
<file path=[Content_Types].xml><?xml version="1.0" encoding="utf-8"?>
<Types xmlns="http://schemas.openxmlformats.org/package/2006/content-types">
  <Default Extension="bin" ContentType="application/vnd.ms-word.attachedToolbars"/>
  <Default Extension="emf" ContentType="image/x-emf"/>
  <Default Extension="pptx" ContentType="application/vnd.openxmlformats-officedocument.presentationml.presentation"/>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embeddings/oleObject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Look w:val="04A0" w:firstRow="1" w:lastRow="0" w:firstColumn="1" w:lastColumn="0" w:noHBand="0" w:noVBand="1"/>
      </w:tblPr>
      <w:tblGrid>
        <w:gridCol w:w="5211"/>
        <w:gridCol w:w="5212"/>
      </w:tblGrid>
      <w:tr w:rsidR="00AE6164" w:rsidRPr="00C442D0" w14:paraId="6420D5CF" w14:textId="77777777" w:rsidTr="00414FEE">
        <w:trPr>
          <w:cantSplit/>
        </w:trPr>
        <w:tc>
          <w:tcPr>
            <w:tcW w:w="10423" w:type="dxa"/>
            <w:gridSpan w:val="2"/>
            <w:shd w:val="clear" w:color="auto" w:fill="auto"/>
          </w:tcPr>
          <w:p w14:paraId="3FDEDF14" w14:textId="7E953841" w:rsidR="004F0988" w:rsidRPr="00C442D0" w:rsidRDefault="004F0988" w:rsidP="00133525">
            <w:pPr>
              <w:pStyle w:val="ZA"/>
              <w:framePr w:w="0" w:hRule="auto" w:wrap="auto" w:vAnchor="margin" w:hAnchor="text" w:yAlign="inline"/>
            </w:pPr>
            <w:bookmarkStart w:id="0" w:name="page1"/>
            <w:r w:rsidRPr="00C442D0">
              <w:rPr>
                <w:sz w:val="64"/>
              </w:rPr>
              <w:t xml:space="preserve">3GPP </w:t>
            </w:r>
            <w:bookmarkStart w:id="1" w:name="specType1"/>
            <w:r w:rsidRPr="00C442D0">
              <w:rPr>
                <w:sz w:val="64"/>
              </w:rPr>
              <w:t>TS</w:t>
            </w:r>
            <w:bookmarkEnd w:id="1"/>
            <w:r w:rsidRPr="00C442D0">
              <w:rPr>
                <w:sz w:val="64"/>
              </w:rPr>
              <w:t xml:space="preserve"> </w:t>
            </w:r>
            <w:bookmarkStart w:id="2" w:name="specNumber"/>
            <w:r w:rsidR="00414FEE" w:rsidRPr="00C442D0">
              <w:rPr>
                <w:sz w:val="64"/>
              </w:rPr>
              <w:t>26.</w:t>
            </w:r>
            <w:bookmarkEnd w:id="2"/>
            <w:r w:rsidR="00736ADE" w:rsidRPr="00C442D0">
              <w:rPr>
                <w:sz w:val="64"/>
              </w:rPr>
              <w:t>51</w:t>
            </w:r>
            <w:r w:rsidR="00DC4580" w:rsidRPr="00C442D0">
              <w:rPr>
                <w:sz w:val="64"/>
              </w:rPr>
              <w:t>0</w:t>
            </w:r>
            <w:r w:rsidRPr="00C442D0">
              <w:rPr>
                <w:sz w:val="64"/>
              </w:rPr>
              <w:t xml:space="preserve"> </w:t>
            </w:r>
            <w:r w:rsidRPr="00C442D0">
              <w:t>V</w:t>
            </w:r>
            <w:bookmarkStart w:id="3" w:name="specVersion"/>
            <w:r w:rsidR="00E4085D" w:rsidRPr="00C442D0">
              <w:t>1</w:t>
            </w:r>
            <w:r w:rsidR="00414FEE" w:rsidRPr="00C442D0">
              <w:t>.</w:t>
            </w:r>
            <w:del w:id="4" w:author="S4-240766" w:date="2024-04-10T18:14:00Z" w16du:dateUtc="2024-04-10T17:14:00Z">
              <w:r w:rsidR="003A5117" w:rsidDel="00C434A7">
                <w:delText>1</w:delText>
              </w:r>
            </w:del>
            <w:ins w:id="5" w:author="S4-240766" w:date="2024-04-10T18:14:00Z" w16du:dateUtc="2024-04-10T17:14:00Z">
              <w:r w:rsidR="00C434A7">
                <w:t>2</w:t>
              </w:r>
            </w:ins>
            <w:r w:rsidR="00414FEE" w:rsidRPr="00C442D0">
              <w:t>.</w:t>
            </w:r>
            <w:bookmarkEnd w:id="3"/>
            <w:del w:id="6" w:author="S4-240766" w:date="2024-04-10T18:14:00Z" w16du:dateUtc="2024-04-10T17:14:00Z">
              <w:r w:rsidR="0049391F" w:rsidDel="00C434A7">
                <w:delText>4</w:delText>
              </w:r>
            </w:del>
            <w:ins w:id="7" w:author="S4-240766" w:date="2024-04-10T18:14:00Z" w16du:dateUtc="2024-04-10T17:14:00Z">
              <w:r w:rsidR="00C434A7">
                <w:t>0</w:t>
              </w:r>
            </w:ins>
            <w:r w:rsidRPr="00C442D0">
              <w:t xml:space="preserve"> </w:t>
            </w:r>
            <w:r w:rsidRPr="00C442D0">
              <w:rPr>
                <w:sz w:val="32"/>
              </w:rPr>
              <w:t>(</w:t>
            </w:r>
            <w:bookmarkStart w:id="8" w:name="issueDate"/>
            <w:r w:rsidR="00414FEE" w:rsidRPr="00C442D0">
              <w:rPr>
                <w:sz w:val="32"/>
              </w:rPr>
              <w:t>20</w:t>
            </w:r>
            <w:r w:rsidR="002A65A0" w:rsidRPr="00C442D0">
              <w:rPr>
                <w:sz w:val="32"/>
              </w:rPr>
              <w:t>24</w:t>
            </w:r>
            <w:r w:rsidRPr="00C442D0">
              <w:rPr>
                <w:sz w:val="32"/>
              </w:rPr>
              <w:t>-</w:t>
            </w:r>
            <w:bookmarkEnd w:id="8"/>
            <w:r w:rsidR="002A65A0" w:rsidRPr="00C442D0">
              <w:rPr>
                <w:sz w:val="32"/>
              </w:rPr>
              <w:t>0</w:t>
            </w:r>
            <w:del w:id="9" w:author="S4-240766" w:date="2024-04-10T18:14:00Z" w16du:dateUtc="2024-04-10T17:14:00Z">
              <w:r w:rsidR="00BC24A7" w:rsidDel="00C434A7">
                <w:rPr>
                  <w:sz w:val="32"/>
                </w:rPr>
                <w:delText>3</w:delText>
              </w:r>
            </w:del>
            <w:ins w:id="10" w:author="S4-240766" w:date="2024-04-10T18:14:00Z" w16du:dateUtc="2024-04-10T17:14:00Z">
              <w:r w:rsidR="00C434A7">
                <w:rPr>
                  <w:sz w:val="32"/>
                </w:rPr>
                <w:t>4</w:t>
              </w:r>
            </w:ins>
            <w:r w:rsidRPr="00C442D0">
              <w:rPr>
                <w:sz w:val="32"/>
              </w:rPr>
              <w:t>)</w:t>
            </w:r>
          </w:p>
        </w:tc>
      </w:tr>
      <w:tr w:rsidR="004F0988" w:rsidRPr="00C442D0" w14:paraId="0FFD4F19" w14:textId="77777777" w:rsidTr="00414FEE">
        <w:trPr>
          <w:cantSplit/>
          <w:trHeight w:hRule="exact" w:val="1134"/>
        </w:trPr>
        <w:tc>
          <w:tcPr>
            <w:tcW w:w="10423" w:type="dxa"/>
            <w:gridSpan w:val="2"/>
            <w:shd w:val="clear" w:color="auto" w:fill="auto"/>
          </w:tcPr>
          <w:p w14:paraId="5AB75458" w14:textId="0D3B0AE5" w:rsidR="004F0988" w:rsidRPr="00C442D0" w:rsidRDefault="004F0988" w:rsidP="00133525">
            <w:pPr>
              <w:pStyle w:val="ZB"/>
              <w:framePr w:w="0" w:hRule="auto" w:wrap="auto" w:vAnchor="margin" w:hAnchor="text" w:yAlign="inline"/>
            </w:pPr>
            <w:r w:rsidRPr="00C442D0">
              <w:t xml:space="preserve">Technical </w:t>
            </w:r>
            <w:bookmarkStart w:id="11" w:name="spectype2"/>
            <w:r w:rsidRPr="00C442D0">
              <w:t>Specification</w:t>
            </w:r>
            <w:bookmarkEnd w:id="11"/>
          </w:p>
          <w:p w14:paraId="462B8E42" w14:textId="2E141D98" w:rsidR="00BA4B8D" w:rsidRPr="00C442D0" w:rsidRDefault="00BA4B8D" w:rsidP="00BA4B8D">
            <w:pPr>
              <w:pStyle w:val="Guidance"/>
            </w:pPr>
            <w:r w:rsidRPr="00C442D0">
              <w:br/>
            </w:r>
          </w:p>
        </w:tc>
      </w:tr>
      <w:tr w:rsidR="00AE6164" w:rsidRPr="00C442D0" w14:paraId="717C4EBE" w14:textId="77777777" w:rsidTr="00414FEE">
        <w:trPr>
          <w:cantSplit/>
          <w:trHeight w:hRule="exact" w:val="3686"/>
        </w:trPr>
        <w:tc>
          <w:tcPr>
            <w:tcW w:w="10423" w:type="dxa"/>
            <w:gridSpan w:val="2"/>
            <w:shd w:val="clear" w:color="auto" w:fill="auto"/>
          </w:tcPr>
          <w:p w14:paraId="03D032C0" w14:textId="77777777" w:rsidR="004F0988" w:rsidRPr="00C442D0" w:rsidRDefault="004F0988" w:rsidP="00133525">
            <w:pPr>
              <w:pStyle w:val="ZT"/>
              <w:framePr w:wrap="auto" w:hAnchor="text" w:yAlign="inline"/>
            </w:pPr>
            <w:r w:rsidRPr="00C442D0">
              <w:t>3</w:t>
            </w:r>
            <w:r w:rsidRPr="00C442D0">
              <w:rPr>
                <w:vertAlign w:val="superscript"/>
              </w:rPr>
              <w:t>rd</w:t>
            </w:r>
            <w:r w:rsidRPr="00C442D0">
              <w:t xml:space="preserve"> Generation Partnership Project;</w:t>
            </w:r>
          </w:p>
          <w:p w14:paraId="3B38329D" w14:textId="77777777" w:rsidR="00414FEE" w:rsidRPr="00C442D0" w:rsidRDefault="004F0988" w:rsidP="00133525">
            <w:pPr>
              <w:pStyle w:val="ZT"/>
              <w:framePr w:wrap="auto" w:hAnchor="text" w:yAlign="inline"/>
            </w:pPr>
            <w:r w:rsidRPr="00C442D0">
              <w:t xml:space="preserve">Technical Specification Group </w:t>
            </w:r>
            <w:bookmarkStart w:id="12" w:name="specTitle"/>
            <w:r w:rsidR="00414FEE" w:rsidRPr="00C442D0">
              <w:t>Services and System Aspects;</w:t>
            </w:r>
          </w:p>
          <w:p w14:paraId="1D2A8F5E" w14:textId="022FF560" w:rsidR="004F0988" w:rsidRPr="00C442D0" w:rsidRDefault="00566E60" w:rsidP="00133525">
            <w:pPr>
              <w:pStyle w:val="ZT"/>
              <w:framePr w:wrap="auto" w:hAnchor="text" w:yAlign="inline"/>
            </w:pPr>
            <w:r w:rsidRPr="00C442D0">
              <w:t>M</w:t>
            </w:r>
            <w:r w:rsidR="00736ADE" w:rsidRPr="00C442D0">
              <w:t xml:space="preserve">edia delivery; </w:t>
            </w:r>
            <w:r w:rsidR="00AD01D4" w:rsidRPr="00C442D0">
              <w:br/>
            </w:r>
            <w:r w:rsidR="00E97002" w:rsidRPr="00C442D0">
              <w:t>interactions</w:t>
            </w:r>
            <w:r w:rsidR="00CD6B0B" w:rsidRPr="00C442D0">
              <w:t xml:space="preserve"> and </w:t>
            </w:r>
            <w:r w:rsidR="00736ADE" w:rsidRPr="00C442D0">
              <w:t xml:space="preserve">APIs for </w:t>
            </w:r>
            <w:r w:rsidR="009E308A" w:rsidRPr="00C442D0">
              <w:t xml:space="preserve">provisioning and </w:t>
            </w:r>
            <w:r w:rsidR="00736ADE" w:rsidRPr="00C442D0">
              <w:t>media</w:t>
            </w:r>
            <w:r w:rsidR="00CD6B0B" w:rsidRPr="00C442D0">
              <w:t> </w:t>
            </w:r>
            <w:r w:rsidR="00736ADE" w:rsidRPr="00C442D0">
              <w:t>session</w:t>
            </w:r>
            <w:r w:rsidR="00CD6B0B" w:rsidRPr="00C442D0">
              <w:t> </w:t>
            </w:r>
            <w:r w:rsidR="00736ADE" w:rsidRPr="00C442D0">
              <w:t>handling</w:t>
            </w:r>
            <w:r w:rsidR="004F0988" w:rsidRPr="00C442D0">
              <w:t>;</w:t>
            </w:r>
            <w:bookmarkEnd w:id="12"/>
          </w:p>
          <w:p w14:paraId="1E700915" w14:textId="77777777" w:rsidR="004F0988" w:rsidRPr="00C442D0" w:rsidRDefault="004F0988" w:rsidP="00133525">
            <w:pPr>
              <w:pStyle w:val="ZT"/>
              <w:framePr w:wrap="auto" w:hAnchor="text" w:yAlign="inline"/>
            </w:pPr>
            <w:r w:rsidRPr="00C442D0">
              <w:t>(</w:t>
            </w:r>
            <w:r w:rsidRPr="00C442D0">
              <w:rPr>
                <w:rStyle w:val="ZGSM"/>
              </w:rPr>
              <w:t xml:space="preserve">Release </w:t>
            </w:r>
            <w:bookmarkStart w:id="13" w:name="specRelease"/>
            <w:r w:rsidR="000270B9" w:rsidRPr="00C442D0">
              <w:rPr>
                <w:rStyle w:val="ZGSM"/>
              </w:rPr>
              <w:t>18</w:t>
            </w:r>
            <w:bookmarkEnd w:id="13"/>
            <w:r w:rsidRPr="00C442D0">
              <w:t>)</w:t>
            </w:r>
          </w:p>
          <w:p w14:paraId="04CAC1E0" w14:textId="43FB6575" w:rsidR="00414FEE" w:rsidRPr="00C442D0" w:rsidRDefault="00414FEE" w:rsidP="00133525">
            <w:pPr>
              <w:pStyle w:val="ZT"/>
              <w:framePr w:wrap="auto" w:hAnchor="text" w:yAlign="inline"/>
              <w:rPr>
                <w:i/>
                <w:sz w:val="28"/>
              </w:rPr>
            </w:pPr>
          </w:p>
        </w:tc>
      </w:tr>
      <w:tr w:rsidR="00670CF4" w:rsidRPr="00C442D0" w14:paraId="0B3A7FFE" w14:textId="77777777" w:rsidTr="00414FEE">
        <w:trPr>
          <w:cantSplit/>
        </w:trPr>
        <w:tc>
          <w:tcPr>
            <w:tcW w:w="10423" w:type="dxa"/>
            <w:gridSpan w:val="2"/>
            <w:shd w:val="clear" w:color="auto" w:fill="auto"/>
          </w:tcPr>
          <w:p w14:paraId="05619269" w14:textId="25E544A9" w:rsidR="00670CF4" w:rsidRPr="00C442D0" w:rsidRDefault="00670CF4" w:rsidP="00670CF4">
            <w:pPr>
              <w:pStyle w:val="TAR"/>
            </w:pPr>
            <w:r w:rsidRPr="00C442D0">
              <w:tab/>
            </w:r>
          </w:p>
        </w:tc>
      </w:tr>
      <w:bookmarkStart w:id="14" w:name="_MON_1684549432"/>
      <w:bookmarkEnd w:id="14"/>
      <w:tr w:rsidR="00670CF4" w:rsidRPr="00C442D0" w14:paraId="54D79086" w14:textId="77777777" w:rsidTr="00414FEE">
        <w:trPr>
          <w:cantSplit/>
          <w:trHeight w:hRule="exact" w:val="1531"/>
        </w:trPr>
        <w:tc>
          <w:tcPr>
            <w:tcW w:w="5211" w:type="dxa"/>
            <w:shd w:val="clear" w:color="auto" w:fill="auto"/>
          </w:tcPr>
          <w:p w14:paraId="12985B09" w14:textId="72A5B25F" w:rsidR="00670CF4" w:rsidRPr="00C442D0" w:rsidRDefault="00830904" w:rsidP="00670CF4">
            <w:pPr>
              <w:pStyle w:val="TAL"/>
            </w:pPr>
            <w:r w:rsidRPr="00C442D0">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1.35pt" o:ole="">
                  <v:imagedata r:id="rId12" o:title=""/>
                </v:shape>
                <o:OLEObject Type="Embed" ProgID="Word.Picture.8" ShapeID="_x0000_i1025" DrawAspect="Content" ObjectID="_1774423692" r:id="rId13"/>
              </w:object>
            </w:r>
          </w:p>
        </w:tc>
        <w:bookmarkStart w:id="15" w:name="_MON_1710316168"/>
        <w:bookmarkEnd w:id="15"/>
        <w:tc>
          <w:tcPr>
            <w:tcW w:w="5212" w:type="dxa"/>
            <w:shd w:val="clear" w:color="auto" w:fill="auto"/>
          </w:tcPr>
          <w:p w14:paraId="5D244E2A" w14:textId="3B90DFFA" w:rsidR="00670CF4" w:rsidRPr="00C442D0" w:rsidRDefault="00830904" w:rsidP="00670CF4">
            <w:pPr>
              <w:pStyle w:val="TAR"/>
            </w:pPr>
            <w:r w:rsidRPr="00C442D0">
              <w:object w:dxaOrig="2126" w:dyaOrig="1243" w14:anchorId="4D688233">
                <v:shape id="_x0000_i1026" type="#_x0000_t75" style="width:128.35pt;height:77pt" o:ole="">
                  <v:imagedata r:id="rId14" o:title=""/>
                </v:shape>
                <o:OLEObject Type="Embed" ProgID="Word.Picture.8" ShapeID="_x0000_i1026" DrawAspect="Content" ObjectID="_1774423693" r:id="rId15"/>
              </w:object>
            </w:r>
          </w:p>
        </w:tc>
      </w:tr>
      <w:tr w:rsidR="000270B9" w:rsidRPr="00C442D0" w14:paraId="6092823F" w14:textId="77777777" w:rsidTr="00414FEE">
        <w:trPr>
          <w:cantSplit/>
          <w:trHeight w:hRule="exact" w:val="5783"/>
        </w:trPr>
        <w:tc>
          <w:tcPr>
            <w:tcW w:w="10423" w:type="dxa"/>
            <w:gridSpan w:val="2"/>
            <w:shd w:val="clear" w:color="auto" w:fill="auto"/>
          </w:tcPr>
          <w:p w14:paraId="076C4B54" w14:textId="2861C2F3" w:rsidR="000270B9" w:rsidRPr="00C442D0" w:rsidRDefault="000270B9" w:rsidP="000270B9">
            <w:pPr>
              <w:pStyle w:val="TAL"/>
            </w:pPr>
          </w:p>
        </w:tc>
      </w:tr>
      <w:tr w:rsidR="000270B9" w:rsidRPr="00C442D0" w14:paraId="4E59D888" w14:textId="77777777" w:rsidTr="00414FEE">
        <w:trPr>
          <w:cantSplit/>
          <w:trHeight w:hRule="exact" w:val="964"/>
        </w:trPr>
        <w:tc>
          <w:tcPr>
            <w:tcW w:w="10423" w:type="dxa"/>
            <w:gridSpan w:val="2"/>
            <w:shd w:val="clear" w:color="auto" w:fill="auto"/>
          </w:tcPr>
          <w:p w14:paraId="7B678B59" w14:textId="1C543B62" w:rsidR="000270B9" w:rsidRPr="00C442D0" w:rsidRDefault="000270B9" w:rsidP="000270B9">
            <w:pPr>
              <w:rPr>
                <w:sz w:val="16"/>
                <w:szCs w:val="16"/>
              </w:rPr>
            </w:pPr>
            <w:r w:rsidRPr="00C442D0">
              <w:rPr>
                <w:sz w:val="16"/>
                <w:szCs w:val="16"/>
              </w:rPr>
              <w:t>The present document has been developed within the 3</w:t>
            </w:r>
            <w:r w:rsidRPr="00C442D0">
              <w:rPr>
                <w:sz w:val="16"/>
                <w:szCs w:val="16"/>
                <w:vertAlign w:val="superscript"/>
              </w:rPr>
              <w:t>rd</w:t>
            </w:r>
            <w:r w:rsidRPr="00C442D0">
              <w:rPr>
                <w:sz w:val="16"/>
                <w:szCs w:val="16"/>
              </w:rPr>
              <w:t xml:space="preserve"> Generation Partnership Project (3GPP</w:t>
            </w:r>
            <w:r w:rsidRPr="00C442D0">
              <w:rPr>
                <w:sz w:val="16"/>
                <w:szCs w:val="16"/>
                <w:vertAlign w:val="superscript"/>
              </w:rPr>
              <w:t xml:space="preserve"> TM</w:t>
            </w:r>
            <w:r w:rsidRPr="00C442D0">
              <w:rPr>
                <w:sz w:val="16"/>
                <w:szCs w:val="16"/>
              </w:rPr>
              <w:t>) and may be further elaborated for the purposes of 3GPP.</w:t>
            </w:r>
            <w:r w:rsidRPr="00C442D0">
              <w:rPr>
                <w:sz w:val="16"/>
                <w:szCs w:val="16"/>
              </w:rPr>
              <w:br/>
              <w:t>The present document has not been subject to any approval process by the 3GPP</w:t>
            </w:r>
            <w:r w:rsidRPr="00C442D0">
              <w:rPr>
                <w:sz w:val="16"/>
                <w:szCs w:val="16"/>
                <w:vertAlign w:val="superscript"/>
              </w:rPr>
              <w:t xml:space="preserve"> </w:t>
            </w:r>
            <w:r w:rsidRPr="00C442D0">
              <w:rPr>
                <w:sz w:val="16"/>
                <w:szCs w:val="16"/>
              </w:rPr>
              <w:t>Organizational Partners and shall not be implemented.</w:t>
            </w:r>
            <w:r w:rsidRPr="00C442D0">
              <w:rPr>
                <w:sz w:val="16"/>
                <w:szCs w:val="16"/>
              </w:rPr>
              <w:br/>
              <w:t>This Specification is provided for future development work within 3GPP</w:t>
            </w:r>
            <w:r w:rsidRPr="00C442D0">
              <w:rPr>
                <w:sz w:val="16"/>
                <w:szCs w:val="16"/>
                <w:vertAlign w:val="superscript"/>
              </w:rPr>
              <w:t xml:space="preserve"> </w:t>
            </w:r>
            <w:r w:rsidRPr="00C442D0">
              <w:rPr>
                <w:sz w:val="16"/>
                <w:szCs w:val="16"/>
              </w:rPr>
              <w:t>only. The Organizational Partners accept no liability for any use of this Specification.</w:t>
            </w:r>
            <w:r w:rsidRPr="00C442D0">
              <w:rPr>
                <w:sz w:val="16"/>
                <w:szCs w:val="16"/>
              </w:rPr>
              <w:br/>
              <w:t>Specifications and Reports for implementation of the 3GPP</w:t>
            </w:r>
            <w:r w:rsidRPr="00C442D0">
              <w:rPr>
                <w:sz w:val="16"/>
                <w:szCs w:val="16"/>
                <w:vertAlign w:val="superscript"/>
              </w:rPr>
              <w:t xml:space="preserve"> TM</w:t>
            </w:r>
            <w:r w:rsidRPr="00C442D0">
              <w:rPr>
                <w:sz w:val="16"/>
                <w:szCs w:val="16"/>
              </w:rPr>
              <w:t xml:space="preserve"> system should be obtained via the 3GPP Organizational Partners' Publications Offices.</w:t>
            </w:r>
          </w:p>
        </w:tc>
      </w:tr>
    </w:tbl>
    <w:p w14:paraId="62A41910" w14:textId="77777777" w:rsidR="00080512" w:rsidRPr="00C442D0" w:rsidRDefault="00080512" w:rsidP="0028298D">
      <w:pPr>
        <w:sectPr w:rsidR="00080512" w:rsidRPr="00C442D0" w:rsidSect="00EE349E">
          <w:footnotePr>
            <w:numRestart w:val="eachSect"/>
          </w:footnotePr>
          <w:pgSz w:w="11907" w:h="16840" w:code="9"/>
          <w:pgMar w:top="1134" w:right="851" w:bottom="397" w:left="851" w:header="0" w:footer="0" w:gutter="0"/>
          <w:cols w:space="720"/>
        </w:sectPr>
      </w:pPr>
      <w:bookmarkStart w:id="16" w:name="_MON_1684549432"/>
      <w:bookmarkEnd w:id="0"/>
      <w:bookmarkEnd w:id="16"/>
    </w:p>
    <w:tbl>
      <w:tblPr>
        <w:tblW w:w="10423" w:type="dxa"/>
        <w:tblLook w:val="04A0" w:firstRow="1" w:lastRow="0" w:firstColumn="1" w:lastColumn="0" w:noHBand="0" w:noVBand="1"/>
      </w:tblPr>
      <w:tblGrid>
        <w:gridCol w:w="10423"/>
      </w:tblGrid>
      <w:tr w:rsidR="00E16509" w:rsidRPr="00C442D0" w14:paraId="779AAB31" w14:textId="77777777" w:rsidTr="00133525">
        <w:trPr>
          <w:trHeight w:hRule="exact" w:val="5670"/>
        </w:trPr>
        <w:tc>
          <w:tcPr>
            <w:tcW w:w="10423" w:type="dxa"/>
            <w:shd w:val="clear" w:color="auto" w:fill="auto"/>
          </w:tcPr>
          <w:p w14:paraId="4C627120" w14:textId="77777777" w:rsidR="00E16509" w:rsidRPr="00C442D0" w:rsidRDefault="00E16509" w:rsidP="00E16509">
            <w:pPr>
              <w:pStyle w:val="Guidance"/>
            </w:pPr>
            <w:bookmarkStart w:id="17" w:name="page2"/>
          </w:p>
        </w:tc>
      </w:tr>
      <w:tr w:rsidR="00E16509" w:rsidRPr="00C442D0" w14:paraId="7A3B3A7F" w14:textId="77777777" w:rsidTr="00C074DD">
        <w:trPr>
          <w:trHeight w:hRule="exact" w:val="5387"/>
        </w:trPr>
        <w:tc>
          <w:tcPr>
            <w:tcW w:w="10423" w:type="dxa"/>
            <w:shd w:val="clear" w:color="auto" w:fill="auto"/>
          </w:tcPr>
          <w:p w14:paraId="03A67D73" w14:textId="77777777" w:rsidR="00E16509" w:rsidRPr="00C442D0" w:rsidRDefault="00E16509" w:rsidP="00133525">
            <w:pPr>
              <w:pStyle w:val="FP"/>
              <w:spacing w:after="240"/>
              <w:ind w:left="2835" w:right="2835"/>
              <w:jc w:val="center"/>
              <w:rPr>
                <w:rFonts w:ascii="Arial" w:hAnsi="Arial"/>
                <w:b/>
                <w:i/>
              </w:rPr>
            </w:pPr>
            <w:bookmarkStart w:id="18" w:name="coords3gpp"/>
            <w:r w:rsidRPr="00C442D0">
              <w:rPr>
                <w:rFonts w:ascii="Arial" w:hAnsi="Arial"/>
                <w:b/>
                <w:i/>
              </w:rPr>
              <w:t>3GPP</w:t>
            </w:r>
          </w:p>
          <w:p w14:paraId="252767FD" w14:textId="77777777" w:rsidR="00E16509" w:rsidRPr="00C442D0" w:rsidRDefault="00E16509" w:rsidP="00133525">
            <w:pPr>
              <w:pStyle w:val="FP"/>
              <w:pBdr>
                <w:bottom w:val="single" w:sz="6" w:space="1" w:color="auto"/>
              </w:pBdr>
              <w:ind w:left="2835" w:right="2835"/>
              <w:jc w:val="center"/>
            </w:pPr>
            <w:r w:rsidRPr="00C442D0">
              <w:t>Postal address</w:t>
            </w:r>
          </w:p>
          <w:p w14:paraId="73CD2C20" w14:textId="77777777" w:rsidR="00E16509" w:rsidRPr="00C442D0" w:rsidRDefault="00E16509" w:rsidP="00133525">
            <w:pPr>
              <w:pStyle w:val="FP"/>
              <w:ind w:left="2835" w:right="2835"/>
              <w:jc w:val="center"/>
              <w:rPr>
                <w:rFonts w:ascii="Arial" w:hAnsi="Arial"/>
                <w:sz w:val="18"/>
              </w:rPr>
            </w:pPr>
          </w:p>
          <w:p w14:paraId="2122B1F3" w14:textId="77777777" w:rsidR="00E16509" w:rsidRPr="00C442D0" w:rsidRDefault="00E16509" w:rsidP="00133525">
            <w:pPr>
              <w:pStyle w:val="FP"/>
              <w:pBdr>
                <w:bottom w:val="single" w:sz="6" w:space="1" w:color="auto"/>
              </w:pBdr>
              <w:spacing w:before="240"/>
              <w:ind w:left="2835" w:right="2835"/>
              <w:jc w:val="center"/>
            </w:pPr>
            <w:r w:rsidRPr="00C442D0">
              <w:t>3GPP support office address</w:t>
            </w:r>
          </w:p>
          <w:p w14:paraId="4B118786" w14:textId="5B6CB7E9" w:rsidR="00E16509" w:rsidRPr="00C442D0" w:rsidRDefault="00E16509" w:rsidP="00133525">
            <w:pPr>
              <w:pStyle w:val="FP"/>
              <w:ind w:left="2835" w:right="2835"/>
              <w:jc w:val="center"/>
              <w:rPr>
                <w:rFonts w:ascii="Arial" w:hAnsi="Arial"/>
                <w:sz w:val="18"/>
              </w:rPr>
            </w:pPr>
            <w:r w:rsidRPr="00C442D0">
              <w:rPr>
                <w:rFonts w:ascii="Arial" w:hAnsi="Arial"/>
                <w:sz w:val="18"/>
              </w:rPr>
              <w:t>650 Route des Lucioles - Sophia Antipolis</w:t>
            </w:r>
          </w:p>
          <w:p w14:paraId="7A890E1F" w14:textId="2BDF31FB" w:rsidR="00E16509" w:rsidRPr="00C442D0" w:rsidRDefault="00E16509" w:rsidP="00133525">
            <w:pPr>
              <w:pStyle w:val="FP"/>
              <w:ind w:left="2835" w:right="2835"/>
              <w:jc w:val="center"/>
              <w:rPr>
                <w:rFonts w:ascii="Arial" w:hAnsi="Arial"/>
                <w:sz w:val="18"/>
              </w:rPr>
            </w:pPr>
            <w:r w:rsidRPr="00C442D0">
              <w:rPr>
                <w:rFonts w:ascii="Arial" w:hAnsi="Arial"/>
                <w:sz w:val="18"/>
              </w:rPr>
              <w:t>Valbonne - FRANCE</w:t>
            </w:r>
          </w:p>
          <w:p w14:paraId="76EFB16C" w14:textId="77777777" w:rsidR="00E16509" w:rsidRPr="00C442D0" w:rsidRDefault="00E16509" w:rsidP="00133525">
            <w:pPr>
              <w:pStyle w:val="FP"/>
              <w:spacing w:after="20"/>
              <w:ind w:left="2835" w:right="2835"/>
              <w:jc w:val="center"/>
              <w:rPr>
                <w:rFonts w:ascii="Arial" w:hAnsi="Arial"/>
                <w:sz w:val="18"/>
              </w:rPr>
            </w:pPr>
            <w:r w:rsidRPr="00C442D0">
              <w:rPr>
                <w:rFonts w:ascii="Arial" w:hAnsi="Arial"/>
                <w:sz w:val="18"/>
              </w:rPr>
              <w:t>Tel.: +33 4 92 94 42 00 Fax: +33 4 93 65 47 16</w:t>
            </w:r>
          </w:p>
          <w:p w14:paraId="6F425175" w14:textId="668465EF" w:rsidR="00DC4580" w:rsidRPr="00C442D0" w:rsidRDefault="00E16509" w:rsidP="00133525">
            <w:pPr>
              <w:pStyle w:val="FP"/>
              <w:pBdr>
                <w:bottom w:val="single" w:sz="6" w:space="1" w:color="auto"/>
              </w:pBdr>
              <w:spacing w:before="240"/>
              <w:ind w:left="2835" w:right="2835"/>
              <w:jc w:val="center"/>
            </w:pPr>
            <w:r w:rsidRPr="00C442D0">
              <w:t>Int</w:t>
            </w:r>
            <w:r w:rsidR="00DC4580" w:rsidRPr="00C442D0">
              <w:t>ernet</w:t>
            </w:r>
          </w:p>
          <w:p w14:paraId="2D660AE8" w14:textId="38E3118E" w:rsidR="00E16509" w:rsidRPr="00C442D0" w:rsidRDefault="003975C1" w:rsidP="00133525">
            <w:pPr>
              <w:pStyle w:val="FP"/>
              <w:ind w:left="2835" w:right="2835"/>
              <w:jc w:val="center"/>
              <w:rPr>
                <w:rFonts w:ascii="Arial" w:hAnsi="Arial"/>
                <w:sz w:val="18"/>
              </w:rPr>
            </w:pPr>
            <w:hyperlink r:id="rId16" w:history="1">
              <w:r w:rsidR="00F5461A" w:rsidRPr="00C442D0">
                <w:rPr>
                  <w:rStyle w:val="Hyperlink"/>
                  <w:rFonts w:ascii="Arial" w:hAnsi="Arial"/>
                  <w:sz w:val="18"/>
                </w:rPr>
                <w:t>https://www.3gpp.org</w:t>
              </w:r>
            </w:hyperlink>
            <w:bookmarkEnd w:id="18"/>
          </w:p>
          <w:p w14:paraId="3EBD2B84" w14:textId="77777777" w:rsidR="00E16509" w:rsidRPr="00C442D0" w:rsidRDefault="00E16509" w:rsidP="00133525"/>
        </w:tc>
      </w:tr>
      <w:tr w:rsidR="00E16509" w:rsidRPr="00C442D0" w14:paraId="1D69F471" w14:textId="77777777" w:rsidTr="00C074DD">
        <w:tc>
          <w:tcPr>
            <w:tcW w:w="10423" w:type="dxa"/>
            <w:shd w:val="clear" w:color="auto" w:fill="auto"/>
            <w:vAlign w:val="bottom"/>
          </w:tcPr>
          <w:p w14:paraId="4D400848" w14:textId="77777777" w:rsidR="00E16509" w:rsidRPr="00C442D0" w:rsidRDefault="00E16509" w:rsidP="00133525">
            <w:pPr>
              <w:pStyle w:val="FP"/>
              <w:pBdr>
                <w:bottom w:val="single" w:sz="6" w:space="1" w:color="auto"/>
              </w:pBdr>
              <w:spacing w:after="240"/>
              <w:jc w:val="center"/>
              <w:rPr>
                <w:rFonts w:ascii="Arial" w:hAnsi="Arial"/>
                <w:b/>
                <w:i/>
                <w:noProof/>
              </w:rPr>
            </w:pPr>
            <w:bookmarkStart w:id="19" w:name="copyrightNotification"/>
            <w:r w:rsidRPr="00C442D0">
              <w:rPr>
                <w:rFonts w:ascii="Arial" w:hAnsi="Arial"/>
                <w:b/>
                <w:i/>
                <w:noProof/>
              </w:rPr>
              <w:t>Copyright Notification</w:t>
            </w:r>
          </w:p>
          <w:p w14:paraId="2C8A8C99" w14:textId="77777777" w:rsidR="00E16509" w:rsidRPr="00C442D0" w:rsidRDefault="00E16509" w:rsidP="00133525">
            <w:pPr>
              <w:pStyle w:val="FP"/>
              <w:jc w:val="center"/>
              <w:rPr>
                <w:noProof/>
              </w:rPr>
            </w:pPr>
            <w:r w:rsidRPr="00C442D0">
              <w:rPr>
                <w:noProof/>
              </w:rPr>
              <w:t>No part may be reproduced except as authorized by written permission.</w:t>
            </w:r>
            <w:r w:rsidRPr="00C442D0">
              <w:rPr>
                <w:noProof/>
              </w:rPr>
              <w:br/>
              <w:t>The copyright and the foregoing restriction extend to reproduction in all media.</w:t>
            </w:r>
          </w:p>
          <w:p w14:paraId="5A408646" w14:textId="77777777" w:rsidR="00E16509" w:rsidRPr="00C442D0" w:rsidRDefault="00E16509" w:rsidP="00133525">
            <w:pPr>
              <w:pStyle w:val="FP"/>
              <w:jc w:val="center"/>
              <w:rPr>
                <w:noProof/>
              </w:rPr>
            </w:pPr>
          </w:p>
          <w:p w14:paraId="786C0A36" w14:textId="23CB6D44" w:rsidR="00E16509" w:rsidRPr="00C442D0" w:rsidRDefault="00E16509" w:rsidP="00133525">
            <w:pPr>
              <w:pStyle w:val="FP"/>
              <w:jc w:val="center"/>
              <w:rPr>
                <w:noProof/>
                <w:sz w:val="18"/>
              </w:rPr>
            </w:pPr>
            <w:r w:rsidRPr="00C442D0">
              <w:rPr>
                <w:noProof/>
                <w:sz w:val="18"/>
              </w:rPr>
              <w:t xml:space="preserve">© </w:t>
            </w:r>
            <w:r w:rsidR="00523247" w:rsidRPr="00C442D0">
              <w:rPr>
                <w:noProof/>
                <w:sz w:val="18"/>
              </w:rPr>
              <w:t>2024</w:t>
            </w:r>
            <w:r w:rsidRPr="00C442D0">
              <w:rPr>
                <w:noProof/>
                <w:sz w:val="18"/>
              </w:rPr>
              <w:t>, 3GPP Organizational Partners (ARIB, ATIS, CCSA, ETSI, TSDSI, TTA, TTC).</w:t>
            </w:r>
            <w:bookmarkStart w:id="20" w:name="copyrightaddon"/>
            <w:bookmarkEnd w:id="20"/>
          </w:p>
          <w:p w14:paraId="63D0B133" w14:textId="77777777" w:rsidR="00E16509" w:rsidRPr="00C442D0" w:rsidRDefault="00E16509" w:rsidP="00133525">
            <w:pPr>
              <w:pStyle w:val="FP"/>
              <w:jc w:val="center"/>
              <w:rPr>
                <w:noProof/>
                <w:sz w:val="18"/>
              </w:rPr>
            </w:pPr>
            <w:r w:rsidRPr="00C442D0">
              <w:rPr>
                <w:noProof/>
                <w:sz w:val="18"/>
              </w:rPr>
              <w:t>All rights reserved.</w:t>
            </w:r>
          </w:p>
          <w:p w14:paraId="582AEDD5" w14:textId="77777777" w:rsidR="00E16509" w:rsidRPr="00C442D0" w:rsidRDefault="00E16509" w:rsidP="00E16509">
            <w:pPr>
              <w:pStyle w:val="FP"/>
              <w:rPr>
                <w:noProof/>
                <w:sz w:val="18"/>
              </w:rPr>
            </w:pPr>
          </w:p>
          <w:p w14:paraId="01F2EB56" w14:textId="77777777" w:rsidR="00E16509" w:rsidRPr="00C442D0" w:rsidRDefault="00E16509" w:rsidP="00E16509">
            <w:pPr>
              <w:pStyle w:val="FP"/>
              <w:rPr>
                <w:noProof/>
                <w:sz w:val="18"/>
              </w:rPr>
            </w:pPr>
            <w:r w:rsidRPr="00C442D0">
              <w:rPr>
                <w:noProof/>
                <w:sz w:val="18"/>
              </w:rPr>
              <w:t>UMTS™ is a Trade Mark of ETSI registered for the benefit of its members</w:t>
            </w:r>
          </w:p>
          <w:p w14:paraId="5F3AE562" w14:textId="77777777" w:rsidR="00E16509" w:rsidRPr="00C442D0" w:rsidRDefault="00E16509" w:rsidP="00E16509">
            <w:pPr>
              <w:pStyle w:val="FP"/>
              <w:rPr>
                <w:noProof/>
                <w:sz w:val="18"/>
              </w:rPr>
            </w:pPr>
            <w:r w:rsidRPr="00C442D0">
              <w:rPr>
                <w:noProof/>
                <w:sz w:val="18"/>
              </w:rPr>
              <w:t>3GPP™ is a Trade Mark of ETSI registered for the benefit of its Members and of the 3GPP Organizational Partners</w:t>
            </w:r>
            <w:r w:rsidRPr="00C442D0">
              <w:rPr>
                <w:noProof/>
                <w:sz w:val="18"/>
              </w:rPr>
              <w:br/>
              <w:t>LTE™ is a Trade Mark of ETSI registered for the benefit of its Members and of the 3GPP Organizational Partners</w:t>
            </w:r>
          </w:p>
          <w:p w14:paraId="717EC1B5" w14:textId="77777777" w:rsidR="00E16509" w:rsidRPr="00C442D0" w:rsidRDefault="00E16509" w:rsidP="00E16509">
            <w:pPr>
              <w:pStyle w:val="FP"/>
              <w:rPr>
                <w:noProof/>
                <w:sz w:val="18"/>
              </w:rPr>
            </w:pPr>
            <w:r w:rsidRPr="00C442D0">
              <w:rPr>
                <w:noProof/>
                <w:sz w:val="18"/>
              </w:rPr>
              <w:t>GSM® and the GSM logo are registered and owned by the GSM Association</w:t>
            </w:r>
            <w:bookmarkEnd w:id="19"/>
          </w:p>
          <w:p w14:paraId="26DA3D2F" w14:textId="77777777" w:rsidR="00E16509" w:rsidRPr="00C442D0" w:rsidRDefault="00E16509" w:rsidP="00133525"/>
        </w:tc>
      </w:tr>
      <w:bookmarkEnd w:id="17"/>
    </w:tbl>
    <w:p w14:paraId="04D347A8" w14:textId="77777777" w:rsidR="00080512" w:rsidRPr="00C442D0" w:rsidRDefault="00080512">
      <w:pPr>
        <w:pStyle w:val="TT"/>
      </w:pPr>
      <w:r w:rsidRPr="00C442D0">
        <w:br w:type="page"/>
      </w:r>
      <w:bookmarkStart w:id="21" w:name="tableOfContents"/>
      <w:bookmarkEnd w:id="21"/>
      <w:r w:rsidRPr="00C442D0">
        <w:lastRenderedPageBreak/>
        <w:t>Contents</w:t>
      </w:r>
    </w:p>
    <w:p w14:paraId="0C68083B" w14:textId="0D31D390" w:rsidR="006F7F3B" w:rsidRDefault="00643DE5">
      <w:pPr>
        <w:pStyle w:val="TOC1"/>
        <w:rPr>
          <w:ins w:id="22"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r w:rsidRPr="00C442D0">
        <w:fldChar w:fldCharType="begin"/>
      </w:r>
      <w:r w:rsidRPr="00C442D0">
        <w:instrText xml:space="preserve"> TOC \o "1-9" </w:instrText>
      </w:r>
      <w:r w:rsidRPr="00C442D0">
        <w:fldChar w:fldCharType="separate"/>
      </w:r>
      <w:ins w:id="23" w:author="Richard Bradbury" w:date="2024-04-12T10:07:00Z" w16du:dateUtc="2024-04-12T09:07:00Z">
        <w:r w:rsidR="006F7F3B">
          <w:rPr>
            <w:noProof/>
          </w:rPr>
          <w:t>Foreword</w:t>
        </w:r>
        <w:r w:rsidR="006F7F3B">
          <w:rPr>
            <w:noProof/>
          </w:rPr>
          <w:tab/>
        </w:r>
        <w:r w:rsidR="006F7F3B">
          <w:rPr>
            <w:noProof/>
          </w:rPr>
          <w:fldChar w:fldCharType="begin"/>
        </w:r>
        <w:r w:rsidR="006F7F3B">
          <w:rPr>
            <w:noProof/>
          </w:rPr>
          <w:instrText xml:space="preserve"> PAGEREF _Toc163809104 \h </w:instrText>
        </w:r>
        <w:r w:rsidR="006F7F3B">
          <w:rPr>
            <w:noProof/>
          </w:rPr>
        </w:r>
      </w:ins>
      <w:r w:rsidR="006F7F3B">
        <w:rPr>
          <w:noProof/>
        </w:rPr>
        <w:fldChar w:fldCharType="separate"/>
      </w:r>
      <w:ins w:id="24" w:author="Richard Bradbury" w:date="2024-04-12T10:07:00Z" w16du:dateUtc="2024-04-12T09:07:00Z">
        <w:r w:rsidR="006F7F3B">
          <w:rPr>
            <w:noProof/>
          </w:rPr>
          <w:t>14</w:t>
        </w:r>
        <w:r w:rsidR="006F7F3B">
          <w:rPr>
            <w:noProof/>
          </w:rPr>
          <w:fldChar w:fldCharType="end"/>
        </w:r>
      </w:ins>
    </w:p>
    <w:p w14:paraId="0E1082B9" w14:textId="5EF3339D" w:rsidR="006F7F3B" w:rsidRDefault="006F7F3B">
      <w:pPr>
        <w:pStyle w:val="TOC1"/>
        <w:rPr>
          <w:ins w:id="25"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6" w:author="Richard Bradbury" w:date="2024-04-12T10:07:00Z" w16du:dateUtc="2024-04-12T09:07:00Z">
        <w:r>
          <w:rPr>
            <w:noProof/>
          </w:rPr>
          <w:t>Introduction</w:t>
        </w:r>
        <w:r>
          <w:rPr>
            <w:noProof/>
          </w:rPr>
          <w:tab/>
        </w:r>
        <w:r>
          <w:rPr>
            <w:noProof/>
          </w:rPr>
          <w:fldChar w:fldCharType="begin"/>
        </w:r>
        <w:r>
          <w:rPr>
            <w:noProof/>
          </w:rPr>
          <w:instrText xml:space="preserve"> PAGEREF _Toc163809105 \h </w:instrText>
        </w:r>
        <w:r>
          <w:rPr>
            <w:noProof/>
          </w:rPr>
        </w:r>
      </w:ins>
      <w:r>
        <w:rPr>
          <w:noProof/>
        </w:rPr>
        <w:fldChar w:fldCharType="separate"/>
      </w:r>
      <w:ins w:id="27" w:author="Richard Bradbury" w:date="2024-04-12T10:07:00Z" w16du:dateUtc="2024-04-12T09:07:00Z">
        <w:r>
          <w:rPr>
            <w:noProof/>
          </w:rPr>
          <w:t>15</w:t>
        </w:r>
        <w:r>
          <w:rPr>
            <w:noProof/>
          </w:rPr>
          <w:fldChar w:fldCharType="end"/>
        </w:r>
      </w:ins>
    </w:p>
    <w:p w14:paraId="2A73AB08" w14:textId="7134CF6B" w:rsidR="006F7F3B" w:rsidRDefault="006F7F3B">
      <w:pPr>
        <w:pStyle w:val="TOC1"/>
        <w:rPr>
          <w:ins w:id="28"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9" w:author="Richard Bradbury" w:date="2024-04-12T10:07:00Z" w16du:dateUtc="2024-04-12T09:07:00Z">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r>
        <w:r>
          <w:rPr>
            <w:noProof/>
          </w:rPr>
          <w:instrText xml:space="preserve"> PAGEREF _Toc163809106 \h </w:instrText>
        </w:r>
        <w:r>
          <w:rPr>
            <w:noProof/>
          </w:rPr>
        </w:r>
      </w:ins>
      <w:r>
        <w:rPr>
          <w:noProof/>
        </w:rPr>
        <w:fldChar w:fldCharType="separate"/>
      </w:r>
      <w:ins w:id="30" w:author="Richard Bradbury" w:date="2024-04-12T10:07:00Z" w16du:dateUtc="2024-04-12T09:07:00Z">
        <w:r>
          <w:rPr>
            <w:noProof/>
          </w:rPr>
          <w:t>16</w:t>
        </w:r>
        <w:r>
          <w:rPr>
            <w:noProof/>
          </w:rPr>
          <w:fldChar w:fldCharType="end"/>
        </w:r>
      </w:ins>
    </w:p>
    <w:p w14:paraId="327511BF" w14:textId="4C3363C4" w:rsidR="006F7F3B" w:rsidRDefault="006F7F3B">
      <w:pPr>
        <w:pStyle w:val="TOC1"/>
        <w:rPr>
          <w:ins w:id="31"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2" w:author="Richard Bradbury" w:date="2024-04-12T10:07:00Z" w16du:dateUtc="2024-04-12T09:07:00Z">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r>
        <w:r>
          <w:rPr>
            <w:noProof/>
          </w:rPr>
          <w:instrText xml:space="preserve"> PAGEREF _Toc163809107 \h </w:instrText>
        </w:r>
        <w:r>
          <w:rPr>
            <w:noProof/>
          </w:rPr>
        </w:r>
      </w:ins>
      <w:r>
        <w:rPr>
          <w:noProof/>
        </w:rPr>
        <w:fldChar w:fldCharType="separate"/>
      </w:r>
      <w:ins w:id="33" w:author="Richard Bradbury" w:date="2024-04-12T10:07:00Z" w16du:dateUtc="2024-04-12T09:07:00Z">
        <w:r>
          <w:rPr>
            <w:noProof/>
          </w:rPr>
          <w:t>16</w:t>
        </w:r>
        <w:r>
          <w:rPr>
            <w:noProof/>
          </w:rPr>
          <w:fldChar w:fldCharType="end"/>
        </w:r>
      </w:ins>
    </w:p>
    <w:p w14:paraId="50369CEF" w14:textId="513709AD" w:rsidR="006F7F3B" w:rsidRDefault="006F7F3B">
      <w:pPr>
        <w:pStyle w:val="TOC1"/>
        <w:rPr>
          <w:ins w:id="34"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5" w:author="Richard Bradbury" w:date="2024-04-12T10:07:00Z" w16du:dateUtc="2024-04-12T09:07:00Z">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163809108 \h </w:instrText>
        </w:r>
        <w:r>
          <w:rPr>
            <w:noProof/>
          </w:rPr>
        </w:r>
      </w:ins>
      <w:r>
        <w:rPr>
          <w:noProof/>
        </w:rPr>
        <w:fldChar w:fldCharType="separate"/>
      </w:r>
      <w:ins w:id="36" w:author="Richard Bradbury" w:date="2024-04-12T10:07:00Z" w16du:dateUtc="2024-04-12T09:07:00Z">
        <w:r>
          <w:rPr>
            <w:noProof/>
          </w:rPr>
          <w:t>18</w:t>
        </w:r>
        <w:r>
          <w:rPr>
            <w:noProof/>
          </w:rPr>
          <w:fldChar w:fldCharType="end"/>
        </w:r>
      </w:ins>
    </w:p>
    <w:p w14:paraId="5A2F60C7" w14:textId="76EB36CD" w:rsidR="006F7F3B" w:rsidRDefault="006F7F3B">
      <w:pPr>
        <w:pStyle w:val="TOC2"/>
        <w:rPr>
          <w:ins w:id="37"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8" w:author="Richard Bradbury" w:date="2024-04-12T10:07:00Z" w16du:dateUtc="2024-04-12T09:07:00Z">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r>
        <w:r>
          <w:rPr>
            <w:noProof/>
          </w:rPr>
          <w:instrText xml:space="preserve"> PAGEREF _Toc163809109 \h </w:instrText>
        </w:r>
        <w:r>
          <w:rPr>
            <w:noProof/>
          </w:rPr>
        </w:r>
      </w:ins>
      <w:r>
        <w:rPr>
          <w:noProof/>
        </w:rPr>
        <w:fldChar w:fldCharType="separate"/>
      </w:r>
      <w:ins w:id="39" w:author="Richard Bradbury" w:date="2024-04-12T10:07:00Z" w16du:dateUtc="2024-04-12T09:07:00Z">
        <w:r>
          <w:rPr>
            <w:noProof/>
          </w:rPr>
          <w:t>18</w:t>
        </w:r>
        <w:r>
          <w:rPr>
            <w:noProof/>
          </w:rPr>
          <w:fldChar w:fldCharType="end"/>
        </w:r>
      </w:ins>
    </w:p>
    <w:p w14:paraId="66A097F8" w14:textId="5CC44633" w:rsidR="006F7F3B" w:rsidRDefault="006F7F3B">
      <w:pPr>
        <w:pStyle w:val="TOC2"/>
        <w:rPr>
          <w:ins w:id="40"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1" w:author="Richard Bradbury" w:date="2024-04-12T10:07:00Z" w16du:dateUtc="2024-04-12T09:07:00Z">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r>
        <w:r>
          <w:rPr>
            <w:noProof/>
          </w:rPr>
          <w:instrText xml:space="preserve"> PAGEREF _Toc163809110 \h </w:instrText>
        </w:r>
        <w:r>
          <w:rPr>
            <w:noProof/>
          </w:rPr>
        </w:r>
      </w:ins>
      <w:r>
        <w:rPr>
          <w:noProof/>
        </w:rPr>
        <w:fldChar w:fldCharType="separate"/>
      </w:r>
      <w:ins w:id="42" w:author="Richard Bradbury" w:date="2024-04-12T10:07:00Z" w16du:dateUtc="2024-04-12T09:07:00Z">
        <w:r>
          <w:rPr>
            <w:noProof/>
          </w:rPr>
          <w:t>18</w:t>
        </w:r>
        <w:r>
          <w:rPr>
            <w:noProof/>
          </w:rPr>
          <w:fldChar w:fldCharType="end"/>
        </w:r>
      </w:ins>
    </w:p>
    <w:p w14:paraId="39F2F197" w14:textId="16EDD0C8" w:rsidR="006F7F3B" w:rsidRDefault="006F7F3B">
      <w:pPr>
        <w:pStyle w:val="TOC2"/>
        <w:rPr>
          <w:ins w:id="43"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4" w:author="Richard Bradbury" w:date="2024-04-12T10:07:00Z" w16du:dateUtc="2024-04-12T09:07:00Z">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r>
        <w:r>
          <w:rPr>
            <w:noProof/>
          </w:rPr>
          <w:instrText xml:space="preserve"> PAGEREF _Toc163809111 \h </w:instrText>
        </w:r>
        <w:r>
          <w:rPr>
            <w:noProof/>
          </w:rPr>
        </w:r>
      </w:ins>
      <w:r>
        <w:rPr>
          <w:noProof/>
        </w:rPr>
        <w:fldChar w:fldCharType="separate"/>
      </w:r>
      <w:ins w:id="45" w:author="Richard Bradbury" w:date="2024-04-12T10:07:00Z" w16du:dateUtc="2024-04-12T09:07:00Z">
        <w:r>
          <w:rPr>
            <w:noProof/>
          </w:rPr>
          <w:t>18</w:t>
        </w:r>
        <w:r>
          <w:rPr>
            <w:noProof/>
          </w:rPr>
          <w:fldChar w:fldCharType="end"/>
        </w:r>
      </w:ins>
    </w:p>
    <w:p w14:paraId="382B084B" w14:textId="0B0ACAE5" w:rsidR="006F7F3B" w:rsidRDefault="006F7F3B">
      <w:pPr>
        <w:pStyle w:val="TOC1"/>
        <w:rPr>
          <w:ins w:id="46"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7" w:author="Richard Bradbury" w:date="2024-04-12T10:07:00Z" w16du:dateUtc="2024-04-12T09:07:00Z">
        <w:r>
          <w:rPr>
            <w:noProof/>
          </w:rPr>
          <w:t>4</w:t>
        </w:r>
        <w:r>
          <w:rPr>
            <w:rFonts w:asciiTheme="minorHAnsi" w:eastAsiaTheme="minorEastAsia" w:hAnsiTheme="minorHAnsi" w:cstheme="minorBidi"/>
            <w:noProof/>
            <w:kern w:val="2"/>
            <w:sz w:val="24"/>
            <w:szCs w:val="24"/>
            <w:lang w:eastAsia="en-GB"/>
            <w14:ligatures w14:val="standardContextual"/>
          </w:rPr>
          <w:tab/>
        </w:r>
        <w:r>
          <w:rPr>
            <w:noProof/>
          </w:rPr>
          <w:t>Functions and roles</w:t>
        </w:r>
        <w:r>
          <w:rPr>
            <w:noProof/>
          </w:rPr>
          <w:tab/>
        </w:r>
        <w:r>
          <w:rPr>
            <w:noProof/>
          </w:rPr>
          <w:fldChar w:fldCharType="begin"/>
        </w:r>
        <w:r>
          <w:rPr>
            <w:noProof/>
          </w:rPr>
          <w:instrText xml:space="preserve"> PAGEREF _Toc163809112 \h </w:instrText>
        </w:r>
        <w:r>
          <w:rPr>
            <w:noProof/>
          </w:rPr>
        </w:r>
      </w:ins>
      <w:r>
        <w:rPr>
          <w:noProof/>
        </w:rPr>
        <w:fldChar w:fldCharType="separate"/>
      </w:r>
      <w:ins w:id="48" w:author="Richard Bradbury" w:date="2024-04-12T10:07:00Z" w16du:dateUtc="2024-04-12T09:07:00Z">
        <w:r>
          <w:rPr>
            <w:noProof/>
          </w:rPr>
          <w:t>19</w:t>
        </w:r>
        <w:r>
          <w:rPr>
            <w:noProof/>
          </w:rPr>
          <w:fldChar w:fldCharType="end"/>
        </w:r>
      </w:ins>
    </w:p>
    <w:p w14:paraId="65EA084D" w14:textId="03135DA8" w:rsidR="006F7F3B" w:rsidRDefault="006F7F3B">
      <w:pPr>
        <w:pStyle w:val="TOC2"/>
        <w:rPr>
          <w:ins w:id="49"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0" w:author="Richard Bradbury" w:date="2024-04-12T10:07:00Z" w16du:dateUtc="2024-04-12T09:07:00Z">
        <w:r>
          <w:rPr>
            <w:noProof/>
          </w:rPr>
          <w:t>4.1</w:t>
        </w:r>
        <w:r>
          <w:rPr>
            <w:rFonts w:asciiTheme="minorHAnsi" w:eastAsiaTheme="minorEastAsia" w:hAnsiTheme="minorHAnsi" w:cstheme="minorBidi"/>
            <w:noProof/>
            <w:kern w:val="2"/>
            <w:sz w:val="24"/>
            <w:szCs w:val="24"/>
            <w:lang w:eastAsia="en-GB"/>
            <w14:ligatures w14:val="standardContextual"/>
          </w:rPr>
          <w:tab/>
        </w:r>
        <w:r>
          <w:rPr>
            <w:noProof/>
          </w:rPr>
          <w:t>Media Application Provider</w:t>
        </w:r>
        <w:r>
          <w:rPr>
            <w:noProof/>
          </w:rPr>
          <w:tab/>
        </w:r>
        <w:r>
          <w:rPr>
            <w:noProof/>
          </w:rPr>
          <w:fldChar w:fldCharType="begin"/>
        </w:r>
        <w:r>
          <w:rPr>
            <w:noProof/>
          </w:rPr>
          <w:instrText xml:space="preserve"> PAGEREF _Toc163809113 \h </w:instrText>
        </w:r>
        <w:r>
          <w:rPr>
            <w:noProof/>
          </w:rPr>
        </w:r>
      </w:ins>
      <w:r>
        <w:rPr>
          <w:noProof/>
        </w:rPr>
        <w:fldChar w:fldCharType="separate"/>
      </w:r>
      <w:ins w:id="51" w:author="Richard Bradbury" w:date="2024-04-12T10:07:00Z" w16du:dateUtc="2024-04-12T09:07:00Z">
        <w:r>
          <w:rPr>
            <w:noProof/>
          </w:rPr>
          <w:t>19</w:t>
        </w:r>
        <w:r>
          <w:rPr>
            <w:noProof/>
          </w:rPr>
          <w:fldChar w:fldCharType="end"/>
        </w:r>
      </w:ins>
    </w:p>
    <w:p w14:paraId="5E4D50C1" w14:textId="0919637C" w:rsidR="006F7F3B" w:rsidRDefault="006F7F3B">
      <w:pPr>
        <w:pStyle w:val="TOC2"/>
        <w:rPr>
          <w:ins w:id="52"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3" w:author="Richard Bradbury" w:date="2024-04-12T10:07:00Z" w16du:dateUtc="2024-04-12T09:07:00Z">
        <w:r>
          <w:rPr>
            <w:noProof/>
          </w:rPr>
          <w:t>4.2</w:t>
        </w:r>
        <w:r>
          <w:rPr>
            <w:rFonts w:asciiTheme="minorHAnsi" w:eastAsiaTheme="minorEastAsia" w:hAnsiTheme="minorHAnsi" w:cstheme="minorBidi"/>
            <w:noProof/>
            <w:kern w:val="2"/>
            <w:sz w:val="24"/>
            <w:szCs w:val="24"/>
            <w:lang w:eastAsia="en-GB"/>
            <w14:ligatures w14:val="standardContextual"/>
          </w:rPr>
          <w:tab/>
        </w:r>
        <w:r>
          <w:rPr>
            <w:noProof/>
          </w:rPr>
          <w:t>Media AF</w:t>
        </w:r>
        <w:r>
          <w:rPr>
            <w:noProof/>
          </w:rPr>
          <w:tab/>
        </w:r>
        <w:r>
          <w:rPr>
            <w:noProof/>
          </w:rPr>
          <w:fldChar w:fldCharType="begin"/>
        </w:r>
        <w:r>
          <w:rPr>
            <w:noProof/>
          </w:rPr>
          <w:instrText xml:space="preserve"> PAGEREF _Toc163809114 \h </w:instrText>
        </w:r>
        <w:r>
          <w:rPr>
            <w:noProof/>
          </w:rPr>
        </w:r>
      </w:ins>
      <w:r>
        <w:rPr>
          <w:noProof/>
        </w:rPr>
        <w:fldChar w:fldCharType="separate"/>
      </w:r>
      <w:ins w:id="54" w:author="Richard Bradbury" w:date="2024-04-12T10:07:00Z" w16du:dateUtc="2024-04-12T09:07:00Z">
        <w:r>
          <w:rPr>
            <w:noProof/>
          </w:rPr>
          <w:t>19</w:t>
        </w:r>
        <w:r>
          <w:rPr>
            <w:noProof/>
          </w:rPr>
          <w:fldChar w:fldCharType="end"/>
        </w:r>
      </w:ins>
    </w:p>
    <w:p w14:paraId="571FF3B3" w14:textId="5C9999ED" w:rsidR="006F7F3B" w:rsidRDefault="006F7F3B">
      <w:pPr>
        <w:pStyle w:val="TOC2"/>
        <w:rPr>
          <w:ins w:id="55"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6" w:author="Richard Bradbury" w:date="2024-04-12T10:07:00Z" w16du:dateUtc="2024-04-12T09:07:00Z">
        <w:r>
          <w:rPr>
            <w:noProof/>
          </w:rPr>
          <w:t>4.3</w:t>
        </w:r>
        <w:r>
          <w:rPr>
            <w:rFonts w:asciiTheme="minorHAnsi" w:eastAsiaTheme="minorEastAsia" w:hAnsiTheme="minorHAnsi" w:cstheme="minorBidi"/>
            <w:noProof/>
            <w:kern w:val="2"/>
            <w:sz w:val="24"/>
            <w:szCs w:val="24"/>
            <w:lang w:eastAsia="en-GB"/>
            <w14:ligatures w14:val="standardContextual"/>
          </w:rPr>
          <w:tab/>
        </w:r>
        <w:r>
          <w:rPr>
            <w:noProof/>
          </w:rPr>
          <w:t>Media Session Handler</w:t>
        </w:r>
        <w:r>
          <w:rPr>
            <w:noProof/>
          </w:rPr>
          <w:tab/>
        </w:r>
        <w:r>
          <w:rPr>
            <w:noProof/>
          </w:rPr>
          <w:fldChar w:fldCharType="begin"/>
        </w:r>
        <w:r>
          <w:rPr>
            <w:noProof/>
          </w:rPr>
          <w:instrText xml:space="preserve"> PAGEREF _Toc163809115 \h </w:instrText>
        </w:r>
        <w:r>
          <w:rPr>
            <w:noProof/>
          </w:rPr>
        </w:r>
      </w:ins>
      <w:r>
        <w:rPr>
          <w:noProof/>
        </w:rPr>
        <w:fldChar w:fldCharType="separate"/>
      </w:r>
      <w:ins w:id="57" w:author="Richard Bradbury" w:date="2024-04-12T10:07:00Z" w16du:dateUtc="2024-04-12T09:07:00Z">
        <w:r>
          <w:rPr>
            <w:noProof/>
          </w:rPr>
          <w:t>19</w:t>
        </w:r>
        <w:r>
          <w:rPr>
            <w:noProof/>
          </w:rPr>
          <w:fldChar w:fldCharType="end"/>
        </w:r>
      </w:ins>
    </w:p>
    <w:p w14:paraId="7FD4EFF7" w14:textId="5C30607E" w:rsidR="006F7F3B" w:rsidRDefault="006F7F3B">
      <w:pPr>
        <w:pStyle w:val="TOC1"/>
        <w:rPr>
          <w:ins w:id="58"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9" w:author="Richard Bradbury" w:date="2024-04-12T10:07:00Z" w16du:dateUtc="2024-04-12T09:07:00Z">
        <w:r>
          <w:rPr>
            <w:noProof/>
          </w:rPr>
          <w:t>5</w:t>
        </w:r>
        <w:r>
          <w:rPr>
            <w:rFonts w:asciiTheme="minorHAnsi" w:eastAsiaTheme="minorEastAsia" w:hAnsiTheme="minorHAnsi" w:cstheme="minorBidi"/>
            <w:noProof/>
            <w:kern w:val="2"/>
            <w:sz w:val="24"/>
            <w:szCs w:val="24"/>
            <w:lang w:eastAsia="en-GB"/>
            <w14:ligatures w14:val="standardContextual"/>
          </w:rPr>
          <w:tab/>
        </w:r>
        <w:r>
          <w:rPr>
            <w:noProof/>
          </w:rPr>
          <w:t>Interactions</w:t>
        </w:r>
        <w:r>
          <w:rPr>
            <w:noProof/>
          </w:rPr>
          <w:tab/>
        </w:r>
        <w:r>
          <w:rPr>
            <w:noProof/>
          </w:rPr>
          <w:fldChar w:fldCharType="begin"/>
        </w:r>
        <w:r>
          <w:rPr>
            <w:noProof/>
          </w:rPr>
          <w:instrText xml:space="preserve"> PAGEREF _Toc163809116 \h </w:instrText>
        </w:r>
        <w:r>
          <w:rPr>
            <w:noProof/>
          </w:rPr>
        </w:r>
      </w:ins>
      <w:r>
        <w:rPr>
          <w:noProof/>
        </w:rPr>
        <w:fldChar w:fldCharType="separate"/>
      </w:r>
      <w:ins w:id="60" w:author="Richard Bradbury" w:date="2024-04-12T10:07:00Z" w16du:dateUtc="2024-04-12T09:07:00Z">
        <w:r>
          <w:rPr>
            <w:noProof/>
          </w:rPr>
          <w:t>19</w:t>
        </w:r>
        <w:r>
          <w:rPr>
            <w:noProof/>
          </w:rPr>
          <w:fldChar w:fldCharType="end"/>
        </w:r>
      </w:ins>
    </w:p>
    <w:p w14:paraId="2706E40C" w14:textId="5E3C70F4" w:rsidR="006F7F3B" w:rsidRDefault="006F7F3B">
      <w:pPr>
        <w:pStyle w:val="TOC2"/>
        <w:rPr>
          <w:ins w:id="61"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2" w:author="Richard Bradbury" w:date="2024-04-12T10:07:00Z" w16du:dateUtc="2024-04-12T09:07:00Z">
        <w:r>
          <w:rPr>
            <w:noProof/>
          </w:rPr>
          <w:t>5.1</w:t>
        </w:r>
        <w:r>
          <w:rPr>
            <w:rFonts w:asciiTheme="minorHAnsi" w:eastAsiaTheme="minorEastAsia"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63809117 \h </w:instrText>
        </w:r>
        <w:r>
          <w:rPr>
            <w:noProof/>
          </w:rPr>
        </w:r>
      </w:ins>
      <w:r>
        <w:rPr>
          <w:noProof/>
        </w:rPr>
        <w:fldChar w:fldCharType="separate"/>
      </w:r>
      <w:ins w:id="63" w:author="Richard Bradbury" w:date="2024-04-12T10:07:00Z" w16du:dateUtc="2024-04-12T09:07:00Z">
        <w:r>
          <w:rPr>
            <w:noProof/>
          </w:rPr>
          <w:t>19</w:t>
        </w:r>
        <w:r>
          <w:rPr>
            <w:noProof/>
          </w:rPr>
          <w:fldChar w:fldCharType="end"/>
        </w:r>
      </w:ins>
    </w:p>
    <w:p w14:paraId="4E676A03" w14:textId="665FD178" w:rsidR="006F7F3B" w:rsidRDefault="006F7F3B">
      <w:pPr>
        <w:pStyle w:val="TOC2"/>
        <w:rPr>
          <w:ins w:id="64"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5" w:author="Richard Bradbury" w:date="2024-04-12T10:07:00Z" w16du:dateUtc="2024-04-12T09:07:00Z">
        <w:r>
          <w:rPr>
            <w:noProof/>
          </w:rPr>
          <w:t>5.2</w:t>
        </w:r>
        <w:r>
          <w:rPr>
            <w:rFonts w:asciiTheme="minorHAnsi" w:eastAsiaTheme="minorEastAsia" w:hAnsiTheme="minorHAnsi" w:cstheme="minorBidi"/>
            <w:noProof/>
            <w:kern w:val="2"/>
            <w:sz w:val="24"/>
            <w:szCs w:val="24"/>
            <w:lang w:eastAsia="en-GB"/>
            <w14:ligatures w14:val="standardContextual"/>
          </w:rPr>
          <w:tab/>
        </w:r>
        <w:r>
          <w:rPr>
            <w:noProof/>
          </w:rPr>
          <w:t>Provisioning (M1) interactions</w:t>
        </w:r>
        <w:r>
          <w:rPr>
            <w:noProof/>
          </w:rPr>
          <w:tab/>
        </w:r>
        <w:r>
          <w:rPr>
            <w:noProof/>
          </w:rPr>
          <w:fldChar w:fldCharType="begin"/>
        </w:r>
        <w:r>
          <w:rPr>
            <w:noProof/>
          </w:rPr>
          <w:instrText xml:space="preserve"> PAGEREF _Toc163809118 \h </w:instrText>
        </w:r>
        <w:r>
          <w:rPr>
            <w:noProof/>
          </w:rPr>
        </w:r>
      </w:ins>
      <w:r>
        <w:rPr>
          <w:noProof/>
        </w:rPr>
        <w:fldChar w:fldCharType="separate"/>
      </w:r>
      <w:ins w:id="66" w:author="Richard Bradbury" w:date="2024-04-12T10:07:00Z" w16du:dateUtc="2024-04-12T09:07:00Z">
        <w:r>
          <w:rPr>
            <w:noProof/>
          </w:rPr>
          <w:t>21</w:t>
        </w:r>
        <w:r>
          <w:rPr>
            <w:noProof/>
          </w:rPr>
          <w:fldChar w:fldCharType="end"/>
        </w:r>
      </w:ins>
    </w:p>
    <w:p w14:paraId="705AE422" w14:textId="09156ED8" w:rsidR="006F7F3B" w:rsidRDefault="006F7F3B">
      <w:pPr>
        <w:pStyle w:val="TOC3"/>
        <w:rPr>
          <w:ins w:id="67"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8" w:author="Richard Bradbury" w:date="2024-04-12T10:07:00Z" w16du:dateUtc="2024-04-12T09:07:00Z">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09119 \h </w:instrText>
        </w:r>
        <w:r>
          <w:rPr>
            <w:noProof/>
          </w:rPr>
        </w:r>
      </w:ins>
      <w:r>
        <w:rPr>
          <w:noProof/>
        </w:rPr>
        <w:fldChar w:fldCharType="separate"/>
      </w:r>
      <w:ins w:id="69" w:author="Richard Bradbury" w:date="2024-04-12T10:07:00Z" w16du:dateUtc="2024-04-12T09:07:00Z">
        <w:r>
          <w:rPr>
            <w:noProof/>
          </w:rPr>
          <w:t>21</w:t>
        </w:r>
        <w:r>
          <w:rPr>
            <w:noProof/>
          </w:rPr>
          <w:fldChar w:fldCharType="end"/>
        </w:r>
      </w:ins>
    </w:p>
    <w:p w14:paraId="69EECD88" w14:textId="743FB3E4" w:rsidR="006F7F3B" w:rsidRDefault="006F7F3B">
      <w:pPr>
        <w:pStyle w:val="TOC3"/>
        <w:rPr>
          <w:ins w:id="70"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1" w:author="Richard Bradbury" w:date="2024-04-12T10:07:00Z" w16du:dateUtc="2024-04-12T09:07:00Z">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Provisioning Session provisioning</w:t>
        </w:r>
        <w:r>
          <w:rPr>
            <w:noProof/>
          </w:rPr>
          <w:tab/>
        </w:r>
        <w:r>
          <w:rPr>
            <w:noProof/>
          </w:rPr>
          <w:fldChar w:fldCharType="begin"/>
        </w:r>
        <w:r>
          <w:rPr>
            <w:noProof/>
          </w:rPr>
          <w:instrText xml:space="preserve"> PAGEREF _Toc163809120 \h </w:instrText>
        </w:r>
        <w:r>
          <w:rPr>
            <w:noProof/>
          </w:rPr>
        </w:r>
      </w:ins>
      <w:r>
        <w:rPr>
          <w:noProof/>
        </w:rPr>
        <w:fldChar w:fldCharType="separate"/>
      </w:r>
      <w:ins w:id="72" w:author="Richard Bradbury" w:date="2024-04-12T10:07:00Z" w16du:dateUtc="2024-04-12T09:07:00Z">
        <w:r>
          <w:rPr>
            <w:noProof/>
          </w:rPr>
          <w:t>23</w:t>
        </w:r>
        <w:r>
          <w:rPr>
            <w:noProof/>
          </w:rPr>
          <w:fldChar w:fldCharType="end"/>
        </w:r>
      </w:ins>
    </w:p>
    <w:p w14:paraId="094FCAE1" w14:textId="28418810" w:rsidR="006F7F3B" w:rsidRDefault="006F7F3B">
      <w:pPr>
        <w:pStyle w:val="TOC4"/>
        <w:rPr>
          <w:ins w:id="73"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4" w:author="Richard Bradbury" w:date="2024-04-12T10:07:00Z" w16du:dateUtc="2024-04-12T09:07:00Z">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09121 \h </w:instrText>
        </w:r>
        <w:r>
          <w:rPr>
            <w:noProof/>
          </w:rPr>
        </w:r>
      </w:ins>
      <w:r>
        <w:rPr>
          <w:noProof/>
        </w:rPr>
        <w:fldChar w:fldCharType="separate"/>
      </w:r>
      <w:ins w:id="75" w:author="Richard Bradbury" w:date="2024-04-12T10:07:00Z" w16du:dateUtc="2024-04-12T09:07:00Z">
        <w:r>
          <w:rPr>
            <w:noProof/>
          </w:rPr>
          <w:t>23</w:t>
        </w:r>
        <w:r>
          <w:rPr>
            <w:noProof/>
          </w:rPr>
          <w:fldChar w:fldCharType="end"/>
        </w:r>
      </w:ins>
    </w:p>
    <w:p w14:paraId="5526BF80" w14:textId="451B6C42" w:rsidR="006F7F3B" w:rsidRDefault="006F7F3B">
      <w:pPr>
        <w:pStyle w:val="TOC4"/>
        <w:rPr>
          <w:ins w:id="76"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7" w:author="Richard Bradbury" w:date="2024-04-12T10:07:00Z" w16du:dateUtc="2024-04-12T09:07:00Z">
        <w:r>
          <w:rPr>
            <w:noProof/>
          </w:rPr>
          <w:t>5.2.2.2</w:t>
        </w:r>
        <w:r>
          <w:rPr>
            <w:rFonts w:asciiTheme="minorHAnsi" w:eastAsiaTheme="minorEastAsia" w:hAnsiTheme="minorHAnsi" w:cstheme="minorBidi"/>
            <w:noProof/>
            <w:kern w:val="2"/>
            <w:sz w:val="24"/>
            <w:szCs w:val="24"/>
            <w:lang w:eastAsia="en-GB"/>
            <w14:ligatures w14:val="standardContextual"/>
          </w:rPr>
          <w:tab/>
        </w:r>
        <w:r>
          <w:rPr>
            <w:noProof/>
          </w:rPr>
          <w:t>Enumerate Provisioning Sessions collection operation</w:t>
        </w:r>
        <w:r>
          <w:rPr>
            <w:noProof/>
          </w:rPr>
          <w:tab/>
        </w:r>
        <w:r>
          <w:rPr>
            <w:noProof/>
          </w:rPr>
          <w:fldChar w:fldCharType="begin"/>
        </w:r>
        <w:r>
          <w:rPr>
            <w:noProof/>
          </w:rPr>
          <w:instrText xml:space="preserve"> PAGEREF _Toc163809122 \h </w:instrText>
        </w:r>
        <w:r>
          <w:rPr>
            <w:noProof/>
          </w:rPr>
        </w:r>
      </w:ins>
      <w:r>
        <w:rPr>
          <w:noProof/>
        </w:rPr>
        <w:fldChar w:fldCharType="separate"/>
      </w:r>
      <w:ins w:id="78" w:author="Richard Bradbury" w:date="2024-04-12T10:07:00Z" w16du:dateUtc="2024-04-12T09:07:00Z">
        <w:r>
          <w:rPr>
            <w:noProof/>
          </w:rPr>
          <w:t>23</w:t>
        </w:r>
        <w:r>
          <w:rPr>
            <w:noProof/>
          </w:rPr>
          <w:fldChar w:fldCharType="end"/>
        </w:r>
      </w:ins>
    </w:p>
    <w:p w14:paraId="4A8D8052" w14:textId="6697E434" w:rsidR="006F7F3B" w:rsidRDefault="006F7F3B">
      <w:pPr>
        <w:pStyle w:val="TOC4"/>
        <w:rPr>
          <w:ins w:id="79"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0" w:author="Richard Bradbury" w:date="2024-04-12T10:07:00Z" w16du:dateUtc="2024-04-12T09:07:00Z">
        <w:r>
          <w:rPr>
            <w:noProof/>
          </w:rPr>
          <w:t>5.2.2.3</w:t>
        </w:r>
        <w:r>
          <w:rPr>
            <w:rFonts w:asciiTheme="minorHAnsi" w:eastAsiaTheme="minorEastAsia" w:hAnsiTheme="minorHAnsi" w:cstheme="minorBidi"/>
            <w:noProof/>
            <w:kern w:val="2"/>
            <w:sz w:val="24"/>
            <w:szCs w:val="24"/>
            <w:lang w:eastAsia="en-GB"/>
            <w14:ligatures w14:val="standardContextual"/>
          </w:rPr>
          <w:tab/>
        </w:r>
        <w:r>
          <w:rPr>
            <w:noProof/>
          </w:rPr>
          <w:t>Create Provisioning Session resource operation</w:t>
        </w:r>
        <w:r>
          <w:rPr>
            <w:noProof/>
          </w:rPr>
          <w:tab/>
        </w:r>
        <w:r>
          <w:rPr>
            <w:noProof/>
          </w:rPr>
          <w:fldChar w:fldCharType="begin"/>
        </w:r>
        <w:r>
          <w:rPr>
            <w:noProof/>
          </w:rPr>
          <w:instrText xml:space="preserve"> PAGEREF _Toc163809123 \h </w:instrText>
        </w:r>
        <w:r>
          <w:rPr>
            <w:noProof/>
          </w:rPr>
        </w:r>
      </w:ins>
      <w:r>
        <w:rPr>
          <w:noProof/>
        </w:rPr>
        <w:fldChar w:fldCharType="separate"/>
      </w:r>
      <w:ins w:id="81" w:author="Richard Bradbury" w:date="2024-04-12T10:07:00Z" w16du:dateUtc="2024-04-12T09:07:00Z">
        <w:r>
          <w:rPr>
            <w:noProof/>
          </w:rPr>
          <w:t>23</w:t>
        </w:r>
        <w:r>
          <w:rPr>
            <w:noProof/>
          </w:rPr>
          <w:fldChar w:fldCharType="end"/>
        </w:r>
      </w:ins>
    </w:p>
    <w:p w14:paraId="31809611" w14:textId="58168BFD" w:rsidR="006F7F3B" w:rsidRDefault="006F7F3B">
      <w:pPr>
        <w:pStyle w:val="TOC4"/>
        <w:rPr>
          <w:ins w:id="82"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3" w:author="Richard Bradbury" w:date="2024-04-12T10:07:00Z" w16du:dateUtc="2024-04-12T09:07:00Z">
        <w:r>
          <w:rPr>
            <w:noProof/>
          </w:rPr>
          <w:t>5.2.2.4</w:t>
        </w:r>
        <w:r>
          <w:rPr>
            <w:rFonts w:asciiTheme="minorHAnsi" w:eastAsiaTheme="minorEastAsia" w:hAnsiTheme="minorHAnsi" w:cstheme="minorBidi"/>
            <w:noProof/>
            <w:kern w:val="2"/>
            <w:sz w:val="24"/>
            <w:szCs w:val="24"/>
            <w:lang w:eastAsia="en-GB"/>
            <w14:ligatures w14:val="standardContextual"/>
          </w:rPr>
          <w:tab/>
        </w:r>
        <w:r>
          <w:rPr>
            <w:noProof/>
          </w:rPr>
          <w:t>Retrieve Provisioning Session resource operation</w:t>
        </w:r>
        <w:r>
          <w:rPr>
            <w:noProof/>
          </w:rPr>
          <w:tab/>
        </w:r>
        <w:r>
          <w:rPr>
            <w:noProof/>
          </w:rPr>
          <w:fldChar w:fldCharType="begin"/>
        </w:r>
        <w:r>
          <w:rPr>
            <w:noProof/>
          </w:rPr>
          <w:instrText xml:space="preserve"> PAGEREF _Toc163809124 \h </w:instrText>
        </w:r>
        <w:r>
          <w:rPr>
            <w:noProof/>
          </w:rPr>
        </w:r>
      </w:ins>
      <w:r>
        <w:rPr>
          <w:noProof/>
        </w:rPr>
        <w:fldChar w:fldCharType="separate"/>
      </w:r>
      <w:ins w:id="84" w:author="Richard Bradbury" w:date="2024-04-12T10:07:00Z" w16du:dateUtc="2024-04-12T09:07:00Z">
        <w:r>
          <w:rPr>
            <w:noProof/>
          </w:rPr>
          <w:t>23</w:t>
        </w:r>
        <w:r>
          <w:rPr>
            <w:noProof/>
          </w:rPr>
          <w:fldChar w:fldCharType="end"/>
        </w:r>
      </w:ins>
    </w:p>
    <w:p w14:paraId="2D09E092" w14:textId="4FD021EE" w:rsidR="006F7F3B" w:rsidRDefault="006F7F3B">
      <w:pPr>
        <w:pStyle w:val="TOC4"/>
        <w:rPr>
          <w:ins w:id="85"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6" w:author="Richard Bradbury" w:date="2024-04-12T10:07:00Z" w16du:dateUtc="2024-04-12T09:07:00Z">
        <w:r>
          <w:rPr>
            <w:noProof/>
          </w:rPr>
          <w:t>5.2.2.5</w:t>
        </w:r>
        <w:r>
          <w:rPr>
            <w:rFonts w:asciiTheme="minorHAnsi" w:eastAsiaTheme="minorEastAsia" w:hAnsiTheme="minorHAnsi" w:cstheme="minorBidi"/>
            <w:noProof/>
            <w:kern w:val="2"/>
            <w:sz w:val="24"/>
            <w:szCs w:val="24"/>
            <w:lang w:eastAsia="en-GB"/>
            <w14:ligatures w14:val="standardContextual"/>
          </w:rPr>
          <w:tab/>
        </w:r>
        <w:r>
          <w:rPr>
            <w:noProof/>
          </w:rPr>
          <w:t>Update Provisioning Session resource operation</w:t>
        </w:r>
        <w:r>
          <w:rPr>
            <w:noProof/>
          </w:rPr>
          <w:tab/>
        </w:r>
        <w:r>
          <w:rPr>
            <w:noProof/>
          </w:rPr>
          <w:fldChar w:fldCharType="begin"/>
        </w:r>
        <w:r>
          <w:rPr>
            <w:noProof/>
          </w:rPr>
          <w:instrText xml:space="preserve"> PAGEREF _Toc163809125 \h </w:instrText>
        </w:r>
        <w:r>
          <w:rPr>
            <w:noProof/>
          </w:rPr>
        </w:r>
      </w:ins>
      <w:r>
        <w:rPr>
          <w:noProof/>
        </w:rPr>
        <w:fldChar w:fldCharType="separate"/>
      </w:r>
      <w:ins w:id="87" w:author="Richard Bradbury" w:date="2024-04-12T10:07:00Z" w16du:dateUtc="2024-04-12T09:07:00Z">
        <w:r>
          <w:rPr>
            <w:noProof/>
          </w:rPr>
          <w:t>24</w:t>
        </w:r>
        <w:r>
          <w:rPr>
            <w:noProof/>
          </w:rPr>
          <w:fldChar w:fldCharType="end"/>
        </w:r>
      </w:ins>
    </w:p>
    <w:p w14:paraId="6EF90512" w14:textId="26472B5E" w:rsidR="006F7F3B" w:rsidRDefault="006F7F3B">
      <w:pPr>
        <w:pStyle w:val="TOC4"/>
        <w:rPr>
          <w:ins w:id="88"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9" w:author="Richard Bradbury" w:date="2024-04-12T10:07:00Z" w16du:dateUtc="2024-04-12T09:07:00Z">
        <w:r>
          <w:rPr>
            <w:noProof/>
          </w:rPr>
          <w:t>5.2.2.6</w:t>
        </w:r>
        <w:r>
          <w:rPr>
            <w:rFonts w:asciiTheme="minorHAnsi" w:eastAsiaTheme="minorEastAsia" w:hAnsiTheme="minorHAnsi" w:cstheme="minorBidi"/>
            <w:noProof/>
            <w:kern w:val="2"/>
            <w:sz w:val="24"/>
            <w:szCs w:val="24"/>
            <w:lang w:eastAsia="en-GB"/>
            <w14:ligatures w14:val="standardContextual"/>
          </w:rPr>
          <w:tab/>
        </w:r>
        <w:r>
          <w:rPr>
            <w:noProof/>
          </w:rPr>
          <w:t>Destroy Provisioning Session resource operation</w:t>
        </w:r>
        <w:r>
          <w:rPr>
            <w:noProof/>
          </w:rPr>
          <w:tab/>
        </w:r>
        <w:r>
          <w:rPr>
            <w:noProof/>
          </w:rPr>
          <w:fldChar w:fldCharType="begin"/>
        </w:r>
        <w:r>
          <w:rPr>
            <w:noProof/>
          </w:rPr>
          <w:instrText xml:space="preserve"> PAGEREF _Toc163809126 \h </w:instrText>
        </w:r>
        <w:r>
          <w:rPr>
            <w:noProof/>
          </w:rPr>
        </w:r>
      </w:ins>
      <w:r>
        <w:rPr>
          <w:noProof/>
        </w:rPr>
        <w:fldChar w:fldCharType="separate"/>
      </w:r>
      <w:ins w:id="90" w:author="Richard Bradbury" w:date="2024-04-12T10:07:00Z" w16du:dateUtc="2024-04-12T09:07:00Z">
        <w:r>
          <w:rPr>
            <w:noProof/>
          </w:rPr>
          <w:t>24</w:t>
        </w:r>
        <w:r>
          <w:rPr>
            <w:noProof/>
          </w:rPr>
          <w:fldChar w:fldCharType="end"/>
        </w:r>
      </w:ins>
    </w:p>
    <w:p w14:paraId="6244810B" w14:textId="5C1DA50E" w:rsidR="006F7F3B" w:rsidRDefault="006F7F3B">
      <w:pPr>
        <w:pStyle w:val="TOC3"/>
        <w:rPr>
          <w:ins w:id="91"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92" w:author="Richard Bradbury" w:date="2024-04-12T10:07:00Z" w16du:dateUtc="2024-04-12T09:07:00Z">
        <w:r>
          <w:rPr>
            <w:noProof/>
          </w:rPr>
          <w:t>5.2.3</w:t>
        </w:r>
        <w:r>
          <w:rPr>
            <w:rFonts w:asciiTheme="minorHAnsi" w:eastAsiaTheme="minorEastAsia" w:hAnsiTheme="minorHAnsi" w:cstheme="minorBidi"/>
            <w:noProof/>
            <w:kern w:val="2"/>
            <w:sz w:val="24"/>
            <w:szCs w:val="24"/>
            <w:lang w:eastAsia="en-GB"/>
            <w14:ligatures w14:val="standardContextual"/>
          </w:rPr>
          <w:tab/>
        </w:r>
        <w:r>
          <w:rPr>
            <w:noProof/>
          </w:rPr>
          <w:t>Content protocols discovery</w:t>
        </w:r>
        <w:r>
          <w:rPr>
            <w:noProof/>
          </w:rPr>
          <w:tab/>
        </w:r>
        <w:r>
          <w:rPr>
            <w:noProof/>
          </w:rPr>
          <w:fldChar w:fldCharType="begin"/>
        </w:r>
        <w:r>
          <w:rPr>
            <w:noProof/>
          </w:rPr>
          <w:instrText xml:space="preserve"> PAGEREF _Toc163809127 \h </w:instrText>
        </w:r>
        <w:r>
          <w:rPr>
            <w:noProof/>
          </w:rPr>
        </w:r>
      </w:ins>
      <w:r>
        <w:rPr>
          <w:noProof/>
        </w:rPr>
        <w:fldChar w:fldCharType="separate"/>
      </w:r>
      <w:ins w:id="93" w:author="Richard Bradbury" w:date="2024-04-12T10:07:00Z" w16du:dateUtc="2024-04-12T09:07:00Z">
        <w:r>
          <w:rPr>
            <w:noProof/>
          </w:rPr>
          <w:t>24</w:t>
        </w:r>
        <w:r>
          <w:rPr>
            <w:noProof/>
          </w:rPr>
          <w:fldChar w:fldCharType="end"/>
        </w:r>
      </w:ins>
    </w:p>
    <w:p w14:paraId="7917666C" w14:textId="2F20EACC" w:rsidR="006F7F3B" w:rsidRDefault="006F7F3B">
      <w:pPr>
        <w:pStyle w:val="TOC4"/>
        <w:rPr>
          <w:ins w:id="94"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95" w:author="Richard Bradbury" w:date="2024-04-12T10:07:00Z" w16du:dateUtc="2024-04-12T09:07:00Z">
        <w:r>
          <w:rPr>
            <w:noProof/>
          </w:rPr>
          <w:t>5.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09128 \h </w:instrText>
        </w:r>
        <w:r>
          <w:rPr>
            <w:noProof/>
          </w:rPr>
        </w:r>
      </w:ins>
      <w:r>
        <w:rPr>
          <w:noProof/>
        </w:rPr>
        <w:fldChar w:fldCharType="separate"/>
      </w:r>
      <w:ins w:id="96" w:author="Richard Bradbury" w:date="2024-04-12T10:07:00Z" w16du:dateUtc="2024-04-12T09:07:00Z">
        <w:r>
          <w:rPr>
            <w:noProof/>
          </w:rPr>
          <w:t>24</w:t>
        </w:r>
        <w:r>
          <w:rPr>
            <w:noProof/>
          </w:rPr>
          <w:fldChar w:fldCharType="end"/>
        </w:r>
      </w:ins>
    </w:p>
    <w:p w14:paraId="11C13EDD" w14:textId="6FDEEA99" w:rsidR="006F7F3B" w:rsidRDefault="006F7F3B">
      <w:pPr>
        <w:pStyle w:val="TOC4"/>
        <w:rPr>
          <w:ins w:id="97"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98" w:author="Richard Bradbury" w:date="2024-04-12T10:07:00Z" w16du:dateUtc="2024-04-12T09:07:00Z">
        <w:r>
          <w:rPr>
            <w:noProof/>
          </w:rPr>
          <w:t>5.2.3.2</w:t>
        </w:r>
        <w:r>
          <w:rPr>
            <w:rFonts w:asciiTheme="minorHAnsi" w:eastAsiaTheme="minorEastAsia" w:hAnsiTheme="minorHAnsi" w:cstheme="minorBidi"/>
            <w:noProof/>
            <w:kern w:val="2"/>
            <w:sz w:val="24"/>
            <w:szCs w:val="24"/>
            <w:lang w:eastAsia="en-GB"/>
            <w14:ligatures w14:val="standardContextual"/>
          </w:rPr>
          <w:tab/>
        </w:r>
        <w:r>
          <w:rPr>
            <w:noProof/>
          </w:rPr>
          <w:t>Create Content Protocols resource operation</w:t>
        </w:r>
        <w:r>
          <w:rPr>
            <w:noProof/>
          </w:rPr>
          <w:tab/>
        </w:r>
        <w:r>
          <w:rPr>
            <w:noProof/>
          </w:rPr>
          <w:fldChar w:fldCharType="begin"/>
        </w:r>
        <w:r>
          <w:rPr>
            <w:noProof/>
          </w:rPr>
          <w:instrText xml:space="preserve"> PAGEREF _Toc163809129 \h </w:instrText>
        </w:r>
        <w:r>
          <w:rPr>
            <w:noProof/>
          </w:rPr>
        </w:r>
      </w:ins>
      <w:r>
        <w:rPr>
          <w:noProof/>
        </w:rPr>
        <w:fldChar w:fldCharType="separate"/>
      </w:r>
      <w:ins w:id="99" w:author="Richard Bradbury" w:date="2024-04-12T10:07:00Z" w16du:dateUtc="2024-04-12T09:07:00Z">
        <w:r>
          <w:rPr>
            <w:noProof/>
          </w:rPr>
          <w:t>24</w:t>
        </w:r>
        <w:r>
          <w:rPr>
            <w:noProof/>
          </w:rPr>
          <w:fldChar w:fldCharType="end"/>
        </w:r>
      </w:ins>
    </w:p>
    <w:p w14:paraId="3D95610D" w14:textId="1C641054" w:rsidR="006F7F3B" w:rsidRDefault="006F7F3B">
      <w:pPr>
        <w:pStyle w:val="TOC4"/>
        <w:rPr>
          <w:ins w:id="100"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01" w:author="Richard Bradbury" w:date="2024-04-12T10:07:00Z" w16du:dateUtc="2024-04-12T09:07:00Z">
        <w:r>
          <w:rPr>
            <w:noProof/>
          </w:rPr>
          <w:t>5.2.3.3</w:t>
        </w:r>
        <w:r>
          <w:rPr>
            <w:rFonts w:asciiTheme="minorHAnsi" w:eastAsiaTheme="minorEastAsia" w:hAnsiTheme="minorHAnsi" w:cstheme="minorBidi"/>
            <w:noProof/>
            <w:kern w:val="2"/>
            <w:sz w:val="24"/>
            <w:szCs w:val="24"/>
            <w:lang w:eastAsia="en-GB"/>
            <w14:ligatures w14:val="standardContextual"/>
          </w:rPr>
          <w:tab/>
        </w:r>
        <w:r>
          <w:rPr>
            <w:noProof/>
          </w:rPr>
          <w:t>Retrieve Content Protocols resource operation</w:t>
        </w:r>
        <w:r>
          <w:rPr>
            <w:noProof/>
          </w:rPr>
          <w:tab/>
        </w:r>
        <w:r>
          <w:rPr>
            <w:noProof/>
          </w:rPr>
          <w:fldChar w:fldCharType="begin"/>
        </w:r>
        <w:r>
          <w:rPr>
            <w:noProof/>
          </w:rPr>
          <w:instrText xml:space="preserve"> PAGEREF _Toc163809130 \h </w:instrText>
        </w:r>
        <w:r>
          <w:rPr>
            <w:noProof/>
          </w:rPr>
        </w:r>
      </w:ins>
      <w:r>
        <w:rPr>
          <w:noProof/>
        </w:rPr>
        <w:fldChar w:fldCharType="separate"/>
      </w:r>
      <w:ins w:id="102" w:author="Richard Bradbury" w:date="2024-04-12T10:07:00Z" w16du:dateUtc="2024-04-12T09:07:00Z">
        <w:r>
          <w:rPr>
            <w:noProof/>
          </w:rPr>
          <w:t>24</w:t>
        </w:r>
        <w:r>
          <w:rPr>
            <w:noProof/>
          </w:rPr>
          <w:fldChar w:fldCharType="end"/>
        </w:r>
      </w:ins>
    </w:p>
    <w:p w14:paraId="26B9157A" w14:textId="33A22E77" w:rsidR="006F7F3B" w:rsidRDefault="006F7F3B">
      <w:pPr>
        <w:pStyle w:val="TOC4"/>
        <w:rPr>
          <w:ins w:id="103"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04" w:author="Richard Bradbury" w:date="2024-04-12T10:07:00Z" w16du:dateUtc="2024-04-12T09:07:00Z">
        <w:r>
          <w:rPr>
            <w:noProof/>
          </w:rPr>
          <w:t>5.2.3.4</w:t>
        </w:r>
        <w:r>
          <w:rPr>
            <w:rFonts w:asciiTheme="minorHAnsi" w:eastAsiaTheme="minorEastAsia" w:hAnsiTheme="minorHAnsi" w:cstheme="minorBidi"/>
            <w:noProof/>
            <w:kern w:val="2"/>
            <w:sz w:val="24"/>
            <w:szCs w:val="24"/>
            <w:lang w:eastAsia="en-GB"/>
            <w14:ligatures w14:val="standardContextual"/>
          </w:rPr>
          <w:tab/>
        </w:r>
        <w:r>
          <w:rPr>
            <w:noProof/>
          </w:rPr>
          <w:t>Update Content Protocols resource operation</w:t>
        </w:r>
        <w:r>
          <w:rPr>
            <w:noProof/>
          </w:rPr>
          <w:tab/>
        </w:r>
        <w:r>
          <w:rPr>
            <w:noProof/>
          </w:rPr>
          <w:fldChar w:fldCharType="begin"/>
        </w:r>
        <w:r>
          <w:rPr>
            <w:noProof/>
          </w:rPr>
          <w:instrText xml:space="preserve"> PAGEREF _Toc163809131 \h </w:instrText>
        </w:r>
        <w:r>
          <w:rPr>
            <w:noProof/>
          </w:rPr>
        </w:r>
      </w:ins>
      <w:r>
        <w:rPr>
          <w:noProof/>
        </w:rPr>
        <w:fldChar w:fldCharType="separate"/>
      </w:r>
      <w:ins w:id="105" w:author="Richard Bradbury" w:date="2024-04-12T10:07:00Z" w16du:dateUtc="2024-04-12T09:07:00Z">
        <w:r>
          <w:rPr>
            <w:noProof/>
          </w:rPr>
          <w:t>24</w:t>
        </w:r>
        <w:r>
          <w:rPr>
            <w:noProof/>
          </w:rPr>
          <w:fldChar w:fldCharType="end"/>
        </w:r>
      </w:ins>
    </w:p>
    <w:p w14:paraId="2579B66C" w14:textId="3F09CCD2" w:rsidR="006F7F3B" w:rsidRDefault="006F7F3B">
      <w:pPr>
        <w:pStyle w:val="TOC4"/>
        <w:rPr>
          <w:ins w:id="106"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07" w:author="Richard Bradbury" w:date="2024-04-12T10:07:00Z" w16du:dateUtc="2024-04-12T09:07:00Z">
        <w:r>
          <w:rPr>
            <w:noProof/>
          </w:rPr>
          <w:t>5.2.3.5</w:t>
        </w:r>
        <w:r>
          <w:rPr>
            <w:rFonts w:asciiTheme="minorHAnsi" w:eastAsiaTheme="minorEastAsia" w:hAnsiTheme="minorHAnsi" w:cstheme="minorBidi"/>
            <w:noProof/>
            <w:kern w:val="2"/>
            <w:sz w:val="24"/>
            <w:szCs w:val="24"/>
            <w:lang w:eastAsia="en-GB"/>
            <w14:ligatures w14:val="standardContextual"/>
          </w:rPr>
          <w:tab/>
        </w:r>
        <w:r>
          <w:rPr>
            <w:noProof/>
          </w:rPr>
          <w:t>Destroy Content Protocols resource operation</w:t>
        </w:r>
        <w:r>
          <w:rPr>
            <w:noProof/>
          </w:rPr>
          <w:tab/>
        </w:r>
        <w:r>
          <w:rPr>
            <w:noProof/>
          </w:rPr>
          <w:fldChar w:fldCharType="begin"/>
        </w:r>
        <w:r>
          <w:rPr>
            <w:noProof/>
          </w:rPr>
          <w:instrText xml:space="preserve"> PAGEREF _Toc163809132 \h </w:instrText>
        </w:r>
        <w:r>
          <w:rPr>
            <w:noProof/>
          </w:rPr>
        </w:r>
      </w:ins>
      <w:r>
        <w:rPr>
          <w:noProof/>
        </w:rPr>
        <w:fldChar w:fldCharType="separate"/>
      </w:r>
      <w:ins w:id="108" w:author="Richard Bradbury" w:date="2024-04-12T10:07:00Z" w16du:dateUtc="2024-04-12T09:07:00Z">
        <w:r>
          <w:rPr>
            <w:noProof/>
          </w:rPr>
          <w:t>25</w:t>
        </w:r>
        <w:r>
          <w:rPr>
            <w:noProof/>
          </w:rPr>
          <w:fldChar w:fldCharType="end"/>
        </w:r>
      </w:ins>
    </w:p>
    <w:p w14:paraId="4958238D" w14:textId="6C38FA4F" w:rsidR="006F7F3B" w:rsidRDefault="006F7F3B">
      <w:pPr>
        <w:pStyle w:val="TOC3"/>
        <w:rPr>
          <w:ins w:id="109"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10" w:author="Richard Bradbury" w:date="2024-04-12T10:07:00Z" w16du:dateUtc="2024-04-12T09:07:00Z">
        <w:r>
          <w:rPr>
            <w:noProof/>
          </w:rPr>
          <w:t>5.2.4</w:t>
        </w:r>
        <w:r>
          <w:rPr>
            <w:rFonts w:asciiTheme="minorHAnsi" w:eastAsiaTheme="minorEastAsia" w:hAnsiTheme="minorHAnsi" w:cstheme="minorBidi"/>
            <w:noProof/>
            <w:kern w:val="2"/>
            <w:sz w:val="24"/>
            <w:szCs w:val="24"/>
            <w:lang w:eastAsia="en-GB"/>
            <w14:ligatures w14:val="standardContextual"/>
          </w:rPr>
          <w:tab/>
        </w:r>
        <w:r>
          <w:rPr>
            <w:noProof/>
          </w:rPr>
          <w:t>Server Certificate provisioning</w:t>
        </w:r>
        <w:r>
          <w:rPr>
            <w:noProof/>
          </w:rPr>
          <w:tab/>
        </w:r>
        <w:r>
          <w:rPr>
            <w:noProof/>
          </w:rPr>
          <w:fldChar w:fldCharType="begin"/>
        </w:r>
        <w:r>
          <w:rPr>
            <w:noProof/>
          </w:rPr>
          <w:instrText xml:space="preserve"> PAGEREF _Toc163809133 \h </w:instrText>
        </w:r>
        <w:r>
          <w:rPr>
            <w:noProof/>
          </w:rPr>
        </w:r>
      </w:ins>
      <w:r>
        <w:rPr>
          <w:noProof/>
        </w:rPr>
        <w:fldChar w:fldCharType="separate"/>
      </w:r>
      <w:ins w:id="111" w:author="Richard Bradbury" w:date="2024-04-12T10:07:00Z" w16du:dateUtc="2024-04-12T09:07:00Z">
        <w:r>
          <w:rPr>
            <w:noProof/>
          </w:rPr>
          <w:t>25</w:t>
        </w:r>
        <w:r>
          <w:rPr>
            <w:noProof/>
          </w:rPr>
          <w:fldChar w:fldCharType="end"/>
        </w:r>
      </w:ins>
    </w:p>
    <w:p w14:paraId="5558BBA7" w14:textId="20DB540B" w:rsidR="006F7F3B" w:rsidRDefault="006F7F3B">
      <w:pPr>
        <w:pStyle w:val="TOC4"/>
        <w:rPr>
          <w:ins w:id="112"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13" w:author="Richard Bradbury" w:date="2024-04-12T10:07:00Z" w16du:dateUtc="2024-04-12T09:07:00Z">
        <w:r>
          <w:rPr>
            <w:noProof/>
          </w:rPr>
          <w:t>5.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09134 \h </w:instrText>
        </w:r>
        <w:r>
          <w:rPr>
            <w:noProof/>
          </w:rPr>
        </w:r>
      </w:ins>
      <w:r>
        <w:rPr>
          <w:noProof/>
        </w:rPr>
        <w:fldChar w:fldCharType="separate"/>
      </w:r>
      <w:ins w:id="114" w:author="Richard Bradbury" w:date="2024-04-12T10:07:00Z" w16du:dateUtc="2024-04-12T09:07:00Z">
        <w:r>
          <w:rPr>
            <w:noProof/>
          </w:rPr>
          <w:t>25</w:t>
        </w:r>
        <w:r>
          <w:rPr>
            <w:noProof/>
          </w:rPr>
          <w:fldChar w:fldCharType="end"/>
        </w:r>
      </w:ins>
    </w:p>
    <w:p w14:paraId="4823D0EE" w14:textId="004AC38A" w:rsidR="006F7F3B" w:rsidRDefault="006F7F3B">
      <w:pPr>
        <w:pStyle w:val="TOC4"/>
        <w:rPr>
          <w:ins w:id="115"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16" w:author="Richard Bradbury" w:date="2024-04-12T10:07:00Z" w16du:dateUtc="2024-04-12T09:07:00Z">
        <w:r>
          <w:rPr>
            <w:noProof/>
          </w:rPr>
          <w:t>5.2.4.2</w:t>
        </w:r>
        <w:r>
          <w:rPr>
            <w:rFonts w:asciiTheme="minorHAnsi" w:eastAsiaTheme="minorEastAsia" w:hAnsiTheme="minorHAnsi" w:cstheme="minorBidi"/>
            <w:noProof/>
            <w:kern w:val="2"/>
            <w:sz w:val="24"/>
            <w:szCs w:val="24"/>
            <w:lang w:eastAsia="en-GB"/>
            <w14:ligatures w14:val="standardContextual"/>
          </w:rPr>
          <w:tab/>
        </w:r>
        <w:r>
          <w:rPr>
            <w:noProof/>
          </w:rPr>
          <w:t>Create Server Certificate resource operation</w:t>
        </w:r>
        <w:r>
          <w:rPr>
            <w:noProof/>
          </w:rPr>
          <w:tab/>
        </w:r>
        <w:r>
          <w:rPr>
            <w:noProof/>
          </w:rPr>
          <w:fldChar w:fldCharType="begin"/>
        </w:r>
        <w:r>
          <w:rPr>
            <w:noProof/>
          </w:rPr>
          <w:instrText xml:space="preserve"> PAGEREF _Toc163809135 \h </w:instrText>
        </w:r>
        <w:r>
          <w:rPr>
            <w:noProof/>
          </w:rPr>
        </w:r>
      </w:ins>
      <w:r>
        <w:rPr>
          <w:noProof/>
        </w:rPr>
        <w:fldChar w:fldCharType="separate"/>
      </w:r>
      <w:ins w:id="117" w:author="Richard Bradbury" w:date="2024-04-12T10:07:00Z" w16du:dateUtc="2024-04-12T09:07:00Z">
        <w:r>
          <w:rPr>
            <w:noProof/>
          </w:rPr>
          <w:t>25</w:t>
        </w:r>
        <w:r>
          <w:rPr>
            <w:noProof/>
          </w:rPr>
          <w:fldChar w:fldCharType="end"/>
        </w:r>
      </w:ins>
    </w:p>
    <w:p w14:paraId="21131D72" w14:textId="5FB47ADF" w:rsidR="006F7F3B" w:rsidRDefault="006F7F3B">
      <w:pPr>
        <w:pStyle w:val="TOC4"/>
        <w:rPr>
          <w:ins w:id="118"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19" w:author="Richard Bradbury" w:date="2024-04-12T10:07:00Z" w16du:dateUtc="2024-04-12T09:07:00Z">
        <w:r>
          <w:rPr>
            <w:noProof/>
          </w:rPr>
          <w:t>5.2.4.3</w:t>
        </w:r>
        <w:r>
          <w:rPr>
            <w:rFonts w:asciiTheme="minorHAnsi" w:eastAsiaTheme="minorEastAsia" w:hAnsiTheme="minorHAnsi" w:cstheme="minorBidi"/>
            <w:noProof/>
            <w:kern w:val="2"/>
            <w:sz w:val="24"/>
            <w:szCs w:val="24"/>
            <w:lang w:eastAsia="en-GB"/>
            <w14:ligatures w14:val="standardContextual"/>
          </w:rPr>
          <w:tab/>
        </w:r>
        <w:r>
          <w:rPr>
            <w:noProof/>
          </w:rPr>
          <w:t>Reserve Server Certificate resource operation</w:t>
        </w:r>
        <w:r>
          <w:rPr>
            <w:noProof/>
          </w:rPr>
          <w:tab/>
        </w:r>
        <w:r>
          <w:rPr>
            <w:noProof/>
          </w:rPr>
          <w:fldChar w:fldCharType="begin"/>
        </w:r>
        <w:r>
          <w:rPr>
            <w:noProof/>
          </w:rPr>
          <w:instrText xml:space="preserve"> PAGEREF _Toc163809136 \h </w:instrText>
        </w:r>
        <w:r>
          <w:rPr>
            <w:noProof/>
          </w:rPr>
        </w:r>
      </w:ins>
      <w:r>
        <w:rPr>
          <w:noProof/>
        </w:rPr>
        <w:fldChar w:fldCharType="separate"/>
      </w:r>
      <w:ins w:id="120" w:author="Richard Bradbury" w:date="2024-04-12T10:07:00Z" w16du:dateUtc="2024-04-12T09:07:00Z">
        <w:r>
          <w:rPr>
            <w:noProof/>
          </w:rPr>
          <w:t>26</w:t>
        </w:r>
        <w:r>
          <w:rPr>
            <w:noProof/>
          </w:rPr>
          <w:fldChar w:fldCharType="end"/>
        </w:r>
      </w:ins>
    </w:p>
    <w:p w14:paraId="755D4FDD" w14:textId="77469FA1" w:rsidR="006F7F3B" w:rsidRDefault="006F7F3B">
      <w:pPr>
        <w:pStyle w:val="TOC4"/>
        <w:rPr>
          <w:ins w:id="121"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22" w:author="Richard Bradbury" w:date="2024-04-12T10:07:00Z" w16du:dateUtc="2024-04-12T09:07:00Z">
        <w:r>
          <w:rPr>
            <w:noProof/>
          </w:rPr>
          <w:t>5.2.4.4</w:t>
        </w:r>
        <w:r>
          <w:rPr>
            <w:rFonts w:asciiTheme="minorHAnsi" w:eastAsiaTheme="minorEastAsia" w:hAnsiTheme="minorHAnsi" w:cstheme="minorBidi"/>
            <w:noProof/>
            <w:kern w:val="2"/>
            <w:sz w:val="24"/>
            <w:szCs w:val="24"/>
            <w:lang w:eastAsia="en-GB"/>
            <w14:ligatures w14:val="standardContextual"/>
          </w:rPr>
          <w:tab/>
        </w:r>
        <w:r>
          <w:rPr>
            <w:noProof/>
          </w:rPr>
          <w:t>Upload Server Certificate resource operation</w:t>
        </w:r>
        <w:r>
          <w:rPr>
            <w:noProof/>
          </w:rPr>
          <w:tab/>
        </w:r>
        <w:r>
          <w:rPr>
            <w:noProof/>
          </w:rPr>
          <w:fldChar w:fldCharType="begin"/>
        </w:r>
        <w:r>
          <w:rPr>
            <w:noProof/>
          </w:rPr>
          <w:instrText xml:space="preserve"> PAGEREF _Toc163809137 \h </w:instrText>
        </w:r>
        <w:r>
          <w:rPr>
            <w:noProof/>
          </w:rPr>
        </w:r>
      </w:ins>
      <w:r>
        <w:rPr>
          <w:noProof/>
        </w:rPr>
        <w:fldChar w:fldCharType="separate"/>
      </w:r>
      <w:ins w:id="123" w:author="Richard Bradbury" w:date="2024-04-12T10:07:00Z" w16du:dateUtc="2024-04-12T09:07:00Z">
        <w:r>
          <w:rPr>
            <w:noProof/>
          </w:rPr>
          <w:t>26</w:t>
        </w:r>
        <w:r>
          <w:rPr>
            <w:noProof/>
          </w:rPr>
          <w:fldChar w:fldCharType="end"/>
        </w:r>
      </w:ins>
    </w:p>
    <w:p w14:paraId="17CDCCFF" w14:textId="65D710A3" w:rsidR="006F7F3B" w:rsidRDefault="006F7F3B">
      <w:pPr>
        <w:pStyle w:val="TOC4"/>
        <w:rPr>
          <w:ins w:id="124"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25" w:author="Richard Bradbury" w:date="2024-04-12T10:07:00Z" w16du:dateUtc="2024-04-12T09:07:00Z">
        <w:r>
          <w:rPr>
            <w:noProof/>
          </w:rPr>
          <w:t>5.2.4.5</w:t>
        </w:r>
        <w:r>
          <w:rPr>
            <w:rFonts w:asciiTheme="minorHAnsi" w:eastAsiaTheme="minorEastAsia" w:hAnsiTheme="minorHAnsi" w:cstheme="minorBidi"/>
            <w:noProof/>
            <w:kern w:val="2"/>
            <w:sz w:val="24"/>
            <w:szCs w:val="24"/>
            <w:lang w:eastAsia="en-GB"/>
            <w14:ligatures w14:val="standardContextual"/>
          </w:rPr>
          <w:tab/>
        </w:r>
        <w:r>
          <w:rPr>
            <w:noProof/>
          </w:rPr>
          <w:t>Retrieve Server Certificate resource operation</w:t>
        </w:r>
        <w:r>
          <w:rPr>
            <w:noProof/>
          </w:rPr>
          <w:tab/>
        </w:r>
        <w:r>
          <w:rPr>
            <w:noProof/>
          </w:rPr>
          <w:fldChar w:fldCharType="begin"/>
        </w:r>
        <w:r>
          <w:rPr>
            <w:noProof/>
          </w:rPr>
          <w:instrText xml:space="preserve"> PAGEREF _Toc163809138 \h </w:instrText>
        </w:r>
        <w:r>
          <w:rPr>
            <w:noProof/>
          </w:rPr>
        </w:r>
      </w:ins>
      <w:r>
        <w:rPr>
          <w:noProof/>
        </w:rPr>
        <w:fldChar w:fldCharType="separate"/>
      </w:r>
      <w:ins w:id="126" w:author="Richard Bradbury" w:date="2024-04-12T10:07:00Z" w16du:dateUtc="2024-04-12T09:07:00Z">
        <w:r>
          <w:rPr>
            <w:noProof/>
          </w:rPr>
          <w:t>27</w:t>
        </w:r>
        <w:r>
          <w:rPr>
            <w:noProof/>
          </w:rPr>
          <w:fldChar w:fldCharType="end"/>
        </w:r>
      </w:ins>
    </w:p>
    <w:p w14:paraId="4D3E01EA" w14:textId="70CC8BE5" w:rsidR="006F7F3B" w:rsidRDefault="006F7F3B">
      <w:pPr>
        <w:pStyle w:val="TOC4"/>
        <w:rPr>
          <w:ins w:id="127"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28" w:author="Richard Bradbury" w:date="2024-04-12T10:07:00Z" w16du:dateUtc="2024-04-12T09:07:00Z">
        <w:r>
          <w:rPr>
            <w:noProof/>
          </w:rPr>
          <w:t>5.2.4.6</w:t>
        </w:r>
        <w:r>
          <w:rPr>
            <w:rFonts w:asciiTheme="minorHAnsi" w:eastAsiaTheme="minorEastAsia" w:hAnsiTheme="minorHAnsi" w:cstheme="minorBidi"/>
            <w:noProof/>
            <w:kern w:val="2"/>
            <w:sz w:val="24"/>
            <w:szCs w:val="24"/>
            <w:lang w:eastAsia="en-GB"/>
            <w14:ligatures w14:val="standardContextual"/>
          </w:rPr>
          <w:tab/>
        </w:r>
        <w:r>
          <w:rPr>
            <w:noProof/>
          </w:rPr>
          <w:t>Update Server Certificate resource operation</w:t>
        </w:r>
        <w:r>
          <w:rPr>
            <w:noProof/>
          </w:rPr>
          <w:tab/>
        </w:r>
        <w:r>
          <w:rPr>
            <w:noProof/>
          </w:rPr>
          <w:fldChar w:fldCharType="begin"/>
        </w:r>
        <w:r>
          <w:rPr>
            <w:noProof/>
          </w:rPr>
          <w:instrText xml:space="preserve"> PAGEREF _Toc163809139 \h </w:instrText>
        </w:r>
        <w:r>
          <w:rPr>
            <w:noProof/>
          </w:rPr>
        </w:r>
      </w:ins>
      <w:r>
        <w:rPr>
          <w:noProof/>
        </w:rPr>
        <w:fldChar w:fldCharType="separate"/>
      </w:r>
      <w:ins w:id="129" w:author="Richard Bradbury" w:date="2024-04-12T10:07:00Z" w16du:dateUtc="2024-04-12T09:07:00Z">
        <w:r>
          <w:rPr>
            <w:noProof/>
          </w:rPr>
          <w:t>27</w:t>
        </w:r>
        <w:r>
          <w:rPr>
            <w:noProof/>
          </w:rPr>
          <w:fldChar w:fldCharType="end"/>
        </w:r>
      </w:ins>
    </w:p>
    <w:p w14:paraId="5EDC5F73" w14:textId="5C912B24" w:rsidR="006F7F3B" w:rsidRDefault="006F7F3B">
      <w:pPr>
        <w:pStyle w:val="TOC4"/>
        <w:rPr>
          <w:ins w:id="130"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31" w:author="Richard Bradbury" w:date="2024-04-12T10:07:00Z" w16du:dateUtc="2024-04-12T09:07:00Z">
        <w:r>
          <w:rPr>
            <w:noProof/>
          </w:rPr>
          <w:t>5.2.4.7</w:t>
        </w:r>
        <w:r>
          <w:rPr>
            <w:rFonts w:asciiTheme="minorHAnsi" w:eastAsiaTheme="minorEastAsia" w:hAnsiTheme="minorHAnsi" w:cstheme="minorBidi"/>
            <w:noProof/>
            <w:kern w:val="2"/>
            <w:sz w:val="24"/>
            <w:szCs w:val="24"/>
            <w:lang w:eastAsia="en-GB"/>
            <w14:ligatures w14:val="standardContextual"/>
          </w:rPr>
          <w:tab/>
        </w:r>
        <w:r>
          <w:rPr>
            <w:noProof/>
          </w:rPr>
          <w:t>Destroy Server Certificate resource operation</w:t>
        </w:r>
        <w:r>
          <w:rPr>
            <w:noProof/>
          </w:rPr>
          <w:tab/>
        </w:r>
        <w:r>
          <w:rPr>
            <w:noProof/>
          </w:rPr>
          <w:fldChar w:fldCharType="begin"/>
        </w:r>
        <w:r>
          <w:rPr>
            <w:noProof/>
          </w:rPr>
          <w:instrText xml:space="preserve"> PAGEREF _Toc163809140 \h </w:instrText>
        </w:r>
        <w:r>
          <w:rPr>
            <w:noProof/>
          </w:rPr>
        </w:r>
      </w:ins>
      <w:r>
        <w:rPr>
          <w:noProof/>
        </w:rPr>
        <w:fldChar w:fldCharType="separate"/>
      </w:r>
      <w:ins w:id="132" w:author="Richard Bradbury" w:date="2024-04-12T10:07:00Z" w16du:dateUtc="2024-04-12T09:07:00Z">
        <w:r>
          <w:rPr>
            <w:noProof/>
          </w:rPr>
          <w:t>27</w:t>
        </w:r>
        <w:r>
          <w:rPr>
            <w:noProof/>
          </w:rPr>
          <w:fldChar w:fldCharType="end"/>
        </w:r>
      </w:ins>
    </w:p>
    <w:p w14:paraId="474698C4" w14:textId="665B0258" w:rsidR="006F7F3B" w:rsidRDefault="006F7F3B">
      <w:pPr>
        <w:pStyle w:val="TOC3"/>
        <w:rPr>
          <w:ins w:id="133"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34" w:author="Richard Bradbury" w:date="2024-04-12T10:07:00Z" w16du:dateUtc="2024-04-12T09:07:00Z">
        <w:r>
          <w:rPr>
            <w:noProof/>
          </w:rPr>
          <w:t>5.2.5</w:t>
        </w:r>
        <w:r>
          <w:rPr>
            <w:rFonts w:asciiTheme="minorHAnsi" w:eastAsiaTheme="minorEastAsia" w:hAnsiTheme="minorHAnsi" w:cstheme="minorBidi"/>
            <w:noProof/>
            <w:kern w:val="2"/>
            <w:sz w:val="24"/>
            <w:szCs w:val="24"/>
            <w:lang w:eastAsia="en-GB"/>
            <w14:ligatures w14:val="standardContextual"/>
          </w:rPr>
          <w:tab/>
        </w:r>
        <w:r>
          <w:rPr>
            <w:noProof/>
          </w:rPr>
          <w:t>Content Preparation provisioning</w:t>
        </w:r>
        <w:r>
          <w:rPr>
            <w:noProof/>
          </w:rPr>
          <w:tab/>
        </w:r>
        <w:r>
          <w:rPr>
            <w:noProof/>
          </w:rPr>
          <w:fldChar w:fldCharType="begin"/>
        </w:r>
        <w:r>
          <w:rPr>
            <w:noProof/>
          </w:rPr>
          <w:instrText xml:space="preserve"> PAGEREF _Toc163809141 \h </w:instrText>
        </w:r>
        <w:r>
          <w:rPr>
            <w:noProof/>
          </w:rPr>
        </w:r>
      </w:ins>
      <w:r>
        <w:rPr>
          <w:noProof/>
        </w:rPr>
        <w:fldChar w:fldCharType="separate"/>
      </w:r>
      <w:ins w:id="135" w:author="Richard Bradbury" w:date="2024-04-12T10:07:00Z" w16du:dateUtc="2024-04-12T09:07:00Z">
        <w:r>
          <w:rPr>
            <w:noProof/>
          </w:rPr>
          <w:t>28</w:t>
        </w:r>
        <w:r>
          <w:rPr>
            <w:noProof/>
          </w:rPr>
          <w:fldChar w:fldCharType="end"/>
        </w:r>
      </w:ins>
    </w:p>
    <w:p w14:paraId="7A5F76CF" w14:textId="59C5D523" w:rsidR="006F7F3B" w:rsidRDefault="006F7F3B">
      <w:pPr>
        <w:pStyle w:val="TOC4"/>
        <w:rPr>
          <w:ins w:id="136"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37" w:author="Richard Bradbury" w:date="2024-04-12T10:07:00Z" w16du:dateUtc="2024-04-12T09:07:00Z">
        <w:r>
          <w:rPr>
            <w:noProof/>
          </w:rPr>
          <w:t>5.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09142 \h </w:instrText>
        </w:r>
        <w:r>
          <w:rPr>
            <w:noProof/>
          </w:rPr>
        </w:r>
      </w:ins>
      <w:r>
        <w:rPr>
          <w:noProof/>
        </w:rPr>
        <w:fldChar w:fldCharType="separate"/>
      </w:r>
      <w:ins w:id="138" w:author="Richard Bradbury" w:date="2024-04-12T10:07:00Z" w16du:dateUtc="2024-04-12T09:07:00Z">
        <w:r>
          <w:rPr>
            <w:noProof/>
          </w:rPr>
          <w:t>28</w:t>
        </w:r>
        <w:r>
          <w:rPr>
            <w:noProof/>
          </w:rPr>
          <w:fldChar w:fldCharType="end"/>
        </w:r>
      </w:ins>
    </w:p>
    <w:p w14:paraId="3B5DDAB6" w14:textId="76D12CEB" w:rsidR="006F7F3B" w:rsidRDefault="006F7F3B">
      <w:pPr>
        <w:pStyle w:val="TOC4"/>
        <w:rPr>
          <w:ins w:id="139"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40" w:author="Richard Bradbury" w:date="2024-04-12T10:07:00Z" w16du:dateUtc="2024-04-12T09:07:00Z">
        <w:r>
          <w:rPr>
            <w:noProof/>
          </w:rPr>
          <w:t>5.2.5.2</w:t>
        </w:r>
        <w:r>
          <w:rPr>
            <w:rFonts w:asciiTheme="minorHAnsi" w:eastAsiaTheme="minorEastAsia" w:hAnsiTheme="minorHAnsi" w:cstheme="minorBidi"/>
            <w:noProof/>
            <w:kern w:val="2"/>
            <w:sz w:val="24"/>
            <w:szCs w:val="24"/>
            <w:lang w:eastAsia="en-GB"/>
            <w14:ligatures w14:val="standardContextual"/>
          </w:rPr>
          <w:tab/>
        </w:r>
        <w:r>
          <w:rPr>
            <w:noProof/>
          </w:rPr>
          <w:t>Create Content Preparation Template resource operation</w:t>
        </w:r>
        <w:r>
          <w:rPr>
            <w:noProof/>
          </w:rPr>
          <w:tab/>
        </w:r>
        <w:r>
          <w:rPr>
            <w:noProof/>
          </w:rPr>
          <w:fldChar w:fldCharType="begin"/>
        </w:r>
        <w:r>
          <w:rPr>
            <w:noProof/>
          </w:rPr>
          <w:instrText xml:space="preserve"> PAGEREF _Toc163809143 \h </w:instrText>
        </w:r>
        <w:r>
          <w:rPr>
            <w:noProof/>
          </w:rPr>
        </w:r>
      </w:ins>
      <w:r>
        <w:rPr>
          <w:noProof/>
        </w:rPr>
        <w:fldChar w:fldCharType="separate"/>
      </w:r>
      <w:ins w:id="141" w:author="Richard Bradbury" w:date="2024-04-12T10:07:00Z" w16du:dateUtc="2024-04-12T09:07:00Z">
        <w:r>
          <w:rPr>
            <w:noProof/>
          </w:rPr>
          <w:t>28</w:t>
        </w:r>
        <w:r>
          <w:rPr>
            <w:noProof/>
          </w:rPr>
          <w:fldChar w:fldCharType="end"/>
        </w:r>
      </w:ins>
    </w:p>
    <w:p w14:paraId="1A9C472B" w14:textId="02C084D8" w:rsidR="006F7F3B" w:rsidRDefault="006F7F3B">
      <w:pPr>
        <w:pStyle w:val="TOC4"/>
        <w:rPr>
          <w:ins w:id="142"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43" w:author="Richard Bradbury" w:date="2024-04-12T10:07:00Z" w16du:dateUtc="2024-04-12T09:07:00Z">
        <w:r>
          <w:rPr>
            <w:noProof/>
          </w:rPr>
          <w:t>5.2.5.3</w:t>
        </w:r>
        <w:r>
          <w:rPr>
            <w:rFonts w:asciiTheme="minorHAnsi" w:eastAsiaTheme="minorEastAsia" w:hAnsiTheme="minorHAnsi" w:cstheme="minorBidi"/>
            <w:noProof/>
            <w:kern w:val="2"/>
            <w:sz w:val="24"/>
            <w:szCs w:val="24"/>
            <w:lang w:eastAsia="en-GB"/>
            <w14:ligatures w14:val="standardContextual"/>
          </w:rPr>
          <w:tab/>
        </w:r>
        <w:r>
          <w:rPr>
            <w:noProof/>
          </w:rPr>
          <w:t>Retrieve Content Preparation Template resource operation</w:t>
        </w:r>
        <w:r>
          <w:rPr>
            <w:noProof/>
          </w:rPr>
          <w:tab/>
        </w:r>
        <w:r>
          <w:rPr>
            <w:noProof/>
          </w:rPr>
          <w:fldChar w:fldCharType="begin"/>
        </w:r>
        <w:r>
          <w:rPr>
            <w:noProof/>
          </w:rPr>
          <w:instrText xml:space="preserve"> PAGEREF _Toc163809144 \h </w:instrText>
        </w:r>
        <w:r>
          <w:rPr>
            <w:noProof/>
          </w:rPr>
        </w:r>
      </w:ins>
      <w:r>
        <w:rPr>
          <w:noProof/>
        </w:rPr>
        <w:fldChar w:fldCharType="separate"/>
      </w:r>
      <w:ins w:id="144" w:author="Richard Bradbury" w:date="2024-04-12T10:07:00Z" w16du:dateUtc="2024-04-12T09:07:00Z">
        <w:r>
          <w:rPr>
            <w:noProof/>
          </w:rPr>
          <w:t>28</w:t>
        </w:r>
        <w:r>
          <w:rPr>
            <w:noProof/>
          </w:rPr>
          <w:fldChar w:fldCharType="end"/>
        </w:r>
      </w:ins>
    </w:p>
    <w:p w14:paraId="7863084C" w14:textId="7A0FD14B" w:rsidR="006F7F3B" w:rsidRDefault="006F7F3B">
      <w:pPr>
        <w:pStyle w:val="TOC4"/>
        <w:rPr>
          <w:ins w:id="145"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46" w:author="Richard Bradbury" w:date="2024-04-12T10:07:00Z" w16du:dateUtc="2024-04-12T09:07:00Z">
        <w:r>
          <w:rPr>
            <w:noProof/>
          </w:rPr>
          <w:t>5.2.5.4</w:t>
        </w:r>
        <w:r>
          <w:rPr>
            <w:rFonts w:asciiTheme="minorHAnsi" w:eastAsiaTheme="minorEastAsia" w:hAnsiTheme="minorHAnsi" w:cstheme="minorBidi"/>
            <w:noProof/>
            <w:kern w:val="2"/>
            <w:sz w:val="24"/>
            <w:szCs w:val="24"/>
            <w:lang w:eastAsia="en-GB"/>
            <w14:ligatures w14:val="standardContextual"/>
          </w:rPr>
          <w:tab/>
        </w:r>
        <w:r>
          <w:rPr>
            <w:noProof/>
          </w:rPr>
          <w:t>Update Content Preparation Template resource operation</w:t>
        </w:r>
        <w:r>
          <w:rPr>
            <w:noProof/>
          </w:rPr>
          <w:tab/>
        </w:r>
        <w:r>
          <w:rPr>
            <w:noProof/>
          </w:rPr>
          <w:fldChar w:fldCharType="begin"/>
        </w:r>
        <w:r>
          <w:rPr>
            <w:noProof/>
          </w:rPr>
          <w:instrText xml:space="preserve"> PAGEREF _Toc163809145 \h </w:instrText>
        </w:r>
        <w:r>
          <w:rPr>
            <w:noProof/>
          </w:rPr>
        </w:r>
      </w:ins>
      <w:r>
        <w:rPr>
          <w:noProof/>
        </w:rPr>
        <w:fldChar w:fldCharType="separate"/>
      </w:r>
      <w:ins w:id="147" w:author="Richard Bradbury" w:date="2024-04-12T10:07:00Z" w16du:dateUtc="2024-04-12T09:07:00Z">
        <w:r>
          <w:rPr>
            <w:noProof/>
          </w:rPr>
          <w:t>28</w:t>
        </w:r>
        <w:r>
          <w:rPr>
            <w:noProof/>
          </w:rPr>
          <w:fldChar w:fldCharType="end"/>
        </w:r>
      </w:ins>
    </w:p>
    <w:p w14:paraId="0A4236FC" w14:textId="5337C407" w:rsidR="006F7F3B" w:rsidRDefault="006F7F3B">
      <w:pPr>
        <w:pStyle w:val="TOC4"/>
        <w:rPr>
          <w:ins w:id="148"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49" w:author="Richard Bradbury" w:date="2024-04-12T10:07:00Z" w16du:dateUtc="2024-04-12T09:07:00Z">
        <w:r>
          <w:rPr>
            <w:noProof/>
          </w:rPr>
          <w:t>5.2.5.5</w:t>
        </w:r>
        <w:r>
          <w:rPr>
            <w:rFonts w:asciiTheme="minorHAnsi" w:eastAsiaTheme="minorEastAsia" w:hAnsiTheme="minorHAnsi" w:cstheme="minorBidi"/>
            <w:noProof/>
            <w:kern w:val="2"/>
            <w:sz w:val="24"/>
            <w:szCs w:val="24"/>
            <w:lang w:eastAsia="en-GB"/>
            <w14:ligatures w14:val="standardContextual"/>
          </w:rPr>
          <w:tab/>
        </w:r>
        <w:r>
          <w:rPr>
            <w:noProof/>
          </w:rPr>
          <w:t>Destroy Content Preparation Template resource operation</w:t>
        </w:r>
        <w:r>
          <w:rPr>
            <w:noProof/>
          </w:rPr>
          <w:tab/>
        </w:r>
        <w:r>
          <w:rPr>
            <w:noProof/>
          </w:rPr>
          <w:fldChar w:fldCharType="begin"/>
        </w:r>
        <w:r>
          <w:rPr>
            <w:noProof/>
          </w:rPr>
          <w:instrText xml:space="preserve"> PAGEREF _Toc163809146 \h </w:instrText>
        </w:r>
        <w:r>
          <w:rPr>
            <w:noProof/>
          </w:rPr>
        </w:r>
      </w:ins>
      <w:r>
        <w:rPr>
          <w:noProof/>
        </w:rPr>
        <w:fldChar w:fldCharType="separate"/>
      </w:r>
      <w:ins w:id="150" w:author="Richard Bradbury" w:date="2024-04-12T10:07:00Z" w16du:dateUtc="2024-04-12T09:07:00Z">
        <w:r>
          <w:rPr>
            <w:noProof/>
          </w:rPr>
          <w:t>29</w:t>
        </w:r>
        <w:r>
          <w:rPr>
            <w:noProof/>
          </w:rPr>
          <w:fldChar w:fldCharType="end"/>
        </w:r>
      </w:ins>
    </w:p>
    <w:p w14:paraId="29442043" w14:textId="0E5D7893" w:rsidR="006F7F3B" w:rsidRDefault="006F7F3B">
      <w:pPr>
        <w:pStyle w:val="TOC3"/>
        <w:rPr>
          <w:ins w:id="151"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52" w:author="Richard Bradbury" w:date="2024-04-12T10:07:00Z" w16du:dateUtc="2024-04-12T09:07:00Z">
        <w:r>
          <w:rPr>
            <w:noProof/>
          </w:rPr>
          <w:t>5.2.6</w:t>
        </w:r>
        <w:r>
          <w:rPr>
            <w:rFonts w:asciiTheme="minorHAnsi" w:eastAsiaTheme="minorEastAsia" w:hAnsiTheme="minorHAnsi" w:cstheme="minorBidi"/>
            <w:noProof/>
            <w:kern w:val="2"/>
            <w:sz w:val="24"/>
            <w:szCs w:val="24"/>
            <w:lang w:eastAsia="en-GB"/>
            <w14:ligatures w14:val="standardContextual"/>
          </w:rPr>
          <w:tab/>
        </w:r>
        <w:r>
          <w:rPr>
            <w:noProof/>
          </w:rPr>
          <w:t>Edge Resources provisioning</w:t>
        </w:r>
        <w:r>
          <w:rPr>
            <w:noProof/>
          </w:rPr>
          <w:tab/>
        </w:r>
        <w:r>
          <w:rPr>
            <w:noProof/>
          </w:rPr>
          <w:fldChar w:fldCharType="begin"/>
        </w:r>
        <w:r>
          <w:rPr>
            <w:noProof/>
          </w:rPr>
          <w:instrText xml:space="preserve"> PAGEREF _Toc163809147 \h </w:instrText>
        </w:r>
        <w:r>
          <w:rPr>
            <w:noProof/>
          </w:rPr>
        </w:r>
      </w:ins>
      <w:r>
        <w:rPr>
          <w:noProof/>
        </w:rPr>
        <w:fldChar w:fldCharType="separate"/>
      </w:r>
      <w:ins w:id="153" w:author="Richard Bradbury" w:date="2024-04-12T10:07:00Z" w16du:dateUtc="2024-04-12T09:07:00Z">
        <w:r>
          <w:rPr>
            <w:noProof/>
          </w:rPr>
          <w:t>29</w:t>
        </w:r>
        <w:r>
          <w:rPr>
            <w:noProof/>
          </w:rPr>
          <w:fldChar w:fldCharType="end"/>
        </w:r>
      </w:ins>
    </w:p>
    <w:p w14:paraId="35968574" w14:textId="6DE4E53D" w:rsidR="006F7F3B" w:rsidRDefault="006F7F3B">
      <w:pPr>
        <w:pStyle w:val="TOC4"/>
        <w:rPr>
          <w:ins w:id="154"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55" w:author="Richard Bradbury" w:date="2024-04-12T10:07:00Z" w16du:dateUtc="2024-04-12T09:07:00Z">
        <w:r>
          <w:rPr>
            <w:noProof/>
          </w:rPr>
          <w:t>5.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09148 \h </w:instrText>
        </w:r>
        <w:r>
          <w:rPr>
            <w:noProof/>
          </w:rPr>
        </w:r>
      </w:ins>
      <w:r>
        <w:rPr>
          <w:noProof/>
        </w:rPr>
        <w:fldChar w:fldCharType="separate"/>
      </w:r>
      <w:ins w:id="156" w:author="Richard Bradbury" w:date="2024-04-12T10:07:00Z" w16du:dateUtc="2024-04-12T09:07:00Z">
        <w:r>
          <w:rPr>
            <w:noProof/>
          </w:rPr>
          <w:t>29</w:t>
        </w:r>
        <w:r>
          <w:rPr>
            <w:noProof/>
          </w:rPr>
          <w:fldChar w:fldCharType="end"/>
        </w:r>
      </w:ins>
    </w:p>
    <w:p w14:paraId="6A8A882F" w14:textId="3AD2D602" w:rsidR="006F7F3B" w:rsidRDefault="006F7F3B">
      <w:pPr>
        <w:pStyle w:val="TOC4"/>
        <w:rPr>
          <w:ins w:id="157"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58" w:author="Richard Bradbury" w:date="2024-04-12T10:07:00Z" w16du:dateUtc="2024-04-12T09:07:00Z">
        <w:r>
          <w:rPr>
            <w:noProof/>
          </w:rPr>
          <w:t>5.2.6.2</w:t>
        </w:r>
        <w:r>
          <w:rPr>
            <w:rFonts w:asciiTheme="minorHAnsi" w:eastAsiaTheme="minorEastAsia" w:hAnsiTheme="minorHAnsi" w:cstheme="minorBidi"/>
            <w:noProof/>
            <w:kern w:val="2"/>
            <w:sz w:val="24"/>
            <w:szCs w:val="24"/>
            <w:lang w:eastAsia="en-GB"/>
            <w14:ligatures w14:val="standardContextual"/>
          </w:rPr>
          <w:tab/>
        </w:r>
        <w:r>
          <w:rPr>
            <w:noProof/>
          </w:rPr>
          <w:t>Create Edge Resources Configuration resource operation</w:t>
        </w:r>
        <w:r>
          <w:rPr>
            <w:noProof/>
          </w:rPr>
          <w:tab/>
        </w:r>
        <w:r>
          <w:rPr>
            <w:noProof/>
          </w:rPr>
          <w:fldChar w:fldCharType="begin"/>
        </w:r>
        <w:r>
          <w:rPr>
            <w:noProof/>
          </w:rPr>
          <w:instrText xml:space="preserve"> PAGEREF _Toc163809149 \h </w:instrText>
        </w:r>
        <w:r>
          <w:rPr>
            <w:noProof/>
          </w:rPr>
        </w:r>
      </w:ins>
      <w:r>
        <w:rPr>
          <w:noProof/>
        </w:rPr>
        <w:fldChar w:fldCharType="separate"/>
      </w:r>
      <w:ins w:id="159" w:author="Richard Bradbury" w:date="2024-04-12T10:07:00Z" w16du:dateUtc="2024-04-12T09:07:00Z">
        <w:r>
          <w:rPr>
            <w:noProof/>
          </w:rPr>
          <w:t>29</w:t>
        </w:r>
        <w:r>
          <w:rPr>
            <w:noProof/>
          </w:rPr>
          <w:fldChar w:fldCharType="end"/>
        </w:r>
      </w:ins>
    </w:p>
    <w:p w14:paraId="5F975321" w14:textId="4507AF32" w:rsidR="006F7F3B" w:rsidRDefault="006F7F3B">
      <w:pPr>
        <w:pStyle w:val="TOC4"/>
        <w:rPr>
          <w:ins w:id="160"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61" w:author="Richard Bradbury" w:date="2024-04-12T10:07:00Z" w16du:dateUtc="2024-04-12T09:07:00Z">
        <w:r>
          <w:rPr>
            <w:noProof/>
          </w:rPr>
          <w:t>5.3.6.3</w:t>
        </w:r>
        <w:r>
          <w:rPr>
            <w:rFonts w:asciiTheme="minorHAnsi" w:eastAsiaTheme="minorEastAsia" w:hAnsiTheme="minorHAnsi" w:cstheme="minorBidi"/>
            <w:noProof/>
            <w:kern w:val="2"/>
            <w:sz w:val="24"/>
            <w:szCs w:val="24"/>
            <w:lang w:eastAsia="en-GB"/>
            <w14:ligatures w14:val="standardContextual"/>
          </w:rPr>
          <w:tab/>
        </w:r>
        <w:r>
          <w:rPr>
            <w:noProof/>
          </w:rPr>
          <w:t>Retrieve Edge Resources Configuration resource operation</w:t>
        </w:r>
        <w:r>
          <w:rPr>
            <w:noProof/>
          </w:rPr>
          <w:tab/>
        </w:r>
        <w:r>
          <w:rPr>
            <w:noProof/>
          </w:rPr>
          <w:fldChar w:fldCharType="begin"/>
        </w:r>
        <w:r>
          <w:rPr>
            <w:noProof/>
          </w:rPr>
          <w:instrText xml:space="preserve"> PAGEREF _Toc163809150 \h </w:instrText>
        </w:r>
        <w:r>
          <w:rPr>
            <w:noProof/>
          </w:rPr>
        </w:r>
      </w:ins>
      <w:r>
        <w:rPr>
          <w:noProof/>
        </w:rPr>
        <w:fldChar w:fldCharType="separate"/>
      </w:r>
      <w:ins w:id="162" w:author="Richard Bradbury" w:date="2024-04-12T10:07:00Z" w16du:dateUtc="2024-04-12T09:07:00Z">
        <w:r>
          <w:rPr>
            <w:noProof/>
          </w:rPr>
          <w:t>30</w:t>
        </w:r>
        <w:r>
          <w:rPr>
            <w:noProof/>
          </w:rPr>
          <w:fldChar w:fldCharType="end"/>
        </w:r>
      </w:ins>
    </w:p>
    <w:p w14:paraId="4B5D13F2" w14:textId="6DCD260A" w:rsidR="006F7F3B" w:rsidRDefault="006F7F3B">
      <w:pPr>
        <w:pStyle w:val="TOC4"/>
        <w:rPr>
          <w:ins w:id="163"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64" w:author="Richard Bradbury" w:date="2024-04-12T10:07:00Z" w16du:dateUtc="2024-04-12T09:07:00Z">
        <w:r>
          <w:rPr>
            <w:noProof/>
          </w:rPr>
          <w:t>5.2.6.4</w:t>
        </w:r>
        <w:r>
          <w:rPr>
            <w:rFonts w:asciiTheme="minorHAnsi" w:eastAsiaTheme="minorEastAsia" w:hAnsiTheme="minorHAnsi" w:cstheme="minorBidi"/>
            <w:noProof/>
            <w:kern w:val="2"/>
            <w:sz w:val="24"/>
            <w:szCs w:val="24"/>
            <w:lang w:eastAsia="en-GB"/>
            <w14:ligatures w14:val="standardContextual"/>
          </w:rPr>
          <w:tab/>
        </w:r>
        <w:r>
          <w:rPr>
            <w:noProof/>
          </w:rPr>
          <w:t>Update Edge Resources Configuration resource operation</w:t>
        </w:r>
        <w:r>
          <w:rPr>
            <w:noProof/>
          </w:rPr>
          <w:tab/>
        </w:r>
        <w:r>
          <w:rPr>
            <w:noProof/>
          </w:rPr>
          <w:fldChar w:fldCharType="begin"/>
        </w:r>
        <w:r>
          <w:rPr>
            <w:noProof/>
          </w:rPr>
          <w:instrText xml:space="preserve"> PAGEREF _Toc163809151 \h </w:instrText>
        </w:r>
        <w:r>
          <w:rPr>
            <w:noProof/>
          </w:rPr>
        </w:r>
      </w:ins>
      <w:r>
        <w:rPr>
          <w:noProof/>
        </w:rPr>
        <w:fldChar w:fldCharType="separate"/>
      </w:r>
      <w:ins w:id="165" w:author="Richard Bradbury" w:date="2024-04-12T10:07:00Z" w16du:dateUtc="2024-04-12T09:07:00Z">
        <w:r>
          <w:rPr>
            <w:noProof/>
          </w:rPr>
          <w:t>30</w:t>
        </w:r>
        <w:r>
          <w:rPr>
            <w:noProof/>
          </w:rPr>
          <w:fldChar w:fldCharType="end"/>
        </w:r>
      </w:ins>
    </w:p>
    <w:p w14:paraId="4CD30786" w14:textId="6EB8B4CB" w:rsidR="006F7F3B" w:rsidRDefault="006F7F3B">
      <w:pPr>
        <w:pStyle w:val="TOC4"/>
        <w:rPr>
          <w:ins w:id="166"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67" w:author="Richard Bradbury" w:date="2024-04-12T10:07:00Z" w16du:dateUtc="2024-04-12T09:07:00Z">
        <w:r>
          <w:rPr>
            <w:noProof/>
          </w:rPr>
          <w:t>5.2.6.5</w:t>
        </w:r>
        <w:r>
          <w:rPr>
            <w:rFonts w:asciiTheme="minorHAnsi" w:eastAsiaTheme="minorEastAsia" w:hAnsiTheme="minorHAnsi" w:cstheme="minorBidi"/>
            <w:noProof/>
            <w:kern w:val="2"/>
            <w:sz w:val="24"/>
            <w:szCs w:val="24"/>
            <w:lang w:eastAsia="en-GB"/>
            <w14:ligatures w14:val="standardContextual"/>
          </w:rPr>
          <w:tab/>
        </w:r>
        <w:r>
          <w:rPr>
            <w:noProof/>
          </w:rPr>
          <w:t>Destroy Edge Resources Configuration resource operation</w:t>
        </w:r>
        <w:r>
          <w:rPr>
            <w:noProof/>
          </w:rPr>
          <w:tab/>
        </w:r>
        <w:r>
          <w:rPr>
            <w:noProof/>
          </w:rPr>
          <w:fldChar w:fldCharType="begin"/>
        </w:r>
        <w:r>
          <w:rPr>
            <w:noProof/>
          </w:rPr>
          <w:instrText xml:space="preserve"> PAGEREF _Toc163809152 \h </w:instrText>
        </w:r>
        <w:r>
          <w:rPr>
            <w:noProof/>
          </w:rPr>
        </w:r>
      </w:ins>
      <w:r>
        <w:rPr>
          <w:noProof/>
        </w:rPr>
        <w:fldChar w:fldCharType="separate"/>
      </w:r>
      <w:ins w:id="168" w:author="Richard Bradbury" w:date="2024-04-12T10:07:00Z" w16du:dateUtc="2024-04-12T09:07:00Z">
        <w:r>
          <w:rPr>
            <w:noProof/>
          </w:rPr>
          <w:t>30</w:t>
        </w:r>
        <w:r>
          <w:rPr>
            <w:noProof/>
          </w:rPr>
          <w:fldChar w:fldCharType="end"/>
        </w:r>
      </w:ins>
    </w:p>
    <w:p w14:paraId="56D48D00" w14:textId="72CC5C53" w:rsidR="006F7F3B" w:rsidRDefault="006F7F3B">
      <w:pPr>
        <w:pStyle w:val="TOC3"/>
        <w:rPr>
          <w:ins w:id="169"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70" w:author="Richard Bradbury" w:date="2024-04-12T10:07:00Z" w16du:dateUtc="2024-04-12T09:07:00Z">
        <w:r>
          <w:rPr>
            <w:noProof/>
          </w:rPr>
          <w:t>5.2.7</w:t>
        </w:r>
        <w:r>
          <w:rPr>
            <w:rFonts w:asciiTheme="minorHAnsi" w:eastAsiaTheme="minorEastAsia" w:hAnsiTheme="minorHAnsi" w:cstheme="minorBidi"/>
            <w:noProof/>
            <w:kern w:val="2"/>
            <w:sz w:val="24"/>
            <w:szCs w:val="24"/>
            <w:lang w:eastAsia="en-GB"/>
            <w14:ligatures w14:val="standardContextual"/>
          </w:rPr>
          <w:tab/>
        </w:r>
        <w:r>
          <w:rPr>
            <w:noProof/>
          </w:rPr>
          <w:t>Dynamic Policy provisioning</w:t>
        </w:r>
        <w:r>
          <w:rPr>
            <w:noProof/>
          </w:rPr>
          <w:tab/>
        </w:r>
        <w:r>
          <w:rPr>
            <w:noProof/>
          </w:rPr>
          <w:fldChar w:fldCharType="begin"/>
        </w:r>
        <w:r>
          <w:rPr>
            <w:noProof/>
          </w:rPr>
          <w:instrText xml:space="preserve"> PAGEREF _Toc163809153 \h </w:instrText>
        </w:r>
        <w:r>
          <w:rPr>
            <w:noProof/>
          </w:rPr>
        </w:r>
      </w:ins>
      <w:r>
        <w:rPr>
          <w:noProof/>
        </w:rPr>
        <w:fldChar w:fldCharType="separate"/>
      </w:r>
      <w:ins w:id="171" w:author="Richard Bradbury" w:date="2024-04-12T10:07:00Z" w16du:dateUtc="2024-04-12T09:07:00Z">
        <w:r>
          <w:rPr>
            <w:noProof/>
          </w:rPr>
          <w:t>31</w:t>
        </w:r>
        <w:r>
          <w:rPr>
            <w:noProof/>
          </w:rPr>
          <w:fldChar w:fldCharType="end"/>
        </w:r>
      </w:ins>
    </w:p>
    <w:p w14:paraId="3332135D" w14:textId="37035137" w:rsidR="006F7F3B" w:rsidRDefault="006F7F3B">
      <w:pPr>
        <w:pStyle w:val="TOC4"/>
        <w:rPr>
          <w:ins w:id="172"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73" w:author="Richard Bradbury" w:date="2024-04-12T10:07:00Z" w16du:dateUtc="2024-04-12T09:07:00Z">
        <w:r>
          <w:rPr>
            <w:noProof/>
          </w:rPr>
          <w:t>5.2.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09154 \h </w:instrText>
        </w:r>
        <w:r>
          <w:rPr>
            <w:noProof/>
          </w:rPr>
        </w:r>
      </w:ins>
      <w:r>
        <w:rPr>
          <w:noProof/>
        </w:rPr>
        <w:fldChar w:fldCharType="separate"/>
      </w:r>
      <w:ins w:id="174" w:author="Richard Bradbury" w:date="2024-04-12T10:07:00Z" w16du:dateUtc="2024-04-12T09:07:00Z">
        <w:r>
          <w:rPr>
            <w:noProof/>
          </w:rPr>
          <w:t>31</w:t>
        </w:r>
        <w:r>
          <w:rPr>
            <w:noProof/>
          </w:rPr>
          <w:fldChar w:fldCharType="end"/>
        </w:r>
      </w:ins>
    </w:p>
    <w:p w14:paraId="231DB2E0" w14:textId="53A6CF79" w:rsidR="006F7F3B" w:rsidRDefault="006F7F3B">
      <w:pPr>
        <w:pStyle w:val="TOC4"/>
        <w:rPr>
          <w:ins w:id="175"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76" w:author="Richard Bradbury" w:date="2024-04-12T10:07:00Z" w16du:dateUtc="2024-04-12T09:07:00Z">
        <w:r>
          <w:rPr>
            <w:noProof/>
          </w:rPr>
          <w:t>5.2.7.2</w:t>
        </w:r>
        <w:r>
          <w:rPr>
            <w:rFonts w:asciiTheme="minorHAnsi" w:eastAsiaTheme="minorEastAsia" w:hAnsiTheme="minorHAnsi" w:cstheme="minorBidi"/>
            <w:noProof/>
            <w:kern w:val="2"/>
            <w:sz w:val="24"/>
            <w:szCs w:val="24"/>
            <w:lang w:eastAsia="en-GB"/>
            <w14:ligatures w14:val="standardContextual"/>
          </w:rPr>
          <w:tab/>
        </w:r>
        <w:r>
          <w:rPr>
            <w:noProof/>
          </w:rPr>
          <w:t>Policy Template life-cycle</w:t>
        </w:r>
        <w:r>
          <w:rPr>
            <w:noProof/>
          </w:rPr>
          <w:tab/>
        </w:r>
        <w:r>
          <w:rPr>
            <w:noProof/>
          </w:rPr>
          <w:fldChar w:fldCharType="begin"/>
        </w:r>
        <w:r>
          <w:rPr>
            <w:noProof/>
          </w:rPr>
          <w:instrText xml:space="preserve"> PAGEREF _Toc163809155 \h </w:instrText>
        </w:r>
        <w:r>
          <w:rPr>
            <w:noProof/>
          </w:rPr>
        </w:r>
      </w:ins>
      <w:r>
        <w:rPr>
          <w:noProof/>
        </w:rPr>
        <w:fldChar w:fldCharType="separate"/>
      </w:r>
      <w:ins w:id="177" w:author="Richard Bradbury" w:date="2024-04-12T10:07:00Z" w16du:dateUtc="2024-04-12T09:07:00Z">
        <w:r>
          <w:rPr>
            <w:noProof/>
          </w:rPr>
          <w:t>31</w:t>
        </w:r>
        <w:r>
          <w:rPr>
            <w:noProof/>
          </w:rPr>
          <w:fldChar w:fldCharType="end"/>
        </w:r>
      </w:ins>
    </w:p>
    <w:p w14:paraId="4563F7EB" w14:textId="78AB4099" w:rsidR="006F7F3B" w:rsidRDefault="006F7F3B">
      <w:pPr>
        <w:pStyle w:val="TOC4"/>
        <w:rPr>
          <w:ins w:id="178"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79" w:author="Richard Bradbury" w:date="2024-04-12T10:07:00Z" w16du:dateUtc="2024-04-12T09:07:00Z">
        <w:r>
          <w:rPr>
            <w:noProof/>
          </w:rPr>
          <w:t>5.2.7.3</w:t>
        </w:r>
        <w:r>
          <w:rPr>
            <w:rFonts w:asciiTheme="minorHAnsi" w:eastAsiaTheme="minorEastAsia" w:hAnsiTheme="minorHAnsi" w:cstheme="minorBidi"/>
            <w:noProof/>
            <w:kern w:val="2"/>
            <w:sz w:val="24"/>
            <w:szCs w:val="24"/>
            <w:lang w:eastAsia="en-GB"/>
            <w14:ligatures w14:val="standardContextual"/>
          </w:rPr>
          <w:tab/>
        </w:r>
        <w:r>
          <w:rPr>
            <w:noProof/>
          </w:rPr>
          <w:t>Create Policy Template resource operation</w:t>
        </w:r>
        <w:r>
          <w:rPr>
            <w:noProof/>
          </w:rPr>
          <w:tab/>
        </w:r>
        <w:r>
          <w:rPr>
            <w:noProof/>
          </w:rPr>
          <w:fldChar w:fldCharType="begin"/>
        </w:r>
        <w:r>
          <w:rPr>
            <w:noProof/>
          </w:rPr>
          <w:instrText xml:space="preserve"> PAGEREF _Toc163809156 \h </w:instrText>
        </w:r>
        <w:r>
          <w:rPr>
            <w:noProof/>
          </w:rPr>
        </w:r>
      </w:ins>
      <w:r>
        <w:rPr>
          <w:noProof/>
        </w:rPr>
        <w:fldChar w:fldCharType="separate"/>
      </w:r>
      <w:ins w:id="180" w:author="Richard Bradbury" w:date="2024-04-12T10:07:00Z" w16du:dateUtc="2024-04-12T09:07:00Z">
        <w:r>
          <w:rPr>
            <w:noProof/>
          </w:rPr>
          <w:t>33</w:t>
        </w:r>
        <w:r>
          <w:rPr>
            <w:noProof/>
          </w:rPr>
          <w:fldChar w:fldCharType="end"/>
        </w:r>
      </w:ins>
    </w:p>
    <w:p w14:paraId="272AC338" w14:textId="4BCCD73D" w:rsidR="006F7F3B" w:rsidRDefault="006F7F3B">
      <w:pPr>
        <w:pStyle w:val="TOC4"/>
        <w:rPr>
          <w:ins w:id="181"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82" w:author="Richard Bradbury" w:date="2024-04-12T10:07:00Z" w16du:dateUtc="2024-04-12T09:07:00Z">
        <w:r>
          <w:rPr>
            <w:noProof/>
          </w:rPr>
          <w:t>5.2.7.4</w:t>
        </w:r>
        <w:r>
          <w:rPr>
            <w:rFonts w:asciiTheme="minorHAnsi" w:eastAsiaTheme="minorEastAsia" w:hAnsiTheme="minorHAnsi" w:cstheme="minorBidi"/>
            <w:noProof/>
            <w:kern w:val="2"/>
            <w:sz w:val="24"/>
            <w:szCs w:val="24"/>
            <w:lang w:eastAsia="en-GB"/>
            <w14:ligatures w14:val="standardContextual"/>
          </w:rPr>
          <w:tab/>
        </w:r>
        <w:r>
          <w:rPr>
            <w:noProof/>
          </w:rPr>
          <w:t>Retrieve Policy Template resource operation</w:t>
        </w:r>
        <w:r>
          <w:rPr>
            <w:noProof/>
          </w:rPr>
          <w:tab/>
        </w:r>
        <w:r>
          <w:rPr>
            <w:noProof/>
          </w:rPr>
          <w:fldChar w:fldCharType="begin"/>
        </w:r>
        <w:r>
          <w:rPr>
            <w:noProof/>
          </w:rPr>
          <w:instrText xml:space="preserve"> PAGEREF _Toc163809157 \h </w:instrText>
        </w:r>
        <w:r>
          <w:rPr>
            <w:noProof/>
          </w:rPr>
        </w:r>
      </w:ins>
      <w:r>
        <w:rPr>
          <w:noProof/>
        </w:rPr>
        <w:fldChar w:fldCharType="separate"/>
      </w:r>
      <w:ins w:id="183" w:author="Richard Bradbury" w:date="2024-04-12T10:07:00Z" w16du:dateUtc="2024-04-12T09:07:00Z">
        <w:r>
          <w:rPr>
            <w:noProof/>
          </w:rPr>
          <w:t>33</w:t>
        </w:r>
        <w:r>
          <w:rPr>
            <w:noProof/>
          </w:rPr>
          <w:fldChar w:fldCharType="end"/>
        </w:r>
      </w:ins>
    </w:p>
    <w:p w14:paraId="2E9014CF" w14:textId="39BF0649" w:rsidR="006F7F3B" w:rsidRDefault="006F7F3B">
      <w:pPr>
        <w:pStyle w:val="TOC4"/>
        <w:rPr>
          <w:ins w:id="184"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85" w:author="Richard Bradbury" w:date="2024-04-12T10:07:00Z" w16du:dateUtc="2024-04-12T09:07:00Z">
        <w:r>
          <w:rPr>
            <w:noProof/>
          </w:rPr>
          <w:lastRenderedPageBreak/>
          <w:t>5.2.7.5</w:t>
        </w:r>
        <w:r>
          <w:rPr>
            <w:rFonts w:asciiTheme="minorHAnsi" w:eastAsiaTheme="minorEastAsia" w:hAnsiTheme="minorHAnsi" w:cstheme="minorBidi"/>
            <w:noProof/>
            <w:kern w:val="2"/>
            <w:sz w:val="24"/>
            <w:szCs w:val="24"/>
            <w:lang w:eastAsia="en-GB"/>
            <w14:ligatures w14:val="standardContextual"/>
          </w:rPr>
          <w:tab/>
        </w:r>
        <w:r>
          <w:rPr>
            <w:noProof/>
          </w:rPr>
          <w:t>Update Policy Template resource operation</w:t>
        </w:r>
        <w:r>
          <w:rPr>
            <w:noProof/>
          </w:rPr>
          <w:tab/>
        </w:r>
        <w:r>
          <w:rPr>
            <w:noProof/>
          </w:rPr>
          <w:fldChar w:fldCharType="begin"/>
        </w:r>
        <w:r>
          <w:rPr>
            <w:noProof/>
          </w:rPr>
          <w:instrText xml:space="preserve"> PAGEREF _Toc163809158 \h </w:instrText>
        </w:r>
        <w:r>
          <w:rPr>
            <w:noProof/>
          </w:rPr>
        </w:r>
      </w:ins>
      <w:r>
        <w:rPr>
          <w:noProof/>
        </w:rPr>
        <w:fldChar w:fldCharType="separate"/>
      </w:r>
      <w:ins w:id="186" w:author="Richard Bradbury" w:date="2024-04-12T10:07:00Z" w16du:dateUtc="2024-04-12T09:07:00Z">
        <w:r>
          <w:rPr>
            <w:noProof/>
          </w:rPr>
          <w:t>33</w:t>
        </w:r>
        <w:r>
          <w:rPr>
            <w:noProof/>
          </w:rPr>
          <w:fldChar w:fldCharType="end"/>
        </w:r>
      </w:ins>
    </w:p>
    <w:p w14:paraId="687B1E64" w14:textId="3E48CE2A" w:rsidR="006F7F3B" w:rsidRDefault="006F7F3B">
      <w:pPr>
        <w:pStyle w:val="TOC4"/>
        <w:rPr>
          <w:ins w:id="187"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88" w:author="Richard Bradbury" w:date="2024-04-12T10:07:00Z" w16du:dateUtc="2024-04-12T09:07:00Z">
        <w:r>
          <w:rPr>
            <w:noProof/>
          </w:rPr>
          <w:t>5.2.7.6</w:t>
        </w:r>
        <w:r>
          <w:rPr>
            <w:rFonts w:asciiTheme="minorHAnsi" w:eastAsiaTheme="minorEastAsia" w:hAnsiTheme="minorHAnsi" w:cstheme="minorBidi"/>
            <w:noProof/>
            <w:kern w:val="2"/>
            <w:sz w:val="24"/>
            <w:szCs w:val="24"/>
            <w:lang w:eastAsia="en-GB"/>
            <w14:ligatures w14:val="standardContextual"/>
          </w:rPr>
          <w:tab/>
        </w:r>
        <w:r>
          <w:rPr>
            <w:noProof/>
          </w:rPr>
          <w:t>Destroy Policy Template resource operation</w:t>
        </w:r>
        <w:r>
          <w:rPr>
            <w:noProof/>
          </w:rPr>
          <w:tab/>
        </w:r>
        <w:r>
          <w:rPr>
            <w:noProof/>
          </w:rPr>
          <w:fldChar w:fldCharType="begin"/>
        </w:r>
        <w:r>
          <w:rPr>
            <w:noProof/>
          </w:rPr>
          <w:instrText xml:space="preserve"> PAGEREF _Toc163809159 \h </w:instrText>
        </w:r>
        <w:r>
          <w:rPr>
            <w:noProof/>
          </w:rPr>
        </w:r>
      </w:ins>
      <w:r>
        <w:rPr>
          <w:noProof/>
        </w:rPr>
        <w:fldChar w:fldCharType="separate"/>
      </w:r>
      <w:ins w:id="189" w:author="Richard Bradbury" w:date="2024-04-12T10:07:00Z" w16du:dateUtc="2024-04-12T09:07:00Z">
        <w:r>
          <w:rPr>
            <w:noProof/>
          </w:rPr>
          <w:t>34</w:t>
        </w:r>
        <w:r>
          <w:rPr>
            <w:noProof/>
          </w:rPr>
          <w:fldChar w:fldCharType="end"/>
        </w:r>
      </w:ins>
    </w:p>
    <w:p w14:paraId="5649D052" w14:textId="0C9FF433" w:rsidR="006F7F3B" w:rsidRDefault="006F7F3B">
      <w:pPr>
        <w:pStyle w:val="TOC3"/>
        <w:rPr>
          <w:ins w:id="190"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91" w:author="Richard Bradbury" w:date="2024-04-12T10:07:00Z" w16du:dateUtc="2024-04-12T09:07:00Z">
        <w:r>
          <w:rPr>
            <w:noProof/>
          </w:rPr>
          <w:t>5.2.8</w:t>
        </w:r>
        <w:r>
          <w:rPr>
            <w:rFonts w:asciiTheme="minorHAnsi" w:eastAsiaTheme="minorEastAsia" w:hAnsiTheme="minorHAnsi" w:cstheme="minorBidi"/>
            <w:noProof/>
            <w:kern w:val="2"/>
            <w:sz w:val="24"/>
            <w:szCs w:val="24"/>
            <w:lang w:eastAsia="en-GB"/>
            <w14:ligatures w14:val="standardContextual"/>
          </w:rPr>
          <w:tab/>
        </w:r>
        <w:r>
          <w:rPr>
            <w:noProof/>
          </w:rPr>
          <w:t>Content Hosting provisioning</w:t>
        </w:r>
        <w:r>
          <w:rPr>
            <w:noProof/>
          </w:rPr>
          <w:tab/>
        </w:r>
        <w:r>
          <w:rPr>
            <w:noProof/>
          </w:rPr>
          <w:fldChar w:fldCharType="begin"/>
        </w:r>
        <w:r>
          <w:rPr>
            <w:noProof/>
          </w:rPr>
          <w:instrText xml:space="preserve"> PAGEREF _Toc163809160 \h </w:instrText>
        </w:r>
        <w:r>
          <w:rPr>
            <w:noProof/>
          </w:rPr>
        </w:r>
      </w:ins>
      <w:r>
        <w:rPr>
          <w:noProof/>
        </w:rPr>
        <w:fldChar w:fldCharType="separate"/>
      </w:r>
      <w:ins w:id="192" w:author="Richard Bradbury" w:date="2024-04-12T10:07:00Z" w16du:dateUtc="2024-04-12T09:07:00Z">
        <w:r>
          <w:rPr>
            <w:noProof/>
          </w:rPr>
          <w:t>34</w:t>
        </w:r>
        <w:r>
          <w:rPr>
            <w:noProof/>
          </w:rPr>
          <w:fldChar w:fldCharType="end"/>
        </w:r>
      </w:ins>
    </w:p>
    <w:p w14:paraId="68C9CC81" w14:textId="59EE5C22" w:rsidR="006F7F3B" w:rsidRDefault="006F7F3B">
      <w:pPr>
        <w:pStyle w:val="TOC4"/>
        <w:rPr>
          <w:ins w:id="193"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94" w:author="Richard Bradbury" w:date="2024-04-12T10:07:00Z" w16du:dateUtc="2024-04-12T09:07:00Z">
        <w:r>
          <w:rPr>
            <w:noProof/>
          </w:rPr>
          <w:t>5.2.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09161 \h </w:instrText>
        </w:r>
        <w:r>
          <w:rPr>
            <w:noProof/>
          </w:rPr>
        </w:r>
      </w:ins>
      <w:r>
        <w:rPr>
          <w:noProof/>
        </w:rPr>
        <w:fldChar w:fldCharType="separate"/>
      </w:r>
      <w:ins w:id="195" w:author="Richard Bradbury" w:date="2024-04-12T10:07:00Z" w16du:dateUtc="2024-04-12T09:07:00Z">
        <w:r>
          <w:rPr>
            <w:noProof/>
          </w:rPr>
          <w:t>34</w:t>
        </w:r>
        <w:r>
          <w:rPr>
            <w:noProof/>
          </w:rPr>
          <w:fldChar w:fldCharType="end"/>
        </w:r>
      </w:ins>
    </w:p>
    <w:p w14:paraId="20B74E3A" w14:textId="29A8D4A9" w:rsidR="006F7F3B" w:rsidRDefault="006F7F3B">
      <w:pPr>
        <w:pStyle w:val="TOC4"/>
        <w:rPr>
          <w:ins w:id="196"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197" w:author="Richard Bradbury" w:date="2024-04-12T10:07:00Z" w16du:dateUtc="2024-04-12T09:07:00Z">
        <w:r>
          <w:rPr>
            <w:noProof/>
          </w:rPr>
          <w:t>5.2.8.2</w:t>
        </w:r>
        <w:r>
          <w:rPr>
            <w:rFonts w:asciiTheme="minorHAnsi" w:eastAsiaTheme="minorEastAsia" w:hAnsiTheme="minorHAnsi" w:cstheme="minorBidi"/>
            <w:noProof/>
            <w:kern w:val="2"/>
            <w:sz w:val="24"/>
            <w:szCs w:val="24"/>
            <w:lang w:eastAsia="en-GB"/>
            <w14:ligatures w14:val="standardContextual"/>
          </w:rPr>
          <w:tab/>
        </w:r>
        <w:r>
          <w:rPr>
            <w:noProof/>
          </w:rPr>
          <w:t>Create Content Hosting Configuration resource operation</w:t>
        </w:r>
        <w:r>
          <w:rPr>
            <w:noProof/>
          </w:rPr>
          <w:tab/>
        </w:r>
        <w:r>
          <w:rPr>
            <w:noProof/>
          </w:rPr>
          <w:fldChar w:fldCharType="begin"/>
        </w:r>
        <w:r>
          <w:rPr>
            <w:noProof/>
          </w:rPr>
          <w:instrText xml:space="preserve"> PAGEREF _Toc163809162 \h </w:instrText>
        </w:r>
        <w:r>
          <w:rPr>
            <w:noProof/>
          </w:rPr>
        </w:r>
      </w:ins>
      <w:r>
        <w:rPr>
          <w:noProof/>
        </w:rPr>
        <w:fldChar w:fldCharType="separate"/>
      </w:r>
      <w:ins w:id="198" w:author="Richard Bradbury" w:date="2024-04-12T10:07:00Z" w16du:dateUtc="2024-04-12T09:07:00Z">
        <w:r>
          <w:rPr>
            <w:noProof/>
          </w:rPr>
          <w:t>34</w:t>
        </w:r>
        <w:r>
          <w:rPr>
            <w:noProof/>
          </w:rPr>
          <w:fldChar w:fldCharType="end"/>
        </w:r>
      </w:ins>
    </w:p>
    <w:p w14:paraId="3340C6FC" w14:textId="112B0369" w:rsidR="006F7F3B" w:rsidRDefault="006F7F3B">
      <w:pPr>
        <w:pStyle w:val="TOC4"/>
        <w:rPr>
          <w:ins w:id="199"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00" w:author="Richard Bradbury" w:date="2024-04-12T10:07:00Z" w16du:dateUtc="2024-04-12T09:07:00Z">
        <w:r>
          <w:rPr>
            <w:noProof/>
          </w:rPr>
          <w:t>5.2.8.3</w:t>
        </w:r>
        <w:r>
          <w:rPr>
            <w:rFonts w:asciiTheme="minorHAnsi" w:eastAsiaTheme="minorEastAsia" w:hAnsiTheme="minorHAnsi" w:cstheme="minorBidi"/>
            <w:noProof/>
            <w:kern w:val="2"/>
            <w:sz w:val="24"/>
            <w:szCs w:val="24"/>
            <w:lang w:eastAsia="en-GB"/>
            <w14:ligatures w14:val="standardContextual"/>
          </w:rPr>
          <w:tab/>
        </w:r>
        <w:r>
          <w:rPr>
            <w:noProof/>
          </w:rPr>
          <w:t>Retrieve Content Hosting Configuration resource operation</w:t>
        </w:r>
        <w:r>
          <w:rPr>
            <w:noProof/>
          </w:rPr>
          <w:tab/>
        </w:r>
        <w:r>
          <w:rPr>
            <w:noProof/>
          </w:rPr>
          <w:fldChar w:fldCharType="begin"/>
        </w:r>
        <w:r>
          <w:rPr>
            <w:noProof/>
          </w:rPr>
          <w:instrText xml:space="preserve"> PAGEREF _Toc163809163 \h </w:instrText>
        </w:r>
        <w:r>
          <w:rPr>
            <w:noProof/>
          </w:rPr>
        </w:r>
      </w:ins>
      <w:r>
        <w:rPr>
          <w:noProof/>
        </w:rPr>
        <w:fldChar w:fldCharType="separate"/>
      </w:r>
      <w:ins w:id="201" w:author="Richard Bradbury" w:date="2024-04-12T10:07:00Z" w16du:dateUtc="2024-04-12T09:07:00Z">
        <w:r>
          <w:rPr>
            <w:noProof/>
          </w:rPr>
          <w:t>35</w:t>
        </w:r>
        <w:r>
          <w:rPr>
            <w:noProof/>
          </w:rPr>
          <w:fldChar w:fldCharType="end"/>
        </w:r>
      </w:ins>
    </w:p>
    <w:p w14:paraId="571E8910" w14:textId="2A7331DB" w:rsidR="006F7F3B" w:rsidRDefault="006F7F3B">
      <w:pPr>
        <w:pStyle w:val="TOC4"/>
        <w:rPr>
          <w:ins w:id="202"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03" w:author="Richard Bradbury" w:date="2024-04-12T10:07:00Z" w16du:dateUtc="2024-04-12T09:07:00Z">
        <w:r>
          <w:rPr>
            <w:noProof/>
          </w:rPr>
          <w:t>5.2.8.4</w:t>
        </w:r>
        <w:r>
          <w:rPr>
            <w:rFonts w:asciiTheme="minorHAnsi" w:eastAsiaTheme="minorEastAsia" w:hAnsiTheme="minorHAnsi" w:cstheme="minorBidi"/>
            <w:noProof/>
            <w:kern w:val="2"/>
            <w:sz w:val="24"/>
            <w:szCs w:val="24"/>
            <w:lang w:eastAsia="en-GB"/>
            <w14:ligatures w14:val="standardContextual"/>
          </w:rPr>
          <w:tab/>
        </w:r>
        <w:r>
          <w:rPr>
            <w:noProof/>
          </w:rPr>
          <w:t>Update Content Hosting Configuration resource operation</w:t>
        </w:r>
        <w:r>
          <w:rPr>
            <w:noProof/>
          </w:rPr>
          <w:tab/>
        </w:r>
        <w:r>
          <w:rPr>
            <w:noProof/>
          </w:rPr>
          <w:fldChar w:fldCharType="begin"/>
        </w:r>
        <w:r>
          <w:rPr>
            <w:noProof/>
          </w:rPr>
          <w:instrText xml:space="preserve"> PAGEREF _Toc163809164 \h </w:instrText>
        </w:r>
        <w:r>
          <w:rPr>
            <w:noProof/>
          </w:rPr>
        </w:r>
      </w:ins>
      <w:r>
        <w:rPr>
          <w:noProof/>
        </w:rPr>
        <w:fldChar w:fldCharType="separate"/>
      </w:r>
      <w:ins w:id="204" w:author="Richard Bradbury" w:date="2024-04-12T10:07:00Z" w16du:dateUtc="2024-04-12T09:07:00Z">
        <w:r>
          <w:rPr>
            <w:noProof/>
          </w:rPr>
          <w:t>35</w:t>
        </w:r>
        <w:r>
          <w:rPr>
            <w:noProof/>
          </w:rPr>
          <w:fldChar w:fldCharType="end"/>
        </w:r>
      </w:ins>
    </w:p>
    <w:p w14:paraId="497D0AA5" w14:textId="79971199" w:rsidR="006F7F3B" w:rsidRDefault="006F7F3B">
      <w:pPr>
        <w:pStyle w:val="TOC4"/>
        <w:rPr>
          <w:ins w:id="205"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06" w:author="Richard Bradbury" w:date="2024-04-12T10:07:00Z" w16du:dateUtc="2024-04-12T09:07:00Z">
        <w:r>
          <w:rPr>
            <w:noProof/>
          </w:rPr>
          <w:t>5.2.8.5</w:t>
        </w:r>
        <w:r>
          <w:rPr>
            <w:rFonts w:asciiTheme="minorHAnsi" w:eastAsiaTheme="minorEastAsia" w:hAnsiTheme="minorHAnsi" w:cstheme="minorBidi"/>
            <w:noProof/>
            <w:kern w:val="2"/>
            <w:sz w:val="24"/>
            <w:szCs w:val="24"/>
            <w:lang w:eastAsia="en-GB"/>
            <w14:ligatures w14:val="standardContextual"/>
          </w:rPr>
          <w:tab/>
        </w:r>
        <w:r>
          <w:rPr>
            <w:noProof/>
          </w:rPr>
          <w:t>Destroy Content Hosting Configuration resource operation</w:t>
        </w:r>
        <w:r>
          <w:rPr>
            <w:noProof/>
          </w:rPr>
          <w:tab/>
        </w:r>
        <w:r>
          <w:rPr>
            <w:noProof/>
          </w:rPr>
          <w:fldChar w:fldCharType="begin"/>
        </w:r>
        <w:r>
          <w:rPr>
            <w:noProof/>
          </w:rPr>
          <w:instrText xml:space="preserve"> PAGEREF _Toc163809165 \h </w:instrText>
        </w:r>
        <w:r>
          <w:rPr>
            <w:noProof/>
          </w:rPr>
        </w:r>
      </w:ins>
      <w:r>
        <w:rPr>
          <w:noProof/>
        </w:rPr>
        <w:fldChar w:fldCharType="separate"/>
      </w:r>
      <w:ins w:id="207" w:author="Richard Bradbury" w:date="2024-04-12T10:07:00Z" w16du:dateUtc="2024-04-12T09:07:00Z">
        <w:r>
          <w:rPr>
            <w:noProof/>
          </w:rPr>
          <w:t>36</w:t>
        </w:r>
        <w:r>
          <w:rPr>
            <w:noProof/>
          </w:rPr>
          <w:fldChar w:fldCharType="end"/>
        </w:r>
      </w:ins>
    </w:p>
    <w:p w14:paraId="5D0E41FE" w14:textId="5C2225AA" w:rsidR="006F7F3B" w:rsidRDefault="006F7F3B">
      <w:pPr>
        <w:pStyle w:val="TOC4"/>
        <w:rPr>
          <w:ins w:id="208"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09" w:author="Richard Bradbury" w:date="2024-04-12T10:07:00Z" w16du:dateUtc="2024-04-12T09:07:00Z">
        <w:r>
          <w:rPr>
            <w:noProof/>
          </w:rPr>
          <w:t>5.2.8.6</w:t>
        </w:r>
        <w:r>
          <w:rPr>
            <w:rFonts w:asciiTheme="minorHAnsi" w:eastAsiaTheme="minorEastAsia" w:hAnsiTheme="minorHAnsi" w:cstheme="minorBidi"/>
            <w:noProof/>
            <w:kern w:val="2"/>
            <w:sz w:val="24"/>
            <w:szCs w:val="24"/>
            <w:lang w:eastAsia="en-GB"/>
            <w14:ligatures w14:val="standardContextual"/>
          </w:rPr>
          <w:tab/>
        </w:r>
        <w:r>
          <w:rPr>
            <w:noProof/>
          </w:rPr>
          <w:t>Purge Content Hosting cache operation</w:t>
        </w:r>
        <w:r>
          <w:rPr>
            <w:noProof/>
          </w:rPr>
          <w:tab/>
        </w:r>
        <w:r>
          <w:rPr>
            <w:noProof/>
          </w:rPr>
          <w:fldChar w:fldCharType="begin"/>
        </w:r>
        <w:r>
          <w:rPr>
            <w:noProof/>
          </w:rPr>
          <w:instrText xml:space="preserve"> PAGEREF _Toc163809166 \h </w:instrText>
        </w:r>
        <w:r>
          <w:rPr>
            <w:noProof/>
          </w:rPr>
        </w:r>
      </w:ins>
      <w:r>
        <w:rPr>
          <w:noProof/>
        </w:rPr>
        <w:fldChar w:fldCharType="separate"/>
      </w:r>
      <w:ins w:id="210" w:author="Richard Bradbury" w:date="2024-04-12T10:07:00Z" w16du:dateUtc="2024-04-12T09:07:00Z">
        <w:r>
          <w:rPr>
            <w:noProof/>
          </w:rPr>
          <w:t>36</w:t>
        </w:r>
        <w:r>
          <w:rPr>
            <w:noProof/>
          </w:rPr>
          <w:fldChar w:fldCharType="end"/>
        </w:r>
      </w:ins>
    </w:p>
    <w:p w14:paraId="07069640" w14:textId="4576F9F0" w:rsidR="006F7F3B" w:rsidRDefault="006F7F3B">
      <w:pPr>
        <w:pStyle w:val="TOC3"/>
        <w:rPr>
          <w:ins w:id="211"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12" w:author="Richard Bradbury" w:date="2024-04-12T10:07:00Z" w16du:dateUtc="2024-04-12T09:07:00Z">
        <w:r>
          <w:rPr>
            <w:noProof/>
          </w:rPr>
          <w:t>5.2.9</w:t>
        </w:r>
        <w:r>
          <w:rPr>
            <w:rFonts w:asciiTheme="minorHAnsi" w:eastAsiaTheme="minorEastAsia" w:hAnsiTheme="minorHAnsi" w:cstheme="minorBidi"/>
            <w:noProof/>
            <w:kern w:val="2"/>
            <w:sz w:val="24"/>
            <w:szCs w:val="24"/>
            <w:lang w:eastAsia="en-GB"/>
            <w14:ligatures w14:val="standardContextual"/>
          </w:rPr>
          <w:tab/>
        </w:r>
        <w:r>
          <w:rPr>
            <w:noProof/>
          </w:rPr>
          <w:t>Content Publishing provisioning</w:t>
        </w:r>
        <w:r>
          <w:rPr>
            <w:noProof/>
          </w:rPr>
          <w:tab/>
        </w:r>
        <w:r>
          <w:rPr>
            <w:noProof/>
          </w:rPr>
          <w:fldChar w:fldCharType="begin"/>
        </w:r>
        <w:r>
          <w:rPr>
            <w:noProof/>
          </w:rPr>
          <w:instrText xml:space="preserve"> PAGEREF _Toc163809167 \h </w:instrText>
        </w:r>
        <w:r>
          <w:rPr>
            <w:noProof/>
          </w:rPr>
        </w:r>
      </w:ins>
      <w:r>
        <w:rPr>
          <w:noProof/>
        </w:rPr>
        <w:fldChar w:fldCharType="separate"/>
      </w:r>
      <w:ins w:id="213" w:author="Richard Bradbury" w:date="2024-04-12T10:07:00Z" w16du:dateUtc="2024-04-12T09:07:00Z">
        <w:r>
          <w:rPr>
            <w:noProof/>
          </w:rPr>
          <w:t>36</w:t>
        </w:r>
        <w:r>
          <w:rPr>
            <w:noProof/>
          </w:rPr>
          <w:fldChar w:fldCharType="end"/>
        </w:r>
      </w:ins>
    </w:p>
    <w:p w14:paraId="22BEDB16" w14:textId="183DEA06" w:rsidR="006F7F3B" w:rsidRDefault="006F7F3B">
      <w:pPr>
        <w:pStyle w:val="TOC4"/>
        <w:rPr>
          <w:ins w:id="214"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15" w:author="Richard Bradbury" w:date="2024-04-12T10:07:00Z" w16du:dateUtc="2024-04-12T09:07:00Z">
        <w:r>
          <w:rPr>
            <w:noProof/>
          </w:rPr>
          <w:t>5.2.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09168 \h </w:instrText>
        </w:r>
        <w:r>
          <w:rPr>
            <w:noProof/>
          </w:rPr>
        </w:r>
      </w:ins>
      <w:r>
        <w:rPr>
          <w:noProof/>
        </w:rPr>
        <w:fldChar w:fldCharType="separate"/>
      </w:r>
      <w:ins w:id="216" w:author="Richard Bradbury" w:date="2024-04-12T10:07:00Z" w16du:dateUtc="2024-04-12T09:07:00Z">
        <w:r>
          <w:rPr>
            <w:noProof/>
          </w:rPr>
          <w:t>36</w:t>
        </w:r>
        <w:r>
          <w:rPr>
            <w:noProof/>
          </w:rPr>
          <w:fldChar w:fldCharType="end"/>
        </w:r>
      </w:ins>
    </w:p>
    <w:p w14:paraId="0EE79990" w14:textId="50429AEF" w:rsidR="006F7F3B" w:rsidRDefault="006F7F3B">
      <w:pPr>
        <w:pStyle w:val="TOC4"/>
        <w:rPr>
          <w:ins w:id="217"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18" w:author="Richard Bradbury" w:date="2024-04-12T10:07:00Z" w16du:dateUtc="2024-04-12T09:07:00Z">
        <w:r>
          <w:rPr>
            <w:noProof/>
          </w:rPr>
          <w:t>5.2.9.2</w:t>
        </w:r>
        <w:r>
          <w:rPr>
            <w:rFonts w:asciiTheme="minorHAnsi" w:eastAsiaTheme="minorEastAsia" w:hAnsiTheme="minorHAnsi" w:cstheme="minorBidi"/>
            <w:noProof/>
            <w:kern w:val="2"/>
            <w:sz w:val="24"/>
            <w:szCs w:val="24"/>
            <w:lang w:eastAsia="en-GB"/>
            <w14:ligatures w14:val="standardContextual"/>
          </w:rPr>
          <w:tab/>
        </w:r>
        <w:r>
          <w:rPr>
            <w:noProof/>
          </w:rPr>
          <w:t>Create Content Publishing Configuration resource operation</w:t>
        </w:r>
        <w:r>
          <w:rPr>
            <w:noProof/>
          </w:rPr>
          <w:tab/>
        </w:r>
        <w:r>
          <w:rPr>
            <w:noProof/>
          </w:rPr>
          <w:fldChar w:fldCharType="begin"/>
        </w:r>
        <w:r>
          <w:rPr>
            <w:noProof/>
          </w:rPr>
          <w:instrText xml:space="preserve"> PAGEREF _Toc163809169 \h </w:instrText>
        </w:r>
        <w:r>
          <w:rPr>
            <w:noProof/>
          </w:rPr>
        </w:r>
      </w:ins>
      <w:r>
        <w:rPr>
          <w:noProof/>
        </w:rPr>
        <w:fldChar w:fldCharType="separate"/>
      </w:r>
      <w:ins w:id="219" w:author="Richard Bradbury" w:date="2024-04-12T10:07:00Z" w16du:dateUtc="2024-04-12T09:07:00Z">
        <w:r>
          <w:rPr>
            <w:noProof/>
          </w:rPr>
          <w:t>37</w:t>
        </w:r>
        <w:r>
          <w:rPr>
            <w:noProof/>
          </w:rPr>
          <w:fldChar w:fldCharType="end"/>
        </w:r>
      </w:ins>
    </w:p>
    <w:p w14:paraId="65FAD020" w14:textId="6367C714" w:rsidR="006F7F3B" w:rsidRDefault="006F7F3B">
      <w:pPr>
        <w:pStyle w:val="TOC4"/>
        <w:rPr>
          <w:ins w:id="220"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21" w:author="Richard Bradbury" w:date="2024-04-12T10:07:00Z" w16du:dateUtc="2024-04-12T09:07:00Z">
        <w:r>
          <w:rPr>
            <w:noProof/>
          </w:rPr>
          <w:t>5.2.9.3</w:t>
        </w:r>
        <w:r>
          <w:rPr>
            <w:rFonts w:asciiTheme="minorHAnsi" w:eastAsiaTheme="minorEastAsia" w:hAnsiTheme="minorHAnsi" w:cstheme="minorBidi"/>
            <w:noProof/>
            <w:kern w:val="2"/>
            <w:sz w:val="24"/>
            <w:szCs w:val="24"/>
            <w:lang w:eastAsia="en-GB"/>
            <w14:ligatures w14:val="standardContextual"/>
          </w:rPr>
          <w:tab/>
        </w:r>
        <w:r>
          <w:rPr>
            <w:noProof/>
          </w:rPr>
          <w:t>Retrieve Content Publishing Configuration resource operation</w:t>
        </w:r>
        <w:r>
          <w:rPr>
            <w:noProof/>
          </w:rPr>
          <w:tab/>
        </w:r>
        <w:r>
          <w:rPr>
            <w:noProof/>
          </w:rPr>
          <w:fldChar w:fldCharType="begin"/>
        </w:r>
        <w:r>
          <w:rPr>
            <w:noProof/>
          </w:rPr>
          <w:instrText xml:space="preserve"> PAGEREF _Toc163809170 \h </w:instrText>
        </w:r>
        <w:r>
          <w:rPr>
            <w:noProof/>
          </w:rPr>
        </w:r>
      </w:ins>
      <w:r>
        <w:rPr>
          <w:noProof/>
        </w:rPr>
        <w:fldChar w:fldCharType="separate"/>
      </w:r>
      <w:ins w:id="222" w:author="Richard Bradbury" w:date="2024-04-12T10:07:00Z" w16du:dateUtc="2024-04-12T09:07:00Z">
        <w:r>
          <w:rPr>
            <w:noProof/>
          </w:rPr>
          <w:t>38</w:t>
        </w:r>
        <w:r>
          <w:rPr>
            <w:noProof/>
          </w:rPr>
          <w:fldChar w:fldCharType="end"/>
        </w:r>
      </w:ins>
    </w:p>
    <w:p w14:paraId="620F38E9" w14:textId="20CDD9B4" w:rsidR="006F7F3B" w:rsidRDefault="006F7F3B">
      <w:pPr>
        <w:pStyle w:val="TOC4"/>
        <w:rPr>
          <w:ins w:id="223"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24" w:author="Richard Bradbury" w:date="2024-04-12T10:07:00Z" w16du:dateUtc="2024-04-12T09:07:00Z">
        <w:r>
          <w:rPr>
            <w:noProof/>
          </w:rPr>
          <w:t>5.2.9.4</w:t>
        </w:r>
        <w:r>
          <w:rPr>
            <w:rFonts w:asciiTheme="minorHAnsi" w:eastAsiaTheme="minorEastAsia" w:hAnsiTheme="minorHAnsi" w:cstheme="minorBidi"/>
            <w:noProof/>
            <w:kern w:val="2"/>
            <w:sz w:val="24"/>
            <w:szCs w:val="24"/>
            <w:lang w:eastAsia="en-GB"/>
            <w14:ligatures w14:val="standardContextual"/>
          </w:rPr>
          <w:tab/>
        </w:r>
        <w:r>
          <w:rPr>
            <w:noProof/>
          </w:rPr>
          <w:t>Update Content Publishing Configuration resource operation</w:t>
        </w:r>
        <w:r>
          <w:rPr>
            <w:noProof/>
          </w:rPr>
          <w:tab/>
        </w:r>
        <w:r>
          <w:rPr>
            <w:noProof/>
          </w:rPr>
          <w:fldChar w:fldCharType="begin"/>
        </w:r>
        <w:r>
          <w:rPr>
            <w:noProof/>
          </w:rPr>
          <w:instrText xml:space="preserve"> PAGEREF _Toc163809171 \h </w:instrText>
        </w:r>
        <w:r>
          <w:rPr>
            <w:noProof/>
          </w:rPr>
        </w:r>
      </w:ins>
      <w:r>
        <w:rPr>
          <w:noProof/>
        </w:rPr>
        <w:fldChar w:fldCharType="separate"/>
      </w:r>
      <w:ins w:id="225" w:author="Richard Bradbury" w:date="2024-04-12T10:07:00Z" w16du:dateUtc="2024-04-12T09:07:00Z">
        <w:r>
          <w:rPr>
            <w:noProof/>
          </w:rPr>
          <w:t>38</w:t>
        </w:r>
        <w:r>
          <w:rPr>
            <w:noProof/>
          </w:rPr>
          <w:fldChar w:fldCharType="end"/>
        </w:r>
      </w:ins>
    </w:p>
    <w:p w14:paraId="7D0721F3" w14:textId="3B75CE29" w:rsidR="006F7F3B" w:rsidRDefault="006F7F3B">
      <w:pPr>
        <w:pStyle w:val="TOC4"/>
        <w:rPr>
          <w:ins w:id="226"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27" w:author="Richard Bradbury" w:date="2024-04-12T10:07:00Z" w16du:dateUtc="2024-04-12T09:07:00Z">
        <w:r>
          <w:rPr>
            <w:noProof/>
          </w:rPr>
          <w:t>5.2.9.5</w:t>
        </w:r>
        <w:r>
          <w:rPr>
            <w:rFonts w:asciiTheme="minorHAnsi" w:eastAsiaTheme="minorEastAsia" w:hAnsiTheme="minorHAnsi" w:cstheme="minorBidi"/>
            <w:noProof/>
            <w:kern w:val="2"/>
            <w:sz w:val="24"/>
            <w:szCs w:val="24"/>
            <w:lang w:eastAsia="en-GB"/>
            <w14:ligatures w14:val="standardContextual"/>
          </w:rPr>
          <w:tab/>
        </w:r>
        <w:r>
          <w:rPr>
            <w:noProof/>
          </w:rPr>
          <w:t>Destroy Content Publishing Configuration resource operation</w:t>
        </w:r>
        <w:r>
          <w:rPr>
            <w:noProof/>
          </w:rPr>
          <w:tab/>
        </w:r>
        <w:r>
          <w:rPr>
            <w:noProof/>
          </w:rPr>
          <w:fldChar w:fldCharType="begin"/>
        </w:r>
        <w:r>
          <w:rPr>
            <w:noProof/>
          </w:rPr>
          <w:instrText xml:space="preserve"> PAGEREF _Toc163809172 \h </w:instrText>
        </w:r>
        <w:r>
          <w:rPr>
            <w:noProof/>
          </w:rPr>
        </w:r>
      </w:ins>
      <w:r>
        <w:rPr>
          <w:noProof/>
        </w:rPr>
        <w:fldChar w:fldCharType="separate"/>
      </w:r>
      <w:ins w:id="228" w:author="Richard Bradbury" w:date="2024-04-12T10:07:00Z" w16du:dateUtc="2024-04-12T09:07:00Z">
        <w:r>
          <w:rPr>
            <w:noProof/>
          </w:rPr>
          <w:t>38</w:t>
        </w:r>
        <w:r>
          <w:rPr>
            <w:noProof/>
          </w:rPr>
          <w:fldChar w:fldCharType="end"/>
        </w:r>
      </w:ins>
    </w:p>
    <w:p w14:paraId="15AE6948" w14:textId="37FE5795" w:rsidR="006F7F3B" w:rsidRDefault="006F7F3B">
      <w:pPr>
        <w:pStyle w:val="TOC4"/>
        <w:rPr>
          <w:ins w:id="229"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30" w:author="Richard Bradbury" w:date="2024-04-12T10:07:00Z" w16du:dateUtc="2024-04-12T09:07:00Z">
        <w:r>
          <w:rPr>
            <w:noProof/>
          </w:rPr>
          <w:t>5.2.9.6</w:t>
        </w:r>
        <w:r>
          <w:rPr>
            <w:rFonts w:asciiTheme="minorHAnsi" w:eastAsiaTheme="minorEastAsia" w:hAnsiTheme="minorHAnsi" w:cstheme="minorBidi"/>
            <w:noProof/>
            <w:kern w:val="2"/>
            <w:sz w:val="24"/>
            <w:szCs w:val="24"/>
            <w:lang w:eastAsia="en-GB"/>
            <w14:ligatures w14:val="standardContextual"/>
          </w:rPr>
          <w:tab/>
        </w:r>
        <w:r>
          <w:rPr>
            <w:noProof/>
          </w:rPr>
          <w:t>Purge Content Publishing cache operation</w:t>
        </w:r>
        <w:r>
          <w:rPr>
            <w:noProof/>
          </w:rPr>
          <w:tab/>
        </w:r>
        <w:r>
          <w:rPr>
            <w:noProof/>
          </w:rPr>
          <w:fldChar w:fldCharType="begin"/>
        </w:r>
        <w:r>
          <w:rPr>
            <w:noProof/>
          </w:rPr>
          <w:instrText xml:space="preserve"> PAGEREF _Toc163809173 \h </w:instrText>
        </w:r>
        <w:r>
          <w:rPr>
            <w:noProof/>
          </w:rPr>
        </w:r>
      </w:ins>
      <w:r>
        <w:rPr>
          <w:noProof/>
        </w:rPr>
        <w:fldChar w:fldCharType="separate"/>
      </w:r>
      <w:ins w:id="231" w:author="Richard Bradbury" w:date="2024-04-12T10:07:00Z" w16du:dateUtc="2024-04-12T09:07:00Z">
        <w:r>
          <w:rPr>
            <w:noProof/>
          </w:rPr>
          <w:t>39</w:t>
        </w:r>
        <w:r>
          <w:rPr>
            <w:noProof/>
          </w:rPr>
          <w:fldChar w:fldCharType="end"/>
        </w:r>
      </w:ins>
    </w:p>
    <w:p w14:paraId="5F09A853" w14:textId="0F159155" w:rsidR="006F7F3B" w:rsidRDefault="006F7F3B">
      <w:pPr>
        <w:pStyle w:val="TOC3"/>
        <w:rPr>
          <w:ins w:id="232"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33" w:author="Richard Bradbury" w:date="2024-04-12T10:07:00Z" w16du:dateUtc="2024-04-12T09:07:00Z">
        <w:r>
          <w:rPr>
            <w:noProof/>
          </w:rPr>
          <w:t>5.2.10</w:t>
        </w:r>
        <w:r>
          <w:rPr>
            <w:rFonts w:asciiTheme="minorHAnsi" w:eastAsiaTheme="minorEastAsia" w:hAnsiTheme="minorHAnsi" w:cstheme="minorBidi"/>
            <w:noProof/>
            <w:kern w:val="2"/>
            <w:sz w:val="24"/>
            <w:szCs w:val="24"/>
            <w:lang w:eastAsia="en-GB"/>
            <w14:ligatures w14:val="standardContextual"/>
          </w:rPr>
          <w:tab/>
        </w:r>
        <w:r>
          <w:rPr>
            <w:noProof/>
          </w:rPr>
          <w:t>Metrics Reporting provisioning</w:t>
        </w:r>
        <w:r>
          <w:rPr>
            <w:noProof/>
          </w:rPr>
          <w:tab/>
        </w:r>
        <w:r>
          <w:rPr>
            <w:noProof/>
          </w:rPr>
          <w:fldChar w:fldCharType="begin"/>
        </w:r>
        <w:r>
          <w:rPr>
            <w:noProof/>
          </w:rPr>
          <w:instrText xml:space="preserve"> PAGEREF _Toc163809174 \h </w:instrText>
        </w:r>
        <w:r>
          <w:rPr>
            <w:noProof/>
          </w:rPr>
        </w:r>
      </w:ins>
      <w:r>
        <w:rPr>
          <w:noProof/>
        </w:rPr>
        <w:fldChar w:fldCharType="separate"/>
      </w:r>
      <w:ins w:id="234" w:author="Richard Bradbury" w:date="2024-04-12T10:07:00Z" w16du:dateUtc="2024-04-12T09:07:00Z">
        <w:r>
          <w:rPr>
            <w:noProof/>
          </w:rPr>
          <w:t>39</w:t>
        </w:r>
        <w:r>
          <w:rPr>
            <w:noProof/>
          </w:rPr>
          <w:fldChar w:fldCharType="end"/>
        </w:r>
      </w:ins>
    </w:p>
    <w:p w14:paraId="108B68B3" w14:textId="625A53F3" w:rsidR="006F7F3B" w:rsidRDefault="006F7F3B">
      <w:pPr>
        <w:pStyle w:val="TOC4"/>
        <w:rPr>
          <w:ins w:id="235"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36" w:author="Richard Bradbury" w:date="2024-04-12T10:07:00Z" w16du:dateUtc="2024-04-12T09:07:00Z">
        <w:r>
          <w:rPr>
            <w:noProof/>
          </w:rPr>
          <w:t>5.2.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09175 \h </w:instrText>
        </w:r>
        <w:r>
          <w:rPr>
            <w:noProof/>
          </w:rPr>
        </w:r>
      </w:ins>
      <w:r>
        <w:rPr>
          <w:noProof/>
        </w:rPr>
        <w:fldChar w:fldCharType="separate"/>
      </w:r>
      <w:ins w:id="237" w:author="Richard Bradbury" w:date="2024-04-12T10:07:00Z" w16du:dateUtc="2024-04-12T09:07:00Z">
        <w:r>
          <w:rPr>
            <w:noProof/>
          </w:rPr>
          <w:t>39</w:t>
        </w:r>
        <w:r>
          <w:rPr>
            <w:noProof/>
          </w:rPr>
          <w:fldChar w:fldCharType="end"/>
        </w:r>
      </w:ins>
    </w:p>
    <w:p w14:paraId="4F3C47C2" w14:textId="3F2B6A82" w:rsidR="006F7F3B" w:rsidRDefault="006F7F3B">
      <w:pPr>
        <w:pStyle w:val="TOC4"/>
        <w:rPr>
          <w:ins w:id="238"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39" w:author="Richard Bradbury" w:date="2024-04-12T10:07:00Z" w16du:dateUtc="2024-04-12T09:07:00Z">
        <w:r>
          <w:rPr>
            <w:noProof/>
          </w:rPr>
          <w:t>5.2.10.2</w:t>
        </w:r>
        <w:r>
          <w:rPr>
            <w:rFonts w:asciiTheme="minorHAnsi" w:eastAsiaTheme="minorEastAsia" w:hAnsiTheme="minorHAnsi" w:cstheme="minorBidi"/>
            <w:noProof/>
            <w:kern w:val="2"/>
            <w:sz w:val="24"/>
            <w:szCs w:val="24"/>
            <w:lang w:eastAsia="en-GB"/>
            <w14:ligatures w14:val="standardContextual"/>
          </w:rPr>
          <w:tab/>
        </w:r>
        <w:r>
          <w:rPr>
            <w:noProof/>
          </w:rPr>
          <w:t>Create Metrics Reporting Configuration resource operation</w:t>
        </w:r>
        <w:r>
          <w:rPr>
            <w:noProof/>
          </w:rPr>
          <w:tab/>
        </w:r>
        <w:r>
          <w:rPr>
            <w:noProof/>
          </w:rPr>
          <w:fldChar w:fldCharType="begin"/>
        </w:r>
        <w:r>
          <w:rPr>
            <w:noProof/>
          </w:rPr>
          <w:instrText xml:space="preserve"> PAGEREF _Toc163809176 \h </w:instrText>
        </w:r>
        <w:r>
          <w:rPr>
            <w:noProof/>
          </w:rPr>
        </w:r>
      </w:ins>
      <w:r>
        <w:rPr>
          <w:noProof/>
        </w:rPr>
        <w:fldChar w:fldCharType="separate"/>
      </w:r>
      <w:ins w:id="240" w:author="Richard Bradbury" w:date="2024-04-12T10:07:00Z" w16du:dateUtc="2024-04-12T09:07:00Z">
        <w:r>
          <w:rPr>
            <w:noProof/>
          </w:rPr>
          <w:t>39</w:t>
        </w:r>
        <w:r>
          <w:rPr>
            <w:noProof/>
          </w:rPr>
          <w:fldChar w:fldCharType="end"/>
        </w:r>
      </w:ins>
    </w:p>
    <w:p w14:paraId="5699C82C" w14:textId="799DEA91" w:rsidR="006F7F3B" w:rsidRDefault="006F7F3B">
      <w:pPr>
        <w:pStyle w:val="TOC4"/>
        <w:rPr>
          <w:ins w:id="241"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42" w:author="Richard Bradbury" w:date="2024-04-12T10:07:00Z" w16du:dateUtc="2024-04-12T09:07:00Z">
        <w:r>
          <w:rPr>
            <w:noProof/>
          </w:rPr>
          <w:t>5.2.10.3</w:t>
        </w:r>
        <w:r>
          <w:rPr>
            <w:rFonts w:asciiTheme="minorHAnsi" w:eastAsiaTheme="minorEastAsia" w:hAnsiTheme="minorHAnsi" w:cstheme="minorBidi"/>
            <w:noProof/>
            <w:kern w:val="2"/>
            <w:sz w:val="24"/>
            <w:szCs w:val="24"/>
            <w:lang w:eastAsia="en-GB"/>
            <w14:ligatures w14:val="standardContextual"/>
          </w:rPr>
          <w:tab/>
        </w:r>
        <w:r>
          <w:rPr>
            <w:noProof/>
          </w:rPr>
          <w:t>Retrieve Metrics Reporting Configuration resource operation</w:t>
        </w:r>
        <w:r>
          <w:rPr>
            <w:noProof/>
          </w:rPr>
          <w:tab/>
        </w:r>
        <w:r>
          <w:rPr>
            <w:noProof/>
          </w:rPr>
          <w:fldChar w:fldCharType="begin"/>
        </w:r>
        <w:r>
          <w:rPr>
            <w:noProof/>
          </w:rPr>
          <w:instrText xml:space="preserve"> PAGEREF _Toc163809177 \h </w:instrText>
        </w:r>
        <w:r>
          <w:rPr>
            <w:noProof/>
          </w:rPr>
        </w:r>
      </w:ins>
      <w:r>
        <w:rPr>
          <w:noProof/>
        </w:rPr>
        <w:fldChar w:fldCharType="separate"/>
      </w:r>
      <w:ins w:id="243" w:author="Richard Bradbury" w:date="2024-04-12T10:07:00Z" w16du:dateUtc="2024-04-12T09:07:00Z">
        <w:r>
          <w:rPr>
            <w:noProof/>
          </w:rPr>
          <w:t>40</w:t>
        </w:r>
        <w:r>
          <w:rPr>
            <w:noProof/>
          </w:rPr>
          <w:fldChar w:fldCharType="end"/>
        </w:r>
      </w:ins>
    </w:p>
    <w:p w14:paraId="64A132FF" w14:textId="18EE20F5" w:rsidR="006F7F3B" w:rsidRDefault="006F7F3B">
      <w:pPr>
        <w:pStyle w:val="TOC4"/>
        <w:rPr>
          <w:ins w:id="244"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45" w:author="Richard Bradbury" w:date="2024-04-12T10:07:00Z" w16du:dateUtc="2024-04-12T09:07:00Z">
        <w:r>
          <w:rPr>
            <w:noProof/>
          </w:rPr>
          <w:t>5.2.10.4</w:t>
        </w:r>
        <w:r>
          <w:rPr>
            <w:rFonts w:asciiTheme="minorHAnsi" w:eastAsiaTheme="minorEastAsia" w:hAnsiTheme="minorHAnsi" w:cstheme="minorBidi"/>
            <w:noProof/>
            <w:kern w:val="2"/>
            <w:sz w:val="24"/>
            <w:szCs w:val="24"/>
            <w:lang w:eastAsia="en-GB"/>
            <w14:ligatures w14:val="standardContextual"/>
          </w:rPr>
          <w:tab/>
        </w:r>
        <w:r>
          <w:rPr>
            <w:noProof/>
          </w:rPr>
          <w:t>Update Metrics Reporting Configuration resource operation</w:t>
        </w:r>
        <w:r>
          <w:rPr>
            <w:noProof/>
          </w:rPr>
          <w:tab/>
        </w:r>
        <w:r>
          <w:rPr>
            <w:noProof/>
          </w:rPr>
          <w:fldChar w:fldCharType="begin"/>
        </w:r>
        <w:r>
          <w:rPr>
            <w:noProof/>
          </w:rPr>
          <w:instrText xml:space="preserve"> PAGEREF _Toc163809178 \h </w:instrText>
        </w:r>
        <w:r>
          <w:rPr>
            <w:noProof/>
          </w:rPr>
        </w:r>
      </w:ins>
      <w:r>
        <w:rPr>
          <w:noProof/>
        </w:rPr>
        <w:fldChar w:fldCharType="separate"/>
      </w:r>
      <w:ins w:id="246" w:author="Richard Bradbury" w:date="2024-04-12T10:07:00Z" w16du:dateUtc="2024-04-12T09:07:00Z">
        <w:r>
          <w:rPr>
            <w:noProof/>
          </w:rPr>
          <w:t>40</w:t>
        </w:r>
        <w:r>
          <w:rPr>
            <w:noProof/>
          </w:rPr>
          <w:fldChar w:fldCharType="end"/>
        </w:r>
      </w:ins>
    </w:p>
    <w:p w14:paraId="172E59E0" w14:textId="0CA04E3F" w:rsidR="006F7F3B" w:rsidRDefault="006F7F3B">
      <w:pPr>
        <w:pStyle w:val="TOC4"/>
        <w:rPr>
          <w:ins w:id="247"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48" w:author="Richard Bradbury" w:date="2024-04-12T10:07:00Z" w16du:dateUtc="2024-04-12T09:07:00Z">
        <w:r>
          <w:rPr>
            <w:noProof/>
          </w:rPr>
          <w:t>5.2.10.5</w:t>
        </w:r>
        <w:r>
          <w:rPr>
            <w:rFonts w:asciiTheme="minorHAnsi" w:eastAsiaTheme="minorEastAsia" w:hAnsiTheme="minorHAnsi" w:cstheme="minorBidi"/>
            <w:noProof/>
            <w:kern w:val="2"/>
            <w:sz w:val="24"/>
            <w:szCs w:val="24"/>
            <w:lang w:eastAsia="en-GB"/>
            <w14:ligatures w14:val="standardContextual"/>
          </w:rPr>
          <w:tab/>
        </w:r>
        <w:r>
          <w:rPr>
            <w:noProof/>
          </w:rPr>
          <w:t>Destroy Metrics Reporting Configuration resource operation</w:t>
        </w:r>
        <w:r>
          <w:rPr>
            <w:noProof/>
          </w:rPr>
          <w:tab/>
        </w:r>
        <w:r>
          <w:rPr>
            <w:noProof/>
          </w:rPr>
          <w:fldChar w:fldCharType="begin"/>
        </w:r>
        <w:r>
          <w:rPr>
            <w:noProof/>
          </w:rPr>
          <w:instrText xml:space="preserve"> PAGEREF _Toc163809179 \h </w:instrText>
        </w:r>
        <w:r>
          <w:rPr>
            <w:noProof/>
          </w:rPr>
        </w:r>
      </w:ins>
      <w:r>
        <w:rPr>
          <w:noProof/>
        </w:rPr>
        <w:fldChar w:fldCharType="separate"/>
      </w:r>
      <w:ins w:id="249" w:author="Richard Bradbury" w:date="2024-04-12T10:07:00Z" w16du:dateUtc="2024-04-12T09:07:00Z">
        <w:r>
          <w:rPr>
            <w:noProof/>
          </w:rPr>
          <w:t>40</w:t>
        </w:r>
        <w:r>
          <w:rPr>
            <w:noProof/>
          </w:rPr>
          <w:fldChar w:fldCharType="end"/>
        </w:r>
      </w:ins>
    </w:p>
    <w:p w14:paraId="683A95CD" w14:textId="2DA9672C" w:rsidR="006F7F3B" w:rsidRDefault="006F7F3B">
      <w:pPr>
        <w:pStyle w:val="TOC3"/>
        <w:rPr>
          <w:ins w:id="250"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51" w:author="Richard Bradbury" w:date="2024-04-12T10:07:00Z" w16du:dateUtc="2024-04-12T09:07:00Z">
        <w:r>
          <w:rPr>
            <w:noProof/>
          </w:rPr>
          <w:t>5.2.11</w:t>
        </w:r>
        <w:r>
          <w:rPr>
            <w:rFonts w:asciiTheme="minorHAnsi" w:eastAsiaTheme="minorEastAsia" w:hAnsiTheme="minorHAnsi" w:cstheme="minorBidi"/>
            <w:noProof/>
            <w:kern w:val="2"/>
            <w:sz w:val="24"/>
            <w:szCs w:val="24"/>
            <w:lang w:eastAsia="en-GB"/>
            <w14:ligatures w14:val="standardContextual"/>
          </w:rPr>
          <w:tab/>
        </w:r>
        <w:r>
          <w:rPr>
            <w:noProof/>
          </w:rPr>
          <w:t>Consumption Reporting provisioning</w:t>
        </w:r>
        <w:r>
          <w:rPr>
            <w:noProof/>
          </w:rPr>
          <w:tab/>
        </w:r>
        <w:r>
          <w:rPr>
            <w:noProof/>
          </w:rPr>
          <w:fldChar w:fldCharType="begin"/>
        </w:r>
        <w:r>
          <w:rPr>
            <w:noProof/>
          </w:rPr>
          <w:instrText xml:space="preserve"> PAGEREF _Toc163809180 \h </w:instrText>
        </w:r>
        <w:r>
          <w:rPr>
            <w:noProof/>
          </w:rPr>
        </w:r>
      </w:ins>
      <w:r>
        <w:rPr>
          <w:noProof/>
        </w:rPr>
        <w:fldChar w:fldCharType="separate"/>
      </w:r>
      <w:ins w:id="252" w:author="Richard Bradbury" w:date="2024-04-12T10:07:00Z" w16du:dateUtc="2024-04-12T09:07:00Z">
        <w:r>
          <w:rPr>
            <w:noProof/>
          </w:rPr>
          <w:t>41</w:t>
        </w:r>
        <w:r>
          <w:rPr>
            <w:noProof/>
          </w:rPr>
          <w:fldChar w:fldCharType="end"/>
        </w:r>
      </w:ins>
    </w:p>
    <w:p w14:paraId="2A91D8DA" w14:textId="7340F7E5" w:rsidR="006F7F3B" w:rsidRDefault="006F7F3B">
      <w:pPr>
        <w:pStyle w:val="TOC4"/>
        <w:rPr>
          <w:ins w:id="253"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54" w:author="Richard Bradbury" w:date="2024-04-12T10:07:00Z" w16du:dateUtc="2024-04-12T09:07:00Z">
        <w:r>
          <w:rPr>
            <w:noProof/>
          </w:rPr>
          <w:t>5.2.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09181 \h </w:instrText>
        </w:r>
        <w:r>
          <w:rPr>
            <w:noProof/>
          </w:rPr>
        </w:r>
      </w:ins>
      <w:r>
        <w:rPr>
          <w:noProof/>
        </w:rPr>
        <w:fldChar w:fldCharType="separate"/>
      </w:r>
      <w:ins w:id="255" w:author="Richard Bradbury" w:date="2024-04-12T10:07:00Z" w16du:dateUtc="2024-04-12T09:07:00Z">
        <w:r>
          <w:rPr>
            <w:noProof/>
          </w:rPr>
          <w:t>41</w:t>
        </w:r>
        <w:r>
          <w:rPr>
            <w:noProof/>
          </w:rPr>
          <w:fldChar w:fldCharType="end"/>
        </w:r>
      </w:ins>
    </w:p>
    <w:p w14:paraId="3838F4F1" w14:textId="4D77AFC9" w:rsidR="006F7F3B" w:rsidRDefault="006F7F3B">
      <w:pPr>
        <w:pStyle w:val="TOC4"/>
        <w:rPr>
          <w:ins w:id="256"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57" w:author="Richard Bradbury" w:date="2024-04-12T10:07:00Z" w16du:dateUtc="2024-04-12T09:07:00Z">
        <w:r>
          <w:rPr>
            <w:noProof/>
          </w:rPr>
          <w:t>5.2.11.2</w:t>
        </w:r>
        <w:r>
          <w:rPr>
            <w:rFonts w:asciiTheme="minorHAnsi" w:eastAsiaTheme="minorEastAsia" w:hAnsiTheme="minorHAnsi" w:cstheme="minorBidi"/>
            <w:noProof/>
            <w:kern w:val="2"/>
            <w:sz w:val="24"/>
            <w:szCs w:val="24"/>
            <w:lang w:eastAsia="en-GB"/>
            <w14:ligatures w14:val="standardContextual"/>
          </w:rPr>
          <w:tab/>
        </w:r>
        <w:r>
          <w:rPr>
            <w:noProof/>
          </w:rPr>
          <w:t>Create Consumption Reporting Configuration resource operation</w:t>
        </w:r>
        <w:r>
          <w:rPr>
            <w:noProof/>
          </w:rPr>
          <w:tab/>
        </w:r>
        <w:r>
          <w:rPr>
            <w:noProof/>
          </w:rPr>
          <w:fldChar w:fldCharType="begin"/>
        </w:r>
        <w:r>
          <w:rPr>
            <w:noProof/>
          </w:rPr>
          <w:instrText xml:space="preserve"> PAGEREF _Toc163809182 \h </w:instrText>
        </w:r>
        <w:r>
          <w:rPr>
            <w:noProof/>
          </w:rPr>
        </w:r>
      </w:ins>
      <w:r>
        <w:rPr>
          <w:noProof/>
        </w:rPr>
        <w:fldChar w:fldCharType="separate"/>
      </w:r>
      <w:ins w:id="258" w:author="Richard Bradbury" w:date="2024-04-12T10:07:00Z" w16du:dateUtc="2024-04-12T09:07:00Z">
        <w:r>
          <w:rPr>
            <w:noProof/>
          </w:rPr>
          <w:t>41</w:t>
        </w:r>
        <w:r>
          <w:rPr>
            <w:noProof/>
          </w:rPr>
          <w:fldChar w:fldCharType="end"/>
        </w:r>
      </w:ins>
    </w:p>
    <w:p w14:paraId="7C19A1E8" w14:textId="50291556" w:rsidR="006F7F3B" w:rsidRDefault="006F7F3B">
      <w:pPr>
        <w:pStyle w:val="TOC4"/>
        <w:rPr>
          <w:ins w:id="259"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60" w:author="Richard Bradbury" w:date="2024-04-12T10:07:00Z" w16du:dateUtc="2024-04-12T09:07:00Z">
        <w:r>
          <w:rPr>
            <w:noProof/>
          </w:rPr>
          <w:t>5.2.11.3</w:t>
        </w:r>
        <w:r>
          <w:rPr>
            <w:rFonts w:asciiTheme="minorHAnsi" w:eastAsiaTheme="minorEastAsia" w:hAnsiTheme="minorHAnsi" w:cstheme="minorBidi"/>
            <w:noProof/>
            <w:kern w:val="2"/>
            <w:sz w:val="24"/>
            <w:szCs w:val="24"/>
            <w:lang w:eastAsia="en-GB"/>
            <w14:ligatures w14:val="standardContextual"/>
          </w:rPr>
          <w:tab/>
        </w:r>
        <w:r>
          <w:rPr>
            <w:noProof/>
          </w:rPr>
          <w:t>Retrieve Consumption Reporting Configuration resource operation</w:t>
        </w:r>
        <w:r>
          <w:rPr>
            <w:noProof/>
          </w:rPr>
          <w:tab/>
        </w:r>
        <w:r>
          <w:rPr>
            <w:noProof/>
          </w:rPr>
          <w:fldChar w:fldCharType="begin"/>
        </w:r>
        <w:r>
          <w:rPr>
            <w:noProof/>
          </w:rPr>
          <w:instrText xml:space="preserve"> PAGEREF _Toc163809183 \h </w:instrText>
        </w:r>
        <w:r>
          <w:rPr>
            <w:noProof/>
          </w:rPr>
        </w:r>
      </w:ins>
      <w:r>
        <w:rPr>
          <w:noProof/>
        </w:rPr>
        <w:fldChar w:fldCharType="separate"/>
      </w:r>
      <w:ins w:id="261" w:author="Richard Bradbury" w:date="2024-04-12T10:07:00Z" w16du:dateUtc="2024-04-12T09:07:00Z">
        <w:r>
          <w:rPr>
            <w:noProof/>
          </w:rPr>
          <w:t>41</w:t>
        </w:r>
        <w:r>
          <w:rPr>
            <w:noProof/>
          </w:rPr>
          <w:fldChar w:fldCharType="end"/>
        </w:r>
      </w:ins>
    </w:p>
    <w:p w14:paraId="7E6531BF" w14:textId="308CBEEB" w:rsidR="006F7F3B" w:rsidRDefault="006F7F3B">
      <w:pPr>
        <w:pStyle w:val="TOC4"/>
        <w:rPr>
          <w:ins w:id="262"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63" w:author="Richard Bradbury" w:date="2024-04-12T10:07:00Z" w16du:dateUtc="2024-04-12T09:07:00Z">
        <w:r>
          <w:rPr>
            <w:noProof/>
          </w:rPr>
          <w:t>5.2.11.4</w:t>
        </w:r>
        <w:r>
          <w:rPr>
            <w:rFonts w:asciiTheme="minorHAnsi" w:eastAsiaTheme="minorEastAsia" w:hAnsiTheme="minorHAnsi" w:cstheme="minorBidi"/>
            <w:noProof/>
            <w:kern w:val="2"/>
            <w:sz w:val="24"/>
            <w:szCs w:val="24"/>
            <w:lang w:eastAsia="en-GB"/>
            <w14:ligatures w14:val="standardContextual"/>
          </w:rPr>
          <w:tab/>
        </w:r>
        <w:r>
          <w:rPr>
            <w:noProof/>
          </w:rPr>
          <w:t>Update Consumption Reporting Configuration resource operation</w:t>
        </w:r>
        <w:r>
          <w:rPr>
            <w:noProof/>
          </w:rPr>
          <w:tab/>
        </w:r>
        <w:r>
          <w:rPr>
            <w:noProof/>
          </w:rPr>
          <w:fldChar w:fldCharType="begin"/>
        </w:r>
        <w:r>
          <w:rPr>
            <w:noProof/>
          </w:rPr>
          <w:instrText xml:space="preserve"> PAGEREF _Toc163809184 \h </w:instrText>
        </w:r>
        <w:r>
          <w:rPr>
            <w:noProof/>
          </w:rPr>
        </w:r>
      </w:ins>
      <w:r>
        <w:rPr>
          <w:noProof/>
        </w:rPr>
        <w:fldChar w:fldCharType="separate"/>
      </w:r>
      <w:ins w:id="264" w:author="Richard Bradbury" w:date="2024-04-12T10:07:00Z" w16du:dateUtc="2024-04-12T09:07:00Z">
        <w:r>
          <w:rPr>
            <w:noProof/>
          </w:rPr>
          <w:t>41</w:t>
        </w:r>
        <w:r>
          <w:rPr>
            <w:noProof/>
          </w:rPr>
          <w:fldChar w:fldCharType="end"/>
        </w:r>
      </w:ins>
    </w:p>
    <w:p w14:paraId="0B325EF5" w14:textId="4EA813F6" w:rsidR="006F7F3B" w:rsidRDefault="006F7F3B">
      <w:pPr>
        <w:pStyle w:val="TOC4"/>
        <w:rPr>
          <w:ins w:id="265"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66" w:author="Richard Bradbury" w:date="2024-04-12T10:07:00Z" w16du:dateUtc="2024-04-12T09:07:00Z">
        <w:r>
          <w:rPr>
            <w:noProof/>
          </w:rPr>
          <w:t>5.2.11.5</w:t>
        </w:r>
        <w:r>
          <w:rPr>
            <w:rFonts w:asciiTheme="minorHAnsi" w:eastAsiaTheme="minorEastAsia" w:hAnsiTheme="minorHAnsi" w:cstheme="minorBidi"/>
            <w:noProof/>
            <w:kern w:val="2"/>
            <w:sz w:val="24"/>
            <w:szCs w:val="24"/>
            <w:lang w:eastAsia="en-GB"/>
            <w14:ligatures w14:val="standardContextual"/>
          </w:rPr>
          <w:tab/>
        </w:r>
        <w:r>
          <w:rPr>
            <w:noProof/>
          </w:rPr>
          <w:t>Destroy Consumption Reporting Configuration resource operation</w:t>
        </w:r>
        <w:r>
          <w:rPr>
            <w:noProof/>
          </w:rPr>
          <w:tab/>
        </w:r>
        <w:r>
          <w:rPr>
            <w:noProof/>
          </w:rPr>
          <w:fldChar w:fldCharType="begin"/>
        </w:r>
        <w:r>
          <w:rPr>
            <w:noProof/>
          </w:rPr>
          <w:instrText xml:space="preserve"> PAGEREF _Toc163809185 \h </w:instrText>
        </w:r>
        <w:r>
          <w:rPr>
            <w:noProof/>
          </w:rPr>
        </w:r>
      </w:ins>
      <w:r>
        <w:rPr>
          <w:noProof/>
        </w:rPr>
        <w:fldChar w:fldCharType="separate"/>
      </w:r>
      <w:ins w:id="267" w:author="Richard Bradbury" w:date="2024-04-12T10:07:00Z" w16du:dateUtc="2024-04-12T09:07:00Z">
        <w:r>
          <w:rPr>
            <w:noProof/>
          </w:rPr>
          <w:t>42</w:t>
        </w:r>
        <w:r>
          <w:rPr>
            <w:noProof/>
          </w:rPr>
          <w:fldChar w:fldCharType="end"/>
        </w:r>
      </w:ins>
    </w:p>
    <w:p w14:paraId="26718624" w14:textId="0AADF6E4" w:rsidR="006F7F3B" w:rsidRDefault="006F7F3B">
      <w:pPr>
        <w:pStyle w:val="TOC3"/>
        <w:rPr>
          <w:ins w:id="268"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69" w:author="Richard Bradbury" w:date="2024-04-12T10:07:00Z" w16du:dateUtc="2024-04-12T09:07:00Z">
        <w:r>
          <w:rPr>
            <w:noProof/>
          </w:rPr>
          <w:t>5.2.12</w:t>
        </w:r>
        <w:r>
          <w:rPr>
            <w:rFonts w:asciiTheme="minorHAnsi" w:eastAsiaTheme="minorEastAsia" w:hAnsiTheme="minorHAnsi" w:cstheme="minorBidi"/>
            <w:noProof/>
            <w:kern w:val="2"/>
            <w:sz w:val="24"/>
            <w:szCs w:val="24"/>
            <w:lang w:eastAsia="en-GB"/>
            <w14:ligatures w14:val="standardContextual"/>
          </w:rPr>
          <w:tab/>
        </w:r>
        <w:r>
          <w:rPr>
            <w:noProof/>
          </w:rPr>
          <w:t>Event Data Processing provisioning</w:t>
        </w:r>
        <w:r>
          <w:rPr>
            <w:noProof/>
          </w:rPr>
          <w:tab/>
        </w:r>
        <w:r>
          <w:rPr>
            <w:noProof/>
          </w:rPr>
          <w:fldChar w:fldCharType="begin"/>
        </w:r>
        <w:r>
          <w:rPr>
            <w:noProof/>
          </w:rPr>
          <w:instrText xml:space="preserve"> PAGEREF _Toc163809186 \h </w:instrText>
        </w:r>
        <w:r>
          <w:rPr>
            <w:noProof/>
          </w:rPr>
        </w:r>
      </w:ins>
      <w:r>
        <w:rPr>
          <w:noProof/>
        </w:rPr>
        <w:fldChar w:fldCharType="separate"/>
      </w:r>
      <w:ins w:id="270" w:author="Richard Bradbury" w:date="2024-04-12T10:07:00Z" w16du:dateUtc="2024-04-12T09:07:00Z">
        <w:r>
          <w:rPr>
            <w:noProof/>
          </w:rPr>
          <w:t>42</w:t>
        </w:r>
        <w:r>
          <w:rPr>
            <w:noProof/>
          </w:rPr>
          <w:fldChar w:fldCharType="end"/>
        </w:r>
      </w:ins>
    </w:p>
    <w:p w14:paraId="6C33E233" w14:textId="46AE2605" w:rsidR="006F7F3B" w:rsidRDefault="006F7F3B">
      <w:pPr>
        <w:pStyle w:val="TOC4"/>
        <w:rPr>
          <w:ins w:id="271"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72" w:author="Richard Bradbury" w:date="2024-04-12T10:07:00Z" w16du:dateUtc="2024-04-12T09:07:00Z">
        <w:r>
          <w:rPr>
            <w:noProof/>
          </w:rPr>
          <w:t>5.2.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09187 \h </w:instrText>
        </w:r>
        <w:r>
          <w:rPr>
            <w:noProof/>
          </w:rPr>
        </w:r>
      </w:ins>
      <w:r>
        <w:rPr>
          <w:noProof/>
        </w:rPr>
        <w:fldChar w:fldCharType="separate"/>
      </w:r>
      <w:ins w:id="273" w:author="Richard Bradbury" w:date="2024-04-12T10:07:00Z" w16du:dateUtc="2024-04-12T09:07:00Z">
        <w:r>
          <w:rPr>
            <w:noProof/>
          </w:rPr>
          <w:t>42</w:t>
        </w:r>
        <w:r>
          <w:rPr>
            <w:noProof/>
          </w:rPr>
          <w:fldChar w:fldCharType="end"/>
        </w:r>
      </w:ins>
    </w:p>
    <w:p w14:paraId="1D79B78A" w14:textId="454FF445" w:rsidR="006F7F3B" w:rsidRDefault="006F7F3B">
      <w:pPr>
        <w:pStyle w:val="TOC4"/>
        <w:rPr>
          <w:ins w:id="274"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75" w:author="Richard Bradbury" w:date="2024-04-12T10:07:00Z" w16du:dateUtc="2024-04-12T09:07:00Z">
        <w:r>
          <w:rPr>
            <w:noProof/>
          </w:rPr>
          <w:t>5.2.12.2</w:t>
        </w:r>
        <w:r>
          <w:rPr>
            <w:rFonts w:asciiTheme="minorHAnsi" w:eastAsiaTheme="minorEastAsia" w:hAnsiTheme="minorHAnsi" w:cstheme="minorBidi"/>
            <w:noProof/>
            <w:kern w:val="2"/>
            <w:sz w:val="24"/>
            <w:szCs w:val="24"/>
            <w:lang w:eastAsia="en-GB"/>
            <w14:ligatures w14:val="standardContextual"/>
          </w:rPr>
          <w:tab/>
        </w:r>
        <w:r>
          <w:rPr>
            <w:noProof/>
          </w:rPr>
          <w:t>Create Event Data Processing Configuration resource operation</w:t>
        </w:r>
        <w:r>
          <w:rPr>
            <w:noProof/>
          </w:rPr>
          <w:tab/>
        </w:r>
        <w:r>
          <w:rPr>
            <w:noProof/>
          </w:rPr>
          <w:fldChar w:fldCharType="begin"/>
        </w:r>
        <w:r>
          <w:rPr>
            <w:noProof/>
          </w:rPr>
          <w:instrText xml:space="preserve"> PAGEREF _Toc163809188 \h </w:instrText>
        </w:r>
        <w:r>
          <w:rPr>
            <w:noProof/>
          </w:rPr>
        </w:r>
      </w:ins>
      <w:r>
        <w:rPr>
          <w:noProof/>
        </w:rPr>
        <w:fldChar w:fldCharType="separate"/>
      </w:r>
      <w:ins w:id="276" w:author="Richard Bradbury" w:date="2024-04-12T10:07:00Z" w16du:dateUtc="2024-04-12T09:07:00Z">
        <w:r>
          <w:rPr>
            <w:noProof/>
          </w:rPr>
          <w:t>42</w:t>
        </w:r>
        <w:r>
          <w:rPr>
            <w:noProof/>
          </w:rPr>
          <w:fldChar w:fldCharType="end"/>
        </w:r>
      </w:ins>
    </w:p>
    <w:p w14:paraId="6182EA18" w14:textId="3C9D0866" w:rsidR="006F7F3B" w:rsidRDefault="006F7F3B">
      <w:pPr>
        <w:pStyle w:val="TOC4"/>
        <w:rPr>
          <w:ins w:id="277"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78" w:author="Richard Bradbury" w:date="2024-04-12T10:07:00Z" w16du:dateUtc="2024-04-12T09:07:00Z">
        <w:r>
          <w:rPr>
            <w:noProof/>
          </w:rPr>
          <w:t>5.2.12.3</w:t>
        </w:r>
        <w:r>
          <w:rPr>
            <w:rFonts w:asciiTheme="minorHAnsi" w:eastAsiaTheme="minorEastAsia" w:hAnsiTheme="minorHAnsi" w:cstheme="minorBidi"/>
            <w:noProof/>
            <w:kern w:val="2"/>
            <w:sz w:val="24"/>
            <w:szCs w:val="24"/>
            <w:lang w:eastAsia="en-GB"/>
            <w14:ligatures w14:val="standardContextual"/>
          </w:rPr>
          <w:tab/>
        </w:r>
        <w:r>
          <w:rPr>
            <w:noProof/>
          </w:rPr>
          <w:t>Retrieve Event Data Processing Configuration resource operation</w:t>
        </w:r>
        <w:r>
          <w:rPr>
            <w:noProof/>
          </w:rPr>
          <w:tab/>
        </w:r>
        <w:r>
          <w:rPr>
            <w:noProof/>
          </w:rPr>
          <w:fldChar w:fldCharType="begin"/>
        </w:r>
        <w:r>
          <w:rPr>
            <w:noProof/>
          </w:rPr>
          <w:instrText xml:space="preserve"> PAGEREF _Toc163809189 \h </w:instrText>
        </w:r>
        <w:r>
          <w:rPr>
            <w:noProof/>
          </w:rPr>
        </w:r>
      </w:ins>
      <w:r>
        <w:rPr>
          <w:noProof/>
        </w:rPr>
        <w:fldChar w:fldCharType="separate"/>
      </w:r>
      <w:ins w:id="279" w:author="Richard Bradbury" w:date="2024-04-12T10:07:00Z" w16du:dateUtc="2024-04-12T09:07:00Z">
        <w:r>
          <w:rPr>
            <w:noProof/>
          </w:rPr>
          <w:t>43</w:t>
        </w:r>
        <w:r>
          <w:rPr>
            <w:noProof/>
          </w:rPr>
          <w:fldChar w:fldCharType="end"/>
        </w:r>
      </w:ins>
    </w:p>
    <w:p w14:paraId="765B8710" w14:textId="01D0CD92" w:rsidR="006F7F3B" w:rsidRDefault="006F7F3B">
      <w:pPr>
        <w:pStyle w:val="TOC4"/>
        <w:rPr>
          <w:ins w:id="280"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81" w:author="Richard Bradbury" w:date="2024-04-12T10:07:00Z" w16du:dateUtc="2024-04-12T09:07:00Z">
        <w:r>
          <w:rPr>
            <w:noProof/>
          </w:rPr>
          <w:t>5.2.12.4</w:t>
        </w:r>
        <w:r>
          <w:rPr>
            <w:rFonts w:asciiTheme="minorHAnsi" w:eastAsiaTheme="minorEastAsia" w:hAnsiTheme="minorHAnsi" w:cstheme="minorBidi"/>
            <w:noProof/>
            <w:kern w:val="2"/>
            <w:sz w:val="24"/>
            <w:szCs w:val="24"/>
            <w:lang w:eastAsia="en-GB"/>
            <w14:ligatures w14:val="standardContextual"/>
          </w:rPr>
          <w:tab/>
        </w:r>
        <w:r>
          <w:rPr>
            <w:noProof/>
          </w:rPr>
          <w:t>Update Event Data Processing Configuration resource operation</w:t>
        </w:r>
        <w:r>
          <w:rPr>
            <w:noProof/>
          </w:rPr>
          <w:tab/>
        </w:r>
        <w:r>
          <w:rPr>
            <w:noProof/>
          </w:rPr>
          <w:fldChar w:fldCharType="begin"/>
        </w:r>
        <w:r>
          <w:rPr>
            <w:noProof/>
          </w:rPr>
          <w:instrText xml:space="preserve"> PAGEREF _Toc163809190 \h </w:instrText>
        </w:r>
        <w:r>
          <w:rPr>
            <w:noProof/>
          </w:rPr>
        </w:r>
      </w:ins>
      <w:r>
        <w:rPr>
          <w:noProof/>
        </w:rPr>
        <w:fldChar w:fldCharType="separate"/>
      </w:r>
      <w:ins w:id="282" w:author="Richard Bradbury" w:date="2024-04-12T10:07:00Z" w16du:dateUtc="2024-04-12T09:07:00Z">
        <w:r>
          <w:rPr>
            <w:noProof/>
          </w:rPr>
          <w:t>43</w:t>
        </w:r>
        <w:r>
          <w:rPr>
            <w:noProof/>
          </w:rPr>
          <w:fldChar w:fldCharType="end"/>
        </w:r>
      </w:ins>
    </w:p>
    <w:p w14:paraId="305963AE" w14:textId="5D929070" w:rsidR="006F7F3B" w:rsidRDefault="006F7F3B">
      <w:pPr>
        <w:pStyle w:val="TOC4"/>
        <w:rPr>
          <w:ins w:id="283"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84" w:author="Richard Bradbury" w:date="2024-04-12T10:07:00Z" w16du:dateUtc="2024-04-12T09:07:00Z">
        <w:r>
          <w:rPr>
            <w:noProof/>
          </w:rPr>
          <w:t>5.2.12.5</w:t>
        </w:r>
        <w:r>
          <w:rPr>
            <w:rFonts w:asciiTheme="minorHAnsi" w:eastAsiaTheme="minorEastAsia" w:hAnsiTheme="minorHAnsi" w:cstheme="minorBidi"/>
            <w:noProof/>
            <w:kern w:val="2"/>
            <w:sz w:val="24"/>
            <w:szCs w:val="24"/>
            <w:lang w:eastAsia="en-GB"/>
            <w14:ligatures w14:val="standardContextual"/>
          </w:rPr>
          <w:tab/>
        </w:r>
        <w:r>
          <w:rPr>
            <w:noProof/>
          </w:rPr>
          <w:t>Destroy Event Data Processing Configuration resource operation</w:t>
        </w:r>
        <w:r>
          <w:rPr>
            <w:noProof/>
          </w:rPr>
          <w:tab/>
        </w:r>
        <w:r>
          <w:rPr>
            <w:noProof/>
          </w:rPr>
          <w:fldChar w:fldCharType="begin"/>
        </w:r>
        <w:r>
          <w:rPr>
            <w:noProof/>
          </w:rPr>
          <w:instrText xml:space="preserve"> PAGEREF _Toc163809191 \h </w:instrText>
        </w:r>
        <w:r>
          <w:rPr>
            <w:noProof/>
          </w:rPr>
        </w:r>
      </w:ins>
      <w:r>
        <w:rPr>
          <w:noProof/>
        </w:rPr>
        <w:fldChar w:fldCharType="separate"/>
      </w:r>
      <w:ins w:id="285" w:author="Richard Bradbury" w:date="2024-04-12T10:07:00Z" w16du:dateUtc="2024-04-12T09:07:00Z">
        <w:r>
          <w:rPr>
            <w:noProof/>
          </w:rPr>
          <w:t>43</w:t>
        </w:r>
        <w:r>
          <w:rPr>
            <w:noProof/>
          </w:rPr>
          <w:fldChar w:fldCharType="end"/>
        </w:r>
      </w:ins>
    </w:p>
    <w:p w14:paraId="7051CF38" w14:textId="00378DAF" w:rsidR="006F7F3B" w:rsidRDefault="006F7F3B">
      <w:pPr>
        <w:pStyle w:val="TOC2"/>
        <w:rPr>
          <w:ins w:id="286"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87" w:author="Richard Bradbury" w:date="2024-04-12T10:07:00Z" w16du:dateUtc="2024-04-12T09:07:00Z">
        <w:r>
          <w:rPr>
            <w:noProof/>
          </w:rPr>
          <w:t>5.3</w:t>
        </w:r>
        <w:r>
          <w:rPr>
            <w:rFonts w:asciiTheme="minorHAnsi" w:eastAsiaTheme="minorEastAsia" w:hAnsiTheme="minorHAnsi" w:cstheme="minorBidi"/>
            <w:noProof/>
            <w:kern w:val="2"/>
            <w:sz w:val="24"/>
            <w:szCs w:val="24"/>
            <w:lang w:eastAsia="en-GB"/>
            <w14:ligatures w14:val="standardContextual"/>
          </w:rPr>
          <w:tab/>
        </w:r>
        <w:r>
          <w:rPr>
            <w:noProof/>
          </w:rPr>
          <w:t>Network media session handling (M3, M5) interactions</w:t>
        </w:r>
        <w:r>
          <w:rPr>
            <w:noProof/>
          </w:rPr>
          <w:tab/>
        </w:r>
        <w:r>
          <w:rPr>
            <w:noProof/>
          </w:rPr>
          <w:fldChar w:fldCharType="begin"/>
        </w:r>
        <w:r>
          <w:rPr>
            <w:noProof/>
          </w:rPr>
          <w:instrText xml:space="preserve"> PAGEREF _Toc163809192 \h </w:instrText>
        </w:r>
        <w:r>
          <w:rPr>
            <w:noProof/>
          </w:rPr>
        </w:r>
      </w:ins>
      <w:r>
        <w:rPr>
          <w:noProof/>
        </w:rPr>
        <w:fldChar w:fldCharType="separate"/>
      </w:r>
      <w:ins w:id="288" w:author="Richard Bradbury" w:date="2024-04-12T10:07:00Z" w16du:dateUtc="2024-04-12T09:07:00Z">
        <w:r>
          <w:rPr>
            <w:noProof/>
          </w:rPr>
          <w:t>44</w:t>
        </w:r>
        <w:r>
          <w:rPr>
            <w:noProof/>
          </w:rPr>
          <w:fldChar w:fldCharType="end"/>
        </w:r>
      </w:ins>
    </w:p>
    <w:p w14:paraId="0D877C5A" w14:textId="1E713068" w:rsidR="006F7F3B" w:rsidRDefault="006F7F3B">
      <w:pPr>
        <w:pStyle w:val="TOC3"/>
        <w:rPr>
          <w:ins w:id="289"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90" w:author="Richard Bradbury" w:date="2024-04-12T10:07:00Z" w16du:dateUtc="2024-04-12T09:07:00Z">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09193 \h </w:instrText>
        </w:r>
        <w:r>
          <w:rPr>
            <w:noProof/>
          </w:rPr>
        </w:r>
      </w:ins>
      <w:r>
        <w:rPr>
          <w:noProof/>
        </w:rPr>
        <w:fldChar w:fldCharType="separate"/>
      </w:r>
      <w:ins w:id="291" w:author="Richard Bradbury" w:date="2024-04-12T10:07:00Z" w16du:dateUtc="2024-04-12T09:07:00Z">
        <w:r>
          <w:rPr>
            <w:noProof/>
          </w:rPr>
          <w:t>44</w:t>
        </w:r>
        <w:r>
          <w:rPr>
            <w:noProof/>
          </w:rPr>
          <w:fldChar w:fldCharType="end"/>
        </w:r>
      </w:ins>
    </w:p>
    <w:p w14:paraId="21BA367B" w14:textId="3628796A" w:rsidR="006F7F3B" w:rsidRDefault="006F7F3B">
      <w:pPr>
        <w:pStyle w:val="TOC3"/>
        <w:rPr>
          <w:ins w:id="292"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93" w:author="Richard Bradbury" w:date="2024-04-12T10:07:00Z" w16du:dateUtc="2024-04-12T09:07:00Z">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Service Access Information acquisition</w:t>
        </w:r>
        <w:r>
          <w:rPr>
            <w:noProof/>
          </w:rPr>
          <w:tab/>
        </w:r>
        <w:r>
          <w:rPr>
            <w:noProof/>
          </w:rPr>
          <w:fldChar w:fldCharType="begin"/>
        </w:r>
        <w:r>
          <w:rPr>
            <w:noProof/>
          </w:rPr>
          <w:instrText xml:space="preserve"> PAGEREF _Toc163809194 \h </w:instrText>
        </w:r>
        <w:r>
          <w:rPr>
            <w:noProof/>
          </w:rPr>
        </w:r>
      </w:ins>
      <w:r>
        <w:rPr>
          <w:noProof/>
        </w:rPr>
        <w:fldChar w:fldCharType="separate"/>
      </w:r>
      <w:ins w:id="294" w:author="Richard Bradbury" w:date="2024-04-12T10:07:00Z" w16du:dateUtc="2024-04-12T09:07:00Z">
        <w:r>
          <w:rPr>
            <w:noProof/>
          </w:rPr>
          <w:t>44</w:t>
        </w:r>
        <w:r>
          <w:rPr>
            <w:noProof/>
          </w:rPr>
          <w:fldChar w:fldCharType="end"/>
        </w:r>
      </w:ins>
    </w:p>
    <w:p w14:paraId="7FC8BF7B" w14:textId="0FF831A1" w:rsidR="006F7F3B" w:rsidRDefault="006F7F3B">
      <w:pPr>
        <w:pStyle w:val="TOC4"/>
        <w:rPr>
          <w:ins w:id="295"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96" w:author="Richard Bradbury" w:date="2024-04-12T10:07:00Z" w16du:dateUtc="2024-04-12T09:07:00Z">
        <w:r>
          <w:rPr>
            <w:noProof/>
          </w:rPr>
          <w:t>5.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09195 \h </w:instrText>
        </w:r>
        <w:r>
          <w:rPr>
            <w:noProof/>
          </w:rPr>
        </w:r>
      </w:ins>
      <w:r>
        <w:rPr>
          <w:noProof/>
        </w:rPr>
        <w:fldChar w:fldCharType="separate"/>
      </w:r>
      <w:ins w:id="297" w:author="Richard Bradbury" w:date="2024-04-12T10:07:00Z" w16du:dateUtc="2024-04-12T09:07:00Z">
        <w:r>
          <w:rPr>
            <w:noProof/>
          </w:rPr>
          <w:t>44</w:t>
        </w:r>
        <w:r>
          <w:rPr>
            <w:noProof/>
          </w:rPr>
          <w:fldChar w:fldCharType="end"/>
        </w:r>
      </w:ins>
    </w:p>
    <w:p w14:paraId="5366D7BB" w14:textId="74D76925" w:rsidR="006F7F3B" w:rsidRDefault="006F7F3B">
      <w:pPr>
        <w:pStyle w:val="TOC4"/>
        <w:rPr>
          <w:ins w:id="298"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299" w:author="Richard Bradbury" w:date="2024-04-12T10:07:00Z" w16du:dateUtc="2024-04-12T09:07:00Z">
        <w:r>
          <w:rPr>
            <w:noProof/>
          </w:rPr>
          <w:t>5.3.2.2</w:t>
        </w:r>
        <w:r>
          <w:rPr>
            <w:rFonts w:asciiTheme="minorHAnsi" w:eastAsiaTheme="minorEastAsia" w:hAnsiTheme="minorHAnsi" w:cstheme="minorBidi"/>
            <w:noProof/>
            <w:kern w:val="2"/>
            <w:sz w:val="24"/>
            <w:szCs w:val="24"/>
            <w:lang w:eastAsia="en-GB"/>
            <w14:ligatures w14:val="standardContextual"/>
          </w:rPr>
          <w:tab/>
        </w:r>
        <w:r>
          <w:rPr>
            <w:noProof/>
          </w:rPr>
          <w:t>Create Service Access Information resource operation</w:t>
        </w:r>
        <w:r>
          <w:rPr>
            <w:noProof/>
          </w:rPr>
          <w:tab/>
        </w:r>
        <w:r>
          <w:rPr>
            <w:noProof/>
          </w:rPr>
          <w:fldChar w:fldCharType="begin"/>
        </w:r>
        <w:r>
          <w:rPr>
            <w:noProof/>
          </w:rPr>
          <w:instrText xml:space="preserve"> PAGEREF _Toc163809196 \h </w:instrText>
        </w:r>
        <w:r>
          <w:rPr>
            <w:noProof/>
          </w:rPr>
        </w:r>
      </w:ins>
      <w:r>
        <w:rPr>
          <w:noProof/>
        </w:rPr>
        <w:fldChar w:fldCharType="separate"/>
      </w:r>
      <w:ins w:id="300" w:author="Richard Bradbury" w:date="2024-04-12T10:07:00Z" w16du:dateUtc="2024-04-12T09:07:00Z">
        <w:r>
          <w:rPr>
            <w:noProof/>
          </w:rPr>
          <w:t>44</w:t>
        </w:r>
        <w:r>
          <w:rPr>
            <w:noProof/>
          </w:rPr>
          <w:fldChar w:fldCharType="end"/>
        </w:r>
      </w:ins>
    </w:p>
    <w:p w14:paraId="2B6EF920" w14:textId="25B016E3" w:rsidR="006F7F3B" w:rsidRDefault="006F7F3B">
      <w:pPr>
        <w:pStyle w:val="TOC4"/>
        <w:rPr>
          <w:ins w:id="301"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02" w:author="Richard Bradbury" w:date="2024-04-12T10:07:00Z" w16du:dateUtc="2024-04-12T09:07:00Z">
        <w:r>
          <w:rPr>
            <w:noProof/>
          </w:rPr>
          <w:t>5.3.2.3</w:t>
        </w:r>
        <w:r>
          <w:rPr>
            <w:rFonts w:asciiTheme="minorHAnsi" w:eastAsiaTheme="minorEastAsia" w:hAnsiTheme="minorHAnsi" w:cstheme="minorBidi"/>
            <w:noProof/>
            <w:kern w:val="2"/>
            <w:sz w:val="24"/>
            <w:szCs w:val="24"/>
            <w:lang w:eastAsia="en-GB"/>
            <w14:ligatures w14:val="standardContextual"/>
          </w:rPr>
          <w:tab/>
        </w:r>
        <w:r>
          <w:rPr>
            <w:noProof/>
          </w:rPr>
          <w:t>Retrieve Service Access Information resource operation</w:t>
        </w:r>
        <w:r>
          <w:rPr>
            <w:noProof/>
          </w:rPr>
          <w:tab/>
        </w:r>
        <w:r>
          <w:rPr>
            <w:noProof/>
          </w:rPr>
          <w:fldChar w:fldCharType="begin"/>
        </w:r>
        <w:r>
          <w:rPr>
            <w:noProof/>
          </w:rPr>
          <w:instrText xml:space="preserve"> PAGEREF _Toc163809197 \h </w:instrText>
        </w:r>
        <w:r>
          <w:rPr>
            <w:noProof/>
          </w:rPr>
        </w:r>
      </w:ins>
      <w:r>
        <w:rPr>
          <w:noProof/>
        </w:rPr>
        <w:fldChar w:fldCharType="separate"/>
      </w:r>
      <w:ins w:id="303" w:author="Richard Bradbury" w:date="2024-04-12T10:07:00Z" w16du:dateUtc="2024-04-12T09:07:00Z">
        <w:r>
          <w:rPr>
            <w:noProof/>
          </w:rPr>
          <w:t>45</w:t>
        </w:r>
        <w:r>
          <w:rPr>
            <w:noProof/>
          </w:rPr>
          <w:fldChar w:fldCharType="end"/>
        </w:r>
      </w:ins>
    </w:p>
    <w:p w14:paraId="5B581272" w14:textId="62DCCD31" w:rsidR="006F7F3B" w:rsidRDefault="006F7F3B">
      <w:pPr>
        <w:pStyle w:val="TOC4"/>
        <w:rPr>
          <w:ins w:id="304"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05" w:author="Richard Bradbury" w:date="2024-04-12T10:07:00Z" w16du:dateUtc="2024-04-12T09:07:00Z">
        <w:r>
          <w:rPr>
            <w:noProof/>
          </w:rPr>
          <w:t>5.3.2.4</w:t>
        </w:r>
        <w:r>
          <w:rPr>
            <w:rFonts w:asciiTheme="minorHAnsi" w:eastAsiaTheme="minorEastAsia" w:hAnsiTheme="minorHAnsi" w:cstheme="minorBidi"/>
            <w:noProof/>
            <w:kern w:val="2"/>
            <w:sz w:val="24"/>
            <w:szCs w:val="24"/>
            <w:lang w:eastAsia="en-GB"/>
            <w14:ligatures w14:val="standardContextual"/>
          </w:rPr>
          <w:tab/>
        </w:r>
        <w:r>
          <w:rPr>
            <w:noProof/>
          </w:rPr>
          <w:t>Update Service Access Information resource operation</w:t>
        </w:r>
        <w:r>
          <w:rPr>
            <w:noProof/>
          </w:rPr>
          <w:tab/>
        </w:r>
        <w:r>
          <w:rPr>
            <w:noProof/>
          </w:rPr>
          <w:fldChar w:fldCharType="begin"/>
        </w:r>
        <w:r>
          <w:rPr>
            <w:noProof/>
          </w:rPr>
          <w:instrText xml:space="preserve"> PAGEREF _Toc163809198 \h </w:instrText>
        </w:r>
        <w:r>
          <w:rPr>
            <w:noProof/>
          </w:rPr>
        </w:r>
      </w:ins>
      <w:r>
        <w:rPr>
          <w:noProof/>
        </w:rPr>
        <w:fldChar w:fldCharType="separate"/>
      </w:r>
      <w:ins w:id="306" w:author="Richard Bradbury" w:date="2024-04-12T10:07:00Z" w16du:dateUtc="2024-04-12T09:07:00Z">
        <w:r>
          <w:rPr>
            <w:noProof/>
          </w:rPr>
          <w:t>45</w:t>
        </w:r>
        <w:r>
          <w:rPr>
            <w:noProof/>
          </w:rPr>
          <w:fldChar w:fldCharType="end"/>
        </w:r>
      </w:ins>
    </w:p>
    <w:p w14:paraId="5CC886BD" w14:textId="01E2A4D9" w:rsidR="006F7F3B" w:rsidRDefault="006F7F3B">
      <w:pPr>
        <w:pStyle w:val="TOC4"/>
        <w:rPr>
          <w:ins w:id="307"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08" w:author="Richard Bradbury" w:date="2024-04-12T10:07:00Z" w16du:dateUtc="2024-04-12T09:07:00Z">
        <w:r>
          <w:rPr>
            <w:noProof/>
          </w:rPr>
          <w:t>5.3.2.5</w:t>
        </w:r>
        <w:r>
          <w:rPr>
            <w:rFonts w:asciiTheme="minorHAnsi" w:eastAsiaTheme="minorEastAsia" w:hAnsiTheme="minorHAnsi" w:cstheme="minorBidi"/>
            <w:noProof/>
            <w:kern w:val="2"/>
            <w:sz w:val="24"/>
            <w:szCs w:val="24"/>
            <w:lang w:eastAsia="en-GB"/>
            <w14:ligatures w14:val="standardContextual"/>
          </w:rPr>
          <w:tab/>
        </w:r>
        <w:r>
          <w:rPr>
            <w:noProof/>
          </w:rPr>
          <w:t>Destroy Service Access Information resource operation</w:t>
        </w:r>
        <w:r>
          <w:rPr>
            <w:noProof/>
          </w:rPr>
          <w:tab/>
        </w:r>
        <w:r>
          <w:rPr>
            <w:noProof/>
          </w:rPr>
          <w:fldChar w:fldCharType="begin"/>
        </w:r>
        <w:r>
          <w:rPr>
            <w:noProof/>
          </w:rPr>
          <w:instrText xml:space="preserve"> PAGEREF _Toc163809199 \h </w:instrText>
        </w:r>
        <w:r>
          <w:rPr>
            <w:noProof/>
          </w:rPr>
        </w:r>
      </w:ins>
      <w:r>
        <w:rPr>
          <w:noProof/>
        </w:rPr>
        <w:fldChar w:fldCharType="separate"/>
      </w:r>
      <w:ins w:id="309" w:author="Richard Bradbury" w:date="2024-04-12T10:07:00Z" w16du:dateUtc="2024-04-12T09:07:00Z">
        <w:r>
          <w:rPr>
            <w:noProof/>
          </w:rPr>
          <w:t>45</w:t>
        </w:r>
        <w:r>
          <w:rPr>
            <w:noProof/>
          </w:rPr>
          <w:fldChar w:fldCharType="end"/>
        </w:r>
      </w:ins>
    </w:p>
    <w:p w14:paraId="13E5ED02" w14:textId="3F1251CB" w:rsidR="006F7F3B" w:rsidRDefault="006F7F3B">
      <w:pPr>
        <w:pStyle w:val="TOC3"/>
        <w:rPr>
          <w:ins w:id="310"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11" w:author="Richard Bradbury" w:date="2024-04-12T10:07:00Z" w16du:dateUtc="2024-04-12T09:07:00Z">
        <w:r>
          <w:rPr>
            <w:noProof/>
          </w:rPr>
          <w:t>5.3.3</w:t>
        </w:r>
        <w:r>
          <w:rPr>
            <w:rFonts w:asciiTheme="minorHAnsi" w:eastAsiaTheme="minorEastAsia" w:hAnsiTheme="minorHAnsi" w:cstheme="minorBidi"/>
            <w:noProof/>
            <w:kern w:val="2"/>
            <w:sz w:val="24"/>
            <w:szCs w:val="24"/>
            <w:lang w:eastAsia="en-GB"/>
            <w14:ligatures w14:val="standardContextual"/>
          </w:rPr>
          <w:tab/>
        </w:r>
        <w:r>
          <w:rPr>
            <w:noProof/>
          </w:rPr>
          <w:t>Dynamic Policy invocation</w:t>
        </w:r>
        <w:r>
          <w:rPr>
            <w:noProof/>
          </w:rPr>
          <w:tab/>
        </w:r>
        <w:r>
          <w:rPr>
            <w:noProof/>
          </w:rPr>
          <w:fldChar w:fldCharType="begin"/>
        </w:r>
        <w:r>
          <w:rPr>
            <w:noProof/>
          </w:rPr>
          <w:instrText xml:space="preserve"> PAGEREF _Toc163809200 \h </w:instrText>
        </w:r>
        <w:r>
          <w:rPr>
            <w:noProof/>
          </w:rPr>
        </w:r>
      </w:ins>
      <w:r>
        <w:rPr>
          <w:noProof/>
        </w:rPr>
        <w:fldChar w:fldCharType="separate"/>
      </w:r>
      <w:ins w:id="312" w:author="Richard Bradbury" w:date="2024-04-12T10:07:00Z" w16du:dateUtc="2024-04-12T09:07:00Z">
        <w:r>
          <w:rPr>
            <w:noProof/>
          </w:rPr>
          <w:t>45</w:t>
        </w:r>
        <w:r>
          <w:rPr>
            <w:noProof/>
          </w:rPr>
          <w:fldChar w:fldCharType="end"/>
        </w:r>
      </w:ins>
    </w:p>
    <w:p w14:paraId="76C2323A" w14:textId="3C00D549" w:rsidR="006F7F3B" w:rsidRDefault="006F7F3B">
      <w:pPr>
        <w:pStyle w:val="TOC4"/>
        <w:rPr>
          <w:ins w:id="313"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14" w:author="Richard Bradbury" w:date="2024-04-12T10:07:00Z" w16du:dateUtc="2024-04-12T09:07:00Z">
        <w:r>
          <w:rPr>
            <w:noProof/>
          </w:rPr>
          <w:t>5.3.3.1</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63809201 \h </w:instrText>
        </w:r>
        <w:r>
          <w:rPr>
            <w:noProof/>
          </w:rPr>
        </w:r>
      </w:ins>
      <w:r>
        <w:rPr>
          <w:noProof/>
        </w:rPr>
        <w:fldChar w:fldCharType="separate"/>
      </w:r>
      <w:ins w:id="315" w:author="Richard Bradbury" w:date="2024-04-12T10:07:00Z" w16du:dateUtc="2024-04-12T09:07:00Z">
        <w:r>
          <w:rPr>
            <w:noProof/>
          </w:rPr>
          <w:t>45</w:t>
        </w:r>
        <w:r>
          <w:rPr>
            <w:noProof/>
          </w:rPr>
          <w:fldChar w:fldCharType="end"/>
        </w:r>
      </w:ins>
    </w:p>
    <w:p w14:paraId="130DC65F" w14:textId="7584CC43" w:rsidR="006F7F3B" w:rsidRDefault="006F7F3B">
      <w:pPr>
        <w:pStyle w:val="TOC4"/>
        <w:rPr>
          <w:ins w:id="316"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17" w:author="Richard Bradbury" w:date="2024-04-12T10:07:00Z" w16du:dateUtc="2024-04-12T09:07:00Z">
        <w:r>
          <w:rPr>
            <w:noProof/>
            <w:lang w:eastAsia="zh-CN"/>
          </w:rPr>
          <w:t>5.3.3.2</w:t>
        </w:r>
        <w:r>
          <w:rPr>
            <w:rFonts w:asciiTheme="minorHAnsi" w:eastAsiaTheme="minorEastAsia" w:hAnsiTheme="minorHAnsi" w:cstheme="minorBidi"/>
            <w:noProof/>
            <w:kern w:val="2"/>
            <w:sz w:val="24"/>
            <w:szCs w:val="24"/>
            <w:lang w:eastAsia="en-GB"/>
            <w14:ligatures w14:val="standardContextual"/>
          </w:rPr>
          <w:tab/>
        </w:r>
        <w:r>
          <w:rPr>
            <w:noProof/>
            <w:lang w:eastAsia="zh-CN"/>
          </w:rPr>
          <w:t>Create Dynamic Policy Instance resource operation</w:t>
        </w:r>
        <w:r>
          <w:rPr>
            <w:noProof/>
          </w:rPr>
          <w:tab/>
        </w:r>
        <w:r>
          <w:rPr>
            <w:noProof/>
          </w:rPr>
          <w:fldChar w:fldCharType="begin"/>
        </w:r>
        <w:r>
          <w:rPr>
            <w:noProof/>
          </w:rPr>
          <w:instrText xml:space="preserve"> PAGEREF _Toc163809202 \h </w:instrText>
        </w:r>
        <w:r>
          <w:rPr>
            <w:noProof/>
          </w:rPr>
        </w:r>
      </w:ins>
      <w:r>
        <w:rPr>
          <w:noProof/>
        </w:rPr>
        <w:fldChar w:fldCharType="separate"/>
      </w:r>
      <w:ins w:id="318" w:author="Richard Bradbury" w:date="2024-04-12T10:07:00Z" w16du:dateUtc="2024-04-12T09:07:00Z">
        <w:r>
          <w:rPr>
            <w:noProof/>
          </w:rPr>
          <w:t>46</w:t>
        </w:r>
        <w:r>
          <w:rPr>
            <w:noProof/>
          </w:rPr>
          <w:fldChar w:fldCharType="end"/>
        </w:r>
      </w:ins>
    </w:p>
    <w:p w14:paraId="127FE230" w14:textId="44827A7A" w:rsidR="006F7F3B" w:rsidRDefault="006F7F3B">
      <w:pPr>
        <w:pStyle w:val="TOC4"/>
        <w:rPr>
          <w:ins w:id="319"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20" w:author="Richard Bradbury" w:date="2024-04-12T10:07:00Z" w16du:dateUtc="2024-04-12T09:07:00Z">
        <w:r>
          <w:rPr>
            <w:noProof/>
            <w:lang w:eastAsia="zh-CN"/>
          </w:rPr>
          <w:t>5.3.3.3</w:t>
        </w:r>
        <w:r>
          <w:rPr>
            <w:rFonts w:asciiTheme="minorHAnsi" w:eastAsiaTheme="minorEastAsia" w:hAnsiTheme="minorHAnsi" w:cstheme="minorBidi"/>
            <w:noProof/>
            <w:kern w:val="2"/>
            <w:sz w:val="24"/>
            <w:szCs w:val="24"/>
            <w:lang w:eastAsia="en-GB"/>
            <w14:ligatures w14:val="standardContextual"/>
          </w:rPr>
          <w:tab/>
        </w:r>
        <w:r>
          <w:rPr>
            <w:noProof/>
            <w:lang w:eastAsia="zh-CN"/>
          </w:rPr>
          <w:t>Retrieve Dynamic Policy Instance resource operation</w:t>
        </w:r>
        <w:r>
          <w:rPr>
            <w:noProof/>
          </w:rPr>
          <w:tab/>
        </w:r>
        <w:r>
          <w:rPr>
            <w:noProof/>
          </w:rPr>
          <w:fldChar w:fldCharType="begin"/>
        </w:r>
        <w:r>
          <w:rPr>
            <w:noProof/>
          </w:rPr>
          <w:instrText xml:space="preserve"> PAGEREF _Toc163809203 \h </w:instrText>
        </w:r>
        <w:r>
          <w:rPr>
            <w:noProof/>
          </w:rPr>
        </w:r>
      </w:ins>
      <w:r>
        <w:rPr>
          <w:noProof/>
        </w:rPr>
        <w:fldChar w:fldCharType="separate"/>
      </w:r>
      <w:ins w:id="321" w:author="Richard Bradbury" w:date="2024-04-12T10:07:00Z" w16du:dateUtc="2024-04-12T09:07:00Z">
        <w:r>
          <w:rPr>
            <w:noProof/>
          </w:rPr>
          <w:t>47</w:t>
        </w:r>
        <w:r>
          <w:rPr>
            <w:noProof/>
          </w:rPr>
          <w:fldChar w:fldCharType="end"/>
        </w:r>
      </w:ins>
    </w:p>
    <w:p w14:paraId="4F14FD57" w14:textId="68833823" w:rsidR="006F7F3B" w:rsidRDefault="006F7F3B">
      <w:pPr>
        <w:pStyle w:val="TOC4"/>
        <w:rPr>
          <w:ins w:id="322"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23" w:author="Richard Bradbury" w:date="2024-04-12T10:07:00Z" w16du:dateUtc="2024-04-12T09:07:00Z">
        <w:r>
          <w:rPr>
            <w:noProof/>
            <w:lang w:eastAsia="zh-CN"/>
          </w:rPr>
          <w:t>5.3.3.4</w:t>
        </w:r>
        <w:r>
          <w:rPr>
            <w:rFonts w:asciiTheme="minorHAnsi" w:eastAsiaTheme="minorEastAsia" w:hAnsiTheme="minorHAnsi" w:cstheme="minorBidi"/>
            <w:noProof/>
            <w:kern w:val="2"/>
            <w:sz w:val="24"/>
            <w:szCs w:val="24"/>
            <w:lang w:eastAsia="en-GB"/>
            <w14:ligatures w14:val="standardContextual"/>
          </w:rPr>
          <w:tab/>
        </w:r>
        <w:r>
          <w:rPr>
            <w:noProof/>
            <w:lang w:eastAsia="zh-CN"/>
          </w:rPr>
          <w:t>Update Dynamic Policy Instance resource operation</w:t>
        </w:r>
        <w:r>
          <w:rPr>
            <w:noProof/>
          </w:rPr>
          <w:tab/>
        </w:r>
        <w:r>
          <w:rPr>
            <w:noProof/>
          </w:rPr>
          <w:fldChar w:fldCharType="begin"/>
        </w:r>
        <w:r>
          <w:rPr>
            <w:noProof/>
          </w:rPr>
          <w:instrText xml:space="preserve"> PAGEREF _Toc163809204 \h </w:instrText>
        </w:r>
        <w:r>
          <w:rPr>
            <w:noProof/>
          </w:rPr>
        </w:r>
      </w:ins>
      <w:r>
        <w:rPr>
          <w:noProof/>
        </w:rPr>
        <w:fldChar w:fldCharType="separate"/>
      </w:r>
      <w:ins w:id="324" w:author="Richard Bradbury" w:date="2024-04-12T10:07:00Z" w16du:dateUtc="2024-04-12T09:07:00Z">
        <w:r>
          <w:rPr>
            <w:noProof/>
          </w:rPr>
          <w:t>47</w:t>
        </w:r>
        <w:r>
          <w:rPr>
            <w:noProof/>
          </w:rPr>
          <w:fldChar w:fldCharType="end"/>
        </w:r>
      </w:ins>
    </w:p>
    <w:p w14:paraId="7347CB65" w14:textId="7A482FB6" w:rsidR="006F7F3B" w:rsidRDefault="006F7F3B">
      <w:pPr>
        <w:pStyle w:val="TOC4"/>
        <w:rPr>
          <w:ins w:id="325"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26" w:author="Richard Bradbury" w:date="2024-04-12T10:07:00Z" w16du:dateUtc="2024-04-12T09:07:00Z">
        <w:r>
          <w:rPr>
            <w:noProof/>
            <w:lang w:eastAsia="zh-CN"/>
          </w:rPr>
          <w:t>5.3.3.5</w:t>
        </w:r>
        <w:r>
          <w:rPr>
            <w:rFonts w:asciiTheme="minorHAnsi" w:eastAsiaTheme="minorEastAsia" w:hAnsiTheme="minorHAnsi" w:cstheme="minorBidi"/>
            <w:noProof/>
            <w:kern w:val="2"/>
            <w:sz w:val="24"/>
            <w:szCs w:val="24"/>
            <w:lang w:eastAsia="en-GB"/>
            <w14:ligatures w14:val="standardContextual"/>
          </w:rPr>
          <w:tab/>
        </w:r>
        <w:r>
          <w:rPr>
            <w:noProof/>
            <w:lang w:eastAsia="zh-CN"/>
          </w:rPr>
          <w:t>Destroy Dynamic Policy Instance resource operation</w:t>
        </w:r>
        <w:r>
          <w:rPr>
            <w:noProof/>
          </w:rPr>
          <w:tab/>
        </w:r>
        <w:r>
          <w:rPr>
            <w:noProof/>
          </w:rPr>
          <w:fldChar w:fldCharType="begin"/>
        </w:r>
        <w:r>
          <w:rPr>
            <w:noProof/>
          </w:rPr>
          <w:instrText xml:space="preserve"> PAGEREF _Toc163809205 \h </w:instrText>
        </w:r>
        <w:r>
          <w:rPr>
            <w:noProof/>
          </w:rPr>
        </w:r>
      </w:ins>
      <w:r>
        <w:rPr>
          <w:noProof/>
        </w:rPr>
        <w:fldChar w:fldCharType="separate"/>
      </w:r>
      <w:ins w:id="327" w:author="Richard Bradbury" w:date="2024-04-12T10:07:00Z" w16du:dateUtc="2024-04-12T09:07:00Z">
        <w:r>
          <w:rPr>
            <w:noProof/>
          </w:rPr>
          <w:t>48</w:t>
        </w:r>
        <w:r>
          <w:rPr>
            <w:noProof/>
          </w:rPr>
          <w:fldChar w:fldCharType="end"/>
        </w:r>
      </w:ins>
    </w:p>
    <w:p w14:paraId="2452C4E6" w14:textId="458635AC" w:rsidR="006F7F3B" w:rsidRDefault="006F7F3B">
      <w:pPr>
        <w:pStyle w:val="TOC3"/>
        <w:rPr>
          <w:ins w:id="328"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29" w:author="Richard Bradbury" w:date="2024-04-12T10:07:00Z" w16du:dateUtc="2024-04-12T09:07:00Z">
        <w:r>
          <w:rPr>
            <w:noProof/>
          </w:rPr>
          <w:t>5.3.4</w:t>
        </w:r>
        <w:r>
          <w:rPr>
            <w:rFonts w:asciiTheme="minorHAnsi" w:eastAsiaTheme="minorEastAsia" w:hAnsiTheme="minorHAnsi" w:cstheme="minorBidi"/>
            <w:noProof/>
            <w:kern w:val="2"/>
            <w:sz w:val="24"/>
            <w:szCs w:val="24"/>
            <w:lang w:eastAsia="en-GB"/>
            <w14:ligatures w14:val="standardContextual"/>
          </w:rPr>
          <w:tab/>
        </w:r>
        <w:r>
          <w:rPr>
            <w:noProof/>
          </w:rPr>
          <w:t>Network Assistance invocation</w:t>
        </w:r>
        <w:r>
          <w:rPr>
            <w:noProof/>
          </w:rPr>
          <w:tab/>
        </w:r>
        <w:r>
          <w:rPr>
            <w:noProof/>
          </w:rPr>
          <w:fldChar w:fldCharType="begin"/>
        </w:r>
        <w:r>
          <w:rPr>
            <w:noProof/>
          </w:rPr>
          <w:instrText xml:space="preserve"> PAGEREF _Toc163809206 \h </w:instrText>
        </w:r>
        <w:r>
          <w:rPr>
            <w:noProof/>
          </w:rPr>
        </w:r>
      </w:ins>
      <w:r>
        <w:rPr>
          <w:noProof/>
        </w:rPr>
        <w:fldChar w:fldCharType="separate"/>
      </w:r>
      <w:ins w:id="330" w:author="Richard Bradbury" w:date="2024-04-12T10:07:00Z" w16du:dateUtc="2024-04-12T09:07:00Z">
        <w:r>
          <w:rPr>
            <w:noProof/>
          </w:rPr>
          <w:t>48</w:t>
        </w:r>
        <w:r>
          <w:rPr>
            <w:noProof/>
          </w:rPr>
          <w:fldChar w:fldCharType="end"/>
        </w:r>
      </w:ins>
    </w:p>
    <w:p w14:paraId="165871EA" w14:textId="1BB65561" w:rsidR="006F7F3B" w:rsidRDefault="006F7F3B">
      <w:pPr>
        <w:pStyle w:val="TOC4"/>
        <w:rPr>
          <w:ins w:id="331"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32" w:author="Richard Bradbury" w:date="2024-04-12T10:07:00Z" w16du:dateUtc="2024-04-12T09:07:00Z">
        <w:r>
          <w:rPr>
            <w:noProof/>
          </w:rPr>
          <w:t>5.3.4.1</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63809207 \h </w:instrText>
        </w:r>
        <w:r>
          <w:rPr>
            <w:noProof/>
          </w:rPr>
        </w:r>
      </w:ins>
      <w:r>
        <w:rPr>
          <w:noProof/>
        </w:rPr>
        <w:fldChar w:fldCharType="separate"/>
      </w:r>
      <w:ins w:id="333" w:author="Richard Bradbury" w:date="2024-04-12T10:07:00Z" w16du:dateUtc="2024-04-12T09:07:00Z">
        <w:r>
          <w:rPr>
            <w:noProof/>
          </w:rPr>
          <w:t>48</w:t>
        </w:r>
        <w:r>
          <w:rPr>
            <w:noProof/>
          </w:rPr>
          <w:fldChar w:fldCharType="end"/>
        </w:r>
      </w:ins>
    </w:p>
    <w:p w14:paraId="5A16E6FD" w14:textId="13932C3D" w:rsidR="006F7F3B" w:rsidRDefault="006F7F3B">
      <w:pPr>
        <w:pStyle w:val="TOC4"/>
        <w:rPr>
          <w:ins w:id="334"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35" w:author="Richard Bradbury" w:date="2024-04-12T10:07:00Z" w16du:dateUtc="2024-04-12T09:07:00Z">
        <w:r>
          <w:rPr>
            <w:noProof/>
          </w:rPr>
          <w:t>5.3.4.2</w:t>
        </w:r>
        <w:r>
          <w:rPr>
            <w:rFonts w:asciiTheme="minorHAnsi" w:eastAsiaTheme="minorEastAsia" w:hAnsiTheme="minorHAnsi" w:cstheme="minorBidi"/>
            <w:noProof/>
            <w:kern w:val="2"/>
            <w:sz w:val="24"/>
            <w:szCs w:val="24"/>
            <w:lang w:eastAsia="en-GB"/>
            <w14:ligatures w14:val="standardContextual"/>
          </w:rPr>
          <w:tab/>
        </w:r>
        <w:r>
          <w:rPr>
            <w:noProof/>
          </w:rPr>
          <w:t>Create Network Assistance Session resource operation</w:t>
        </w:r>
        <w:r>
          <w:rPr>
            <w:noProof/>
          </w:rPr>
          <w:tab/>
        </w:r>
        <w:r>
          <w:rPr>
            <w:noProof/>
          </w:rPr>
          <w:fldChar w:fldCharType="begin"/>
        </w:r>
        <w:r>
          <w:rPr>
            <w:noProof/>
          </w:rPr>
          <w:instrText xml:space="preserve"> PAGEREF _Toc163809208 \h </w:instrText>
        </w:r>
        <w:r>
          <w:rPr>
            <w:noProof/>
          </w:rPr>
        </w:r>
      </w:ins>
      <w:r>
        <w:rPr>
          <w:noProof/>
        </w:rPr>
        <w:fldChar w:fldCharType="separate"/>
      </w:r>
      <w:ins w:id="336" w:author="Richard Bradbury" w:date="2024-04-12T10:07:00Z" w16du:dateUtc="2024-04-12T09:07:00Z">
        <w:r>
          <w:rPr>
            <w:noProof/>
          </w:rPr>
          <w:t>49</w:t>
        </w:r>
        <w:r>
          <w:rPr>
            <w:noProof/>
          </w:rPr>
          <w:fldChar w:fldCharType="end"/>
        </w:r>
      </w:ins>
    </w:p>
    <w:p w14:paraId="3BA84E9A" w14:textId="40BE182B" w:rsidR="006F7F3B" w:rsidRDefault="006F7F3B">
      <w:pPr>
        <w:pStyle w:val="TOC4"/>
        <w:rPr>
          <w:ins w:id="337"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38" w:author="Richard Bradbury" w:date="2024-04-12T10:07:00Z" w16du:dateUtc="2024-04-12T09:07:00Z">
        <w:r>
          <w:rPr>
            <w:noProof/>
          </w:rPr>
          <w:t>5.3.4.3</w:t>
        </w:r>
        <w:r>
          <w:rPr>
            <w:rFonts w:asciiTheme="minorHAnsi" w:eastAsiaTheme="minorEastAsia" w:hAnsiTheme="minorHAnsi" w:cstheme="minorBidi"/>
            <w:noProof/>
            <w:kern w:val="2"/>
            <w:sz w:val="24"/>
            <w:szCs w:val="24"/>
            <w:lang w:eastAsia="en-GB"/>
            <w14:ligatures w14:val="standardContextual"/>
          </w:rPr>
          <w:tab/>
        </w:r>
        <w:r>
          <w:rPr>
            <w:noProof/>
          </w:rPr>
          <w:t>Retrieve Network Assistance Session resource operation</w:t>
        </w:r>
        <w:r>
          <w:rPr>
            <w:noProof/>
          </w:rPr>
          <w:tab/>
        </w:r>
        <w:r>
          <w:rPr>
            <w:noProof/>
          </w:rPr>
          <w:fldChar w:fldCharType="begin"/>
        </w:r>
        <w:r>
          <w:rPr>
            <w:noProof/>
          </w:rPr>
          <w:instrText xml:space="preserve"> PAGEREF _Toc163809209 \h </w:instrText>
        </w:r>
        <w:r>
          <w:rPr>
            <w:noProof/>
          </w:rPr>
        </w:r>
      </w:ins>
      <w:r>
        <w:rPr>
          <w:noProof/>
        </w:rPr>
        <w:fldChar w:fldCharType="separate"/>
      </w:r>
      <w:ins w:id="339" w:author="Richard Bradbury" w:date="2024-04-12T10:07:00Z" w16du:dateUtc="2024-04-12T09:07:00Z">
        <w:r>
          <w:rPr>
            <w:noProof/>
          </w:rPr>
          <w:t>50</w:t>
        </w:r>
        <w:r>
          <w:rPr>
            <w:noProof/>
          </w:rPr>
          <w:fldChar w:fldCharType="end"/>
        </w:r>
      </w:ins>
    </w:p>
    <w:p w14:paraId="42DC49DB" w14:textId="630E7407" w:rsidR="006F7F3B" w:rsidRDefault="006F7F3B">
      <w:pPr>
        <w:pStyle w:val="TOC4"/>
        <w:rPr>
          <w:ins w:id="340"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41" w:author="Richard Bradbury" w:date="2024-04-12T10:07:00Z" w16du:dateUtc="2024-04-12T09:07:00Z">
        <w:r>
          <w:rPr>
            <w:noProof/>
          </w:rPr>
          <w:t>5.3.4.4</w:t>
        </w:r>
        <w:r>
          <w:rPr>
            <w:rFonts w:asciiTheme="minorHAnsi" w:eastAsiaTheme="minorEastAsia" w:hAnsiTheme="minorHAnsi" w:cstheme="minorBidi"/>
            <w:noProof/>
            <w:kern w:val="2"/>
            <w:sz w:val="24"/>
            <w:szCs w:val="24"/>
            <w:lang w:eastAsia="en-GB"/>
            <w14:ligatures w14:val="standardContextual"/>
          </w:rPr>
          <w:tab/>
        </w:r>
        <w:r>
          <w:rPr>
            <w:noProof/>
          </w:rPr>
          <w:t>Bit rate recommendation request operation</w:t>
        </w:r>
        <w:r>
          <w:rPr>
            <w:noProof/>
          </w:rPr>
          <w:tab/>
        </w:r>
        <w:r>
          <w:rPr>
            <w:noProof/>
          </w:rPr>
          <w:fldChar w:fldCharType="begin"/>
        </w:r>
        <w:r>
          <w:rPr>
            <w:noProof/>
          </w:rPr>
          <w:instrText xml:space="preserve"> PAGEREF _Toc163809210 \h </w:instrText>
        </w:r>
        <w:r>
          <w:rPr>
            <w:noProof/>
          </w:rPr>
        </w:r>
      </w:ins>
      <w:r>
        <w:rPr>
          <w:noProof/>
        </w:rPr>
        <w:fldChar w:fldCharType="separate"/>
      </w:r>
      <w:ins w:id="342" w:author="Richard Bradbury" w:date="2024-04-12T10:07:00Z" w16du:dateUtc="2024-04-12T09:07:00Z">
        <w:r>
          <w:rPr>
            <w:noProof/>
          </w:rPr>
          <w:t>50</w:t>
        </w:r>
        <w:r>
          <w:rPr>
            <w:noProof/>
          </w:rPr>
          <w:fldChar w:fldCharType="end"/>
        </w:r>
      </w:ins>
    </w:p>
    <w:p w14:paraId="180A1D38" w14:textId="4A05A05D" w:rsidR="006F7F3B" w:rsidRDefault="006F7F3B">
      <w:pPr>
        <w:pStyle w:val="TOC4"/>
        <w:rPr>
          <w:ins w:id="343"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44" w:author="Richard Bradbury" w:date="2024-04-12T10:07:00Z" w16du:dateUtc="2024-04-12T09:07:00Z">
        <w:r>
          <w:rPr>
            <w:noProof/>
          </w:rPr>
          <w:t>5.3.4.5</w:t>
        </w:r>
        <w:r>
          <w:rPr>
            <w:rFonts w:asciiTheme="minorHAnsi" w:eastAsiaTheme="minorEastAsia" w:hAnsiTheme="minorHAnsi" w:cstheme="minorBidi"/>
            <w:noProof/>
            <w:kern w:val="2"/>
            <w:sz w:val="24"/>
            <w:szCs w:val="24"/>
            <w:lang w:eastAsia="en-GB"/>
            <w14:ligatures w14:val="standardContextual"/>
          </w:rPr>
          <w:tab/>
        </w:r>
        <w:r>
          <w:rPr>
            <w:noProof/>
          </w:rPr>
          <w:t>Delivery boost request operation</w:t>
        </w:r>
        <w:r>
          <w:rPr>
            <w:noProof/>
          </w:rPr>
          <w:tab/>
        </w:r>
        <w:r>
          <w:rPr>
            <w:noProof/>
          </w:rPr>
          <w:fldChar w:fldCharType="begin"/>
        </w:r>
        <w:r>
          <w:rPr>
            <w:noProof/>
          </w:rPr>
          <w:instrText xml:space="preserve"> PAGEREF _Toc163809211 \h </w:instrText>
        </w:r>
        <w:r>
          <w:rPr>
            <w:noProof/>
          </w:rPr>
        </w:r>
      </w:ins>
      <w:r>
        <w:rPr>
          <w:noProof/>
        </w:rPr>
        <w:fldChar w:fldCharType="separate"/>
      </w:r>
      <w:ins w:id="345" w:author="Richard Bradbury" w:date="2024-04-12T10:07:00Z" w16du:dateUtc="2024-04-12T09:07:00Z">
        <w:r>
          <w:rPr>
            <w:noProof/>
          </w:rPr>
          <w:t>50</w:t>
        </w:r>
        <w:r>
          <w:rPr>
            <w:noProof/>
          </w:rPr>
          <w:fldChar w:fldCharType="end"/>
        </w:r>
      </w:ins>
    </w:p>
    <w:p w14:paraId="570FABD5" w14:textId="51A34F50" w:rsidR="006F7F3B" w:rsidRDefault="006F7F3B">
      <w:pPr>
        <w:pStyle w:val="TOC4"/>
        <w:rPr>
          <w:ins w:id="346"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47" w:author="Richard Bradbury" w:date="2024-04-12T10:07:00Z" w16du:dateUtc="2024-04-12T09:07:00Z">
        <w:r>
          <w:rPr>
            <w:noProof/>
          </w:rPr>
          <w:t>5.3.4.6</w:t>
        </w:r>
        <w:r>
          <w:rPr>
            <w:rFonts w:asciiTheme="minorHAnsi" w:eastAsiaTheme="minorEastAsia" w:hAnsiTheme="minorHAnsi" w:cstheme="minorBidi"/>
            <w:noProof/>
            <w:kern w:val="2"/>
            <w:sz w:val="24"/>
            <w:szCs w:val="24"/>
            <w:lang w:eastAsia="en-GB"/>
            <w14:ligatures w14:val="standardContextual"/>
          </w:rPr>
          <w:tab/>
        </w:r>
        <w:r>
          <w:rPr>
            <w:noProof/>
          </w:rPr>
          <w:t>Update Network Assistance Session resource operation</w:t>
        </w:r>
        <w:r>
          <w:rPr>
            <w:noProof/>
          </w:rPr>
          <w:tab/>
        </w:r>
        <w:r>
          <w:rPr>
            <w:noProof/>
          </w:rPr>
          <w:fldChar w:fldCharType="begin"/>
        </w:r>
        <w:r>
          <w:rPr>
            <w:noProof/>
          </w:rPr>
          <w:instrText xml:space="preserve"> PAGEREF _Toc163809212 \h </w:instrText>
        </w:r>
        <w:r>
          <w:rPr>
            <w:noProof/>
          </w:rPr>
        </w:r>
      </w:ins>
      <w:r>
        <w:rPr>
          <w:noProof/>
        </w:rPr>
        <w:fldChar w:fldCharType="separate"/>
      </w:r>
      <w:ins w:id="348" w:author="Richard Bradbury" w:date="2024-04-12T10:07:00Z" w16du:dateUtc="2024-04-12T09:07:00Z">
        <w:r>
          <w:rPr>
            <w:noProof/>
          </w:rPr>
          <w:t>51</w:t>
        </w:r>
        <w:r>
          <w:rPr>
            <w:noProof/>
          </w:rPr>
          <w:fldChar w:fldCharType="end"/>
        </w:r>
      </w:ins>
    </w:p>
    <w:p w14:paraId="0F3FF6F4" w14:textId="265761A7" w:rsidR="006F7F3B" w:rsidRDefault="006F7F3B">
      <w:pPr>
        <w:pStyle w:val="TOC4"/>
        <w:rPr>
          <w:ins w:id="349"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50" w:author="Richard Bradbury" w:date="2024-04-12T10:07:00Z" w16du:dateUtc="2024-04-12T09:07:00Z">
        <w:r>
          <w:rPr>
            <w:noProof/>
          </w:rPr>
          <w:t>5.3.4.7</w:t>
        </w:r>
        <w:r>
          <w:rPr>
            <w:rFonts w:asciiTheme="minorHAnsi" w:eastAsiaTheme="minorEastAsia" w:hAnsiTheme="minorHAnsi" w:cstheme="minorBidi"/>
            <w:noProof/>
            <w:kern w:val="2"/>
            <w:sz w:val="24"/>
            <w:szCs w:val="24"/>
            <w:lang w:eastAsia="en-GB"/>
            <w14:ligatures w14:val="standardContextual"/>
          </w:rPr>
          <w:tab/>
        </w:r>
        <w:r>
          <w:rPr>
            <w:noProof/>
          </w:rPr>
          <w:t>Destroy Network Assistance Session resource operation</w:t>
        </w:r>
        <w:r>
          <w:rPr>
            <w:noProof/>
          </w:rPr>
          <w:tab/>
        </w:r>
        <w:r>
          <w:rPr>
            <w:noProof/>
          </w:rPr>
          <w:fldChar w:fldCharType="begin"/>
        </w:r>
        <w:r>
          <w:rPr>
            <w:noProof/>
          </w:rPr>
          <w:instrText xml:space="preserve"> PAGEREF _Toc163809213 \h </w:instrText>
        </w:r>
        <w:r>
          <w:rPr>
            <w:noProof/>
          </w:rPr>
        </w:r>
      </w:ins>
      <w:r>
        <w:rPr>
          <w:noProof/>
        </w:rPr>
        <w:fldChar w:fldCharType="separate"/>
      </w:r>
      <w:ins w:id="351" w:author="Richard Bradbury" w:date="2024-04-12T10:07:00Z" w16du:dateUtc="2024-04-12T09:07:00Z">
        <w:r>
          <w:rPr>
            <w:noProof/>
          </w:rPr>
          <w:t>51</w:t>
        </w:r>
        <w:r>
          <w:rPr>
            <w:noProof/>
          </w:rPr>
          <w:fldChar w:fldCharType="end"/>
        </w:r>
      </w:ins>
    </w:p>
    <w:p w14:paraId="23F1A9B0" w14:textId="5A68CF1B" w:rsidR="006F7F3B" w:rsidRDefault="006F7F3B">
      <w:pPr>
        <w:pStyle w:val="TOC3"/>
        <w:rPr>
          <w:ins w:id="352"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53" w:author="Richard Bradbury" w:date="2024-04-12T10:07:00Z" w16du:dateUtc="2024-04-12T09:07:00Z">
        <w:r>
          <w:rPr>
            <w:noProof/>
          </w:rPr>
          <w:t>5.3.5</w:t>
        </w:r>
        <w:r>
          <w:rPr>
            <w:rFonts w:asciiTheme="minorHAnsi" w:eastAsiaTheme="minorEastAsia" w:hAnsiTheme="minorHAnsi" w:cstheme="minorBidi"/>
            <w:noProof/>
            <w:kern w:val="2"/>
            <w:sz w:val="24"/>
            <w:szCs w:val="24"/>
            <w:lang w:eastAsia="en-GB"/>
            <w14:ligatures w14:val="standardContextual"/>
          </w:rPr>
          <w:tab/>
        </w:r>
        <w:r>
          <w:rPr>
            <w:noProof/>
          </w:rPr>
          <w:t>Metrics reporting</w:t>
        </w:r>
        <w:r>
          <w:rPr>
            <w:noProof/>
          </w:rPr>
          <w:tab/>
        </w:r>
        <w:r>
          <w:rPr>
            <w:noProof/>
          </w:rPr>
          <w:fldChar w:fldCharType="begin"/>
        </w:r>
        <w:r>
          <w:rPr>
            <w:noProof/>
          </w:rPr>
          <w:instrText xml:space="preserve"> PAGEREF _Toc163809214 \h </w:instrText>
        </w:r>
        <w:r>
          <w:rPr>
            <w:noProof/>
          </w:rPr>
        </w:r>
      </w:ins>
      <w:r>
        <w:rPr>
          <w:noProof/>
        </w:rPr>
        <w:fldChar w:fldCharType="separate"/>
      </w:r>
      <w:ins w:id="354" w:author="Richard Bradbury" w:date="2024-04-12T10:07:00Z" w16du:dateUtc="2024-04-12T09:07:00Z">
        <w:r>
          <w:rPr>
            <w:noProof/>
          </w:rPr>
          <w:t>51</w:t>
        </w:r>
        <w:r>
          <w:rPr>
            <w:noProof/>
          </w:rPr>
          <w:fldChar w:fldCharType="end"/>
        </w:r>
      </w:ins>
    </w:p>
    <w:p w14:paraId="09077D83" w14:textId="1262302E" w:rsidR="006F7F3B" w:rsidRDefault="006F7F3B">
      <w:pPr>
        <w:pStyle w:val="TOC4"/>
        <w:rPr>
          <w:ins w:id="355"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56" w:author="Richard Bradbury" w:date="2024-04-12T10:07:00Z" w16du:dateUtc="2024-04-12T09:07:00Z">
        <w:r>
          <w:rPr>
            <w:noProof/>
          </w:rPr>
          <w:t>5.3.5.1</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63809215 \h </w:instrText>
        </w:r>
        <w:r>
          <w:rPr>
            <w:noProof/>
          </w:rPr>
        </w:r>
      </w:ins>
      <w:r>
        <w:rPr>
          <w:noProof/>
        </w:rPr>
        <w:fldChar w:fldCharType="separate"/>
      </w:r>
      <w:ins w:id="357" w:author="Richard Bradbury" w:date="2024-04-12T10:07:00Z" w16du:dateUtc="2024-04-12T09:07:00Z">
        <w:r>
          <w:rPr>
            <w:noProof/>
          </w:rPr>
          <w:t>51</w:t>
        </w:r>
        <w:r>
          <w:rPr>
            <w:noProof/>
          </w:rPr>
          <w:fldChar w:fldCharType="end"/>
        </w:r>
      </w:ins>
    </w:p>
    <w:p w14:paraId="7F66C362" w14:textId="5265B50F" w:rsidR="006F7F3B" w:rsidRDefault="006F7F3B">
      <w:pPr>
        <w:pStyle w:val="TOC4"/>
        <w:rPr>
          <w:ins w:id="358"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59" w:author="Richard Bradbury" w:date="2024-04-12T10:07:00Z" w16du:dateUtc="2024-04-12T09:07:00Z">
        <w:r>
          <w:rPr>
            <w:noProof/>
          </w:rPr>
          <w:t>5.3.5.2</w:t>
        </w:r>
        <w:r>
          <w:rPr>
            <w:rFonts w:asciiTheme="minorHAnsi" w:eastAsiaTheme="minorEastAsia" w:hAnsiTheme="minorHAnsi" w:cstheme="minorBidi"/>
            <w:noProof/>
            <w:kern w:val="2"/>
            <w:sz w:val="24"/>
            <w:szCs w:val="24"/>
            <w:lang w:eastAsia="en-GB"/>
            <w14:ligatures w14:val="standardContextual"/>
          </w:rPr>
          <w:tab/>
        </w:r>
        <w:r>
          <w:rPr>
            <w:noProof/>
          </w:rPr>
          <w:t>Submit metrics report operation</w:t>
        </w:r>
        <w:r>
          <w:rPr>
            <w:noProof/>
          </w:rPr>
          <w:tab/>
        </w:r>
        <w:r>
          <w:rPr>
            <w:noProof/>
          </w:rPr>
          <w:fldChar w:fldCharType="begin"/>
        </w:r>
        <w:r>
          <w:rPr>
            <w:noProof/>
          </w:rPr>
          <w:instrText xml:space="preserve"> PAGEREF _Toc163809216 \h </w:instrText>
        </w:r>
        <w:r>
          <w:rPr>
            <w:noProof/>
          </w:rPr>
        </w:r>
      </w:ins>
      <w:r>
        <w:rPr>
          <w:noProof/>
        </w:rPr>
        <w:fldChar w:fldCharType="separate"/>
      </w:r>
      <w:ins w:id="360" w:author="Richard Bradbury" w:date="2024-04-12T10:07:00Z" w16du:dateUtc="2024-04-12T09:07:00Z">
        <w:r>
          <w:rPr>
            <w:noProof/>
          </w:rPr>
          <w:t>52</w:t>
        </w:r>
        <w:r>
          <w:rPr>
            <w:noProof/>
          </w:rPr>
          <w:fldChar w:fldCharType="end"/>
        </w:r>
      </w:ins>
    </w:p>
    <w:p w14:paraId="24627AAB" w14:textId="4F20B26C" w:rsidR="006F7F3B" w:rsidRDefault="006F7F3B">
      <w:pPr>
        <w:pStyle w:val="TOC3"/>
        <w:rPr>
          <w:ins w:id="361"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62" w:author="Richard Bradbury" w:date="2024-04-12T10:07:00Z" w16du:dateUtc="2024-04-12T09:07:00Z">
        <w:r>
          <w:rPr>
            <w:noProof/>
          </w:rPr>
          <w:t>5.3.6</w:t>
        </w:r>
        <w:r>
          <w:rPr>
            <w:rFonts w:asciiTheme="minorHAnsi" w:eastAsiaTheme="minorEastAsia" w:hAnsiTheme="minorHAnsi" w:cstheme="minorBidi"/>
            <w:noProof/>
            <w:kern w:val="2"/>
            <w:sz w:val="24"/>
            <w:szCs w:val="24"/>
            <w:lang w:eastAsia="en-GB"/>
            <w14:ligatures w14:val="standardContextual"/>
          </w:rPr>
          <w:tab/>
        </w:r>
        <w:r>
          <w:rPr>
            <w:noProof/>
          </w:rPr>
          <w:t>Consumption reporting</w:t>
        </w:r>
        <w:r>
          <w:rPr>
            <w:noProof/>
          </w:rPr>
          <w:tab/>
        </w:r>
        <w:r>
          <w:rPr>
            <w:noProof/>
          </w:rPr>
          <w:fldChar w:fldCharType="begin"/>
        </w:r>
        <w:r>
          <w:rPr>
            <w:noProof/>
          </w:rPr>
          <w:instrText xml:space="preserve"> PAGEREF _Toc163809217 \h </w:instrText>
        </w:r>
        <w:r>
          <w:rPr>
            <w:noProof/>
          </w:rPr>
        </w:r>
      </w:ins>
      <w:r>
        <w:rPr>
          <w:noProof/>
        </w:rPr>
        <w:fldChar w:fldCharType="separate"/>
      </w:r>
      <w:ins w:id="363" w:author="Richard Bradbury" w:date="2024-04-12T10:07:00Z" w16du:dateUtc="2024-04-12T09:07:00Z">
        <w:r>
          <w:rPr>
            <w:noProof/>
          </w:rPr>
          <w:t>53</w:t>
        </w:r>
        <w:r>
          <w:rPr>
            <w:noProof/>
          </w:rPr>
          <w:fldChar w:fldCharType="end"/>
        </w:r>
      </w:ins>
    </w:p>
    <w:p w14:paraId="7108B388" w14:textId="469E11CD" w:rsidR="006F7F3B" w:rsidRDefault="006F7F3B">
      <w:pPr>
        <w:pStyle w:val="TOC4"/>
        <w:rPr>
          <w:ins w:id="364"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65" w:author="Richard Bradbury" w:date="2024-04-12T10:07:00Z" w16du:dateUtc="2024-04-12T09:07:00Z">
        <w:r>
          <w:rPr>
            <w:noProof/>
          </w:rPr>
          <w:t>5.3.6.1</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63809218 \h </w:instrText>
        </w:r>
        <w:r>
          <w:rPr>
            <w:noProof/>
          </w:rPr>
        </w:r>
      </w:ins>
      <w:r>
        <w:rPr>
          <w:noProof/>
        </w:rPr>
        <w:fldChar w:fldCharType="separate"/>
      </w:r>
      <w:ins w:id="366" w:author="Richard Bradbury" w:date="2024-04-12T10:07:00Z" w16du:dateUtc="2024-04-12T09:07:00Z">
        <w:r>
          <w:rPr>
            <w:noProof/>
          </w:rPr>
          <w:t>53</w:t>
        </w:r>
        <w:r>
          <w:rPr>
            <w:noProof/>
          </w:rPr>
          <w:fldChar w:fldCharType="end"/>
        </w:r>
      </w:ins>
    </w:p>
    <w:p w14:paraId="75DC5832" w14:textId="72E599A4" w:rsidR="006F7F3B" w:rsidRDefault="006F7F3B">
      <w:pPr>
        <w:pStyle w:val="TOC4"/>
        <w:rPr>
          <w:ins w:id="367"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68" w:author="Richard Bradbury" w:date="2024-04-12T10:07:00Z" w16du:dateUtc="2024-04-12T09:07:00Z">
        <w:r>
          <w:rPr>
            <w:noProof/>
          </w:rPr>
          <w:t>5.3.6.2</w:t>
        </w:r>
        <w:r>
          <w:rPr>
            <w:rFonts w:asciiTheme="minorHAnsi" w:eastAsiaTheme="minorEastAsia" w:hAnsiTheme="minorHAnsi" w:cstheme="minorBidi"/>
            <w:noProof/>
            <w:kern w:val="2"/>
            <w:sz w:val="24"/>
            <w:szCs w:val="24"/>
            <w:lang w:eastAsia="en-GB"/>
            <w14:ligatures w14:val="standardContextual"/>
          </w:rPr>
          <w:tab/>
        </w:r>
        <w:r>
          <w:rPr>
            <w:noProof/>
          </w:rPr>
          <w:t>Submit consumption report operation</w:t>
        </w:r>
        <w:r>
          <w:rPr>
            <w:noProof/>
          </w:rPr>
          <w:tab/>
        </w:r>
        <w:r>
          <w:rPr>
            <w:noProof/>
          </w:rPr>
          <w:fldChar w:fldCharType="begin"/>
        </w:r>
        <w:r>
          <w:rPr>
            <w:noProof/>
          </w:rPr>
          <w:instrText xml:space="preserve"> PAGEREF _Toc163809219 \h </w:instrText>
        </w:r>
        <w:r>
          <w:rPr>
            <w:noProof/>
          </w:rPr>
        </w:r>
      </w:ins>
      <w:r>
        <w:rPr>
          <w:noProof/>
        </w:rPr>
        <w:fldChar w:fldCharType="separate"/>
      </w:r>
      <w:ins w:id="369" w:author="Richard Bradbury" w:date="2024-04-12T10:07:00Z" w16du:dateUtc="2024-04-12T09:07:00Z">
        <w:r>
          <w:rPr>
            <w:noProof/>
          </w:rPr>
          <w:t>54</w:t>
        </w:r>
        <w:r>
          <w:rPr>
            <w:noProof/>
          </w:rPr>
          <w:fldChar w:fldCharType="end"/>
        </w:r>
      </w:ins>
    </w:p>
    <w:p w14:paraId="213076AB" w14:textId="7F20178F" w:rsidR="006F7F3B" w:rsidRDefault="006F7F3B">
      <w:pPr>
        <w:pStyle w:val="TOC2"/>
        <w:rPr>
          <w:ins w:id="370"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71" w:author="Richard Bradbury" w:date="2024-04-12T10:07:00Z" w16du:dateUtc="2024-04-12T09:07:00Z">
        <w:r>
          <w:rPr>
            <w:noProof/>
          </w:rPr>
          <w:lastRenderedPageBreak/>
          <w:t>5.4</w:t>
        </w:r>
        <w:r>
          <w:rPr>
            <w:rFonts w:asciiTheme="minorHAnsi" w:eastAsiaTheme="minorEastAsia" w:hAnsiTheme="minorHAnsi" w:cstheme="minorBidi"/>
            <w:noProof/>
            <w:kern w:val="2"/>
            <w:sz w:val="24"/>
            <w:szCs w:val="24"/>
            <w:lang w:eastAsia="en-GB"/>
            <w14:ligatures w14:val="standardContextual"/>
          </w:rPr>
          <w:tab/>
        </w:r>
        <w:r>
          <w:rPr>
            <w:noProof/>
          </w:rPr>
          <w:t>UE media session handling (M6, M11) interactions</w:t>
        </w:r>
        <w:r>
          <w:rPr>
            <w:noProof/>
          </w:rPr>
          <w:tab/>
        </w:r>
        <w:r>
          <w:rPr>
            <w:noProof/>
          </w:rPr>
          <w:fldChar w:fldCharType="begin"/>
        </w:r>
        <w:r>
          <w:rPr>
            <w:noProof/>
          </w:rPr>
          <w:instrText xml:space="preserve"> PAGEREF _Toc163809220 \h </w:instrText>
        </w:r>
        <w:r>
          <w:rPr>
            <w:noProof/>
          </w:rPr>
        </w:r>
      </w:ins>
      <w:r>
        <w:rPr>
          <w:noProof/>
        </w:rPr>
        <w:fldChar w:fldCharType="separate"/>
      </w:r>
      <w:ins w:id="372" w:author="Richard Bradbury" w:date="2024-04-12T10:07:00Z" w16du:dateUtc="2024-04-12T09:07:00Z">
        <w:r>
          <w:rPr>
            <w:noProof/>
          </w:rPr>
          <w:t>55</w:t>
        </w:r>
        <w:r>
          <w:rPr>
            <w:noProof/>
          </w:rPr>
          <w:fldChar w:fldCharType="end"/>
        </w:r>
      </w:ins>
    </w:p>
    <w:p w14:paraId="5B454560" w14:textId="4C8F66E4" w:rsidR="006F7F3B" w:rsidRDefault="006F7F3B">
      <w:pPr>
        <w:pStyle w:val="TOC3"/>
        <w:rPr>
          <w:ins w:id="373"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74" w:author="Richard Bradbury" w:date="2024-04-12T10:07:00Z" w16du:dateUtc="2024-04-12T09:07:00Z">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09221 \h </w:instrText>
        </w:r>
        <w:r>
          <w:rPr>
            <w:noProof/>
          </w:rPr>
        </w:r>
      </w:ins>
      <w:r>
        <w:rPr>
          <w:noProof/>
        </w:rPr>
        <w:fldChar w:fldCharType="separate"/>
      </w:r>
      <w:ins w:id="375" w:author="Richard Bradbury" w:date="2024-04-12T10:07:00Z" w16du:dateUtc="2024-04-12T09:07:00Z">
        <w:r>
          <w:rPr>
            <w:noProof/>
          </w:rPr>
          <w:t>55</w:t>
        </w:r>
        <w:r>
          <w:rPr>
            <w:noProof/>
          </w:rPr>
          <w:fldChar w:fldCharType="end"/>
        </w:r>
      </w:ins>
    </w:p>
    <w:p w14:paraId="0B836A1E" w14:textId="69342C08" w:rsidR="006F7F3B" w:rsidRDefault="006F7F3B">
      <w:pPr>
        <w:pStyle w:val="TOC3"/>
        <w:rPr>
          <w:ins w:id="376"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77" w:author="Richard Bradbury" w:date="2024-04-12T10:07:00Z" w16du:dateUtc="2024-04-12T09:07:00Z">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Media delivery session life-cycle</w:t>
        </w:r>
        <w:r>
          <w:rPr>
            <w:noProof/>
          </w:rPr>
          <w:tab/>
        </w:r>
        <w:r>
          <w:rPr>
            <w:noProof/>
          </w:rPr>
          <w:fldChar w:fldCharType="begin"/>
        </w:r>
        <w:r>
          <w:rPr>
            <w:noProof/>
          </w:rPr>
          <w:instrText xml:space="preserve"> PAGEREF _Toc163809222 \h </w:instrText>
        </w:r>
        <w:r>
          <w:rPr>
            <w:noProof/>
          </w:rPr>
        </w:r>
      </w:ins>
      <w:r>
        <w:rPr>
          <w:noProof/>
        </w:rPr>
        <w:fldChar w:fldCharType="separate"/>
      </w:r>
      <w:ins w:id="378" w:author="Richard Bradbury" w:date="2024-04-12T10:07:00Z" w16du:dateUtc="2024-04-12T09:07:00Z">
        <w:r>
          <w:rPr>
            <w:noProof/>
          </w:rPr>
          <w:t>55</w:t>
        </w:r>
        <w:r>
          <w:rPr>
            <w:noProof/>
          </w:rPr>
          <w:fldChar w:fldCharType="end"/>
        </w:r>
      </w:ins>
    </w:p>
    <w:p w14:paraId="4B8AA623" w14:textId="28B84058" w:rsidR="006F7F3B" w:rsidRDefault="006F7F3B">
      <w:pPr>
        <w:pStyle w:val="TOC4"/>
        <w:rPr>
          <w:ins w:id="379"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80" w:author="Richard Bradbury" w:date="2024-04-12T10:07:00Z" w16du:dateUtc="2024-04-12T09:07:00Z">
        <w:r>
          <w:rPr>
            <w:noProof/>
          </w:rPr>
          <w:t>5.4.2.1</w:t>
        </w:r>
        <w:r>
          <w:rPr>
            <w:rFonts w:asciiTheme="minorHAnsi" w:eastAsiaTheme="minorEastAsia" w:hAnsiTheme="minorHAnsi" w:cstheme="minorBidi"/>
            <w:noProof/>
            <w:kern w:val="2"/>
            <w:sz w:val="24"/>
            <w:szCs w:val="24"/>
            <w:lang w:eastAsia="en-GB"/>
            <w14:ligatures w14:val="standardContextual"/>
          </w:rPr>
          <w:tab/>
        </w:r>
        <w:r>
          <w:rPr>
            <w:noProof/>
          </w:rPr>
          <w:t>Explicit media session handling initiation/termination</w:t>
        </w:r>
        <w:r>
          <w:rPr>
            <w:noProof/>
          </w:rPr>
          <w:tab/>
        </w:r>
        <w:r>
          <w:rPr>
            <w:noProof/>
          </w:rPr>
          <w:fldChar w:fldCharType="begin"/>
        </w:r>
        <w:r>
          <w:rPr>
            <w:noProof/>
          </w:rPr>
          <w:instrText xml:space="preserve"> PAGEREF _Toc163809223 \h </w:instrText>
        </w:r>
        <w:r>
          <w:rPr>
            <w:noProof/>
          </w:rPr>
        </w:r>
      </w:ins>
      <w:r>
        <w:rPr>
          <w:noProof/>
        </w:rPr>
        <w:fldChar w:fldCharType="separate"/>
      </w:r>
      <w:ins w:id="381" w:author="Richard Bradbury" w:date="2024-04-12T10:07:00Z" w16du:dateUtc="2024-04-12T09:07:00Z">
        <w:r>
          <w:rPr>
            <w:noProof/>
          </w:rPr>
          <w:t>55</w:t>
        </w:r>
        <w:r>
          <w:rPr>
            <w:noProof/>
          </w:rPr>
          <w:fldChar w:fldCharType="end"/>
        </w:r>
      </w:ins>
    </w:p>
    <w:p w14:paraId="2114711F" w14:textId="1D896AC4" w:rsidR="006F7F3B" w:rsidRDefault="006F7F3B">
      <w:pPr>
        <w:pStyle w:val="TOC4"/>
        <w:rPr>
          <w:ins w:id="382"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83" w:author="Richard Bradbury" w:date="2024-04-12T10:07:00Z" w16du:dateUtc="2024-04-12T09:07:00Z">
        <w:r>
          <w:rPr>
            <w:noProof/>
          </w:rPr>
          <w:t>5.4.2.2</w:t>
        </w:r>
        <w:r>
          <w:rPr>
            <w:rFonts w:asciiTheme="minorHAnsi" w:eastAsiaTheme="minorEastAsia" w:hAnsiTheme="minorHAnsi" w:cstheme="minorBidi"/>
            <w:noProof/>
            <w:kern w:val="2"/>
            <w:sz w:val="24"/>
            <w:szCs w:val="24"/>
            <w:lang w:eastAsia="en-GB"/>
            <w14:ligatures w14:val="standardContextual"/>
          </w:rPr>
          <w:tab/>
        </w:r>
        <w:r>
          <w:rPr>
            <w:noProof/>
          </w:rPr>
          <w:t>Implicit media session handling initiation/termination</w:t>
        </w:r>
        <w:r>
          <w:rPr>
            <w:noProof/>
          </w:rPr>
          <w:tab/>
        </w:r>
        <w:r>
          <w:rPr>
            <w:noProof/>
          </w:rPr>
          <w:fldChar w:fldCharType="begin"/>
        </w:r>
        <w:r>
          <w:rPr>
            <w:noProof/>
          </w:rPr>
          <w:instrText xml:space="preserve"> PAGEREF _Toc163809224 \h </w:instrText>
        </w:r>
        <w:r>
          <w:rPr>
            <w:noProof/>
          </w:rPr>
        </w:r>
      </w:ins>
      <w:r>
        <w:rPr>
          <w:noProof/>
        </w:rPr>
        <w:fldChar w:fldCharType="separate"/>
      </w:r>
      <w:ins w:id="384" w:author="Richard Bradbury" w:date="2024-04-12T10:07:00Z" w16du:dateUtc="2024-04-12T09:07:00Z">
        <w:r>
          <w:rPr>
            <w:noProof/>
          </w:rPr>
          <w:t>55</w:t>
        </w:r>
        <w:r>
          <w:rPr>
            <w:noProof/>
          </w:rPr>
          <w:fldChar w:fldCharType="end"/>
        </w:r>
      </w:ins>
    </w:p>
    <w:p w14:paraId="28447506" w14:textId="6B8D3752" w:rsidR="006F7F3B" w:rsidRDefault="006F7F3B">
      <w:pPr>
        <w:pStyle w:val="TOC3"/>
        <w:rPr>
          <w:ins w:id="385"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86" w:author="Richard Bradbury" w:date="2024-04-12T10:07:00Z" w16du:dateUtc="2024-04-12T09:07:00Z">
        <w:r>
          <w:rPr>
            <w:noProof/>
          </w:rPr>
          <w:t>5.4.3</w:t>
        </w:r>
        <w:r>
          <w:rPr>
            <w:rFonts w:asciiTheme="minorHAnsi" w:eastAsiaTheme="minorEastAsia" w:hAnsiTheme="minorHAnsi" w:cstheme="minorBidi"/>
            <w:noProof/>
            <w:kern w:val="2"/>
            <w:sz w:val="24"/>
            <w:szCs w:val="24"/>
            <w:lang w:eastAsia="en-GB"/>
            <w14:ligatures w14:val="standardContextual"/>
          </w:rPr>
          <w:tab/>
        </w:r>
        <w:r>
          <w:rPr>
            <w:noProof/>
          </w:rPr>
          <w:t>Dynamic Policy invocation</w:t>
        </w:r>
        <w:r>
          <w:rPr>
            <w:noProof/>
          </w:rPr>
          <w:tab/>
        </w:r>
        <w:r>
          <w:rPr>
            <w:noProof/>
          </w:rPr>
          <w:fldChar w:fldCharType="begin"/>
        </w:r>
        <w:r>
          <w:rPr>
            <w:noProof/>
          </w:rPr>
          <w:instrText xml:space="preserve"> PAGEREF _Toc163809225 \h </w:instrText>
        </w:r>
        <w:r>
          <w:rPr>
            <w:noProof/>
          </w:rPr>
        </w:r>
      </w:ins>
      <w:r>
        <w:rPr>
          <w:noProof/>
        </w:rPr>
        <w:fldChar w:fldCharType="separate"/>
      </w:r>
      <w:ins w:id="387" w:author="Richard Bradbury" w:date="2024-04-12T10:07:00Z" w16du:dateUtc="2024-04-12T09:07:00Z">
        <w:r>
          <w:rPr>
            <w:noProof/>
          </w:rPr>
          <w:t>56</w:t>
        </w:r>
        <w:r>
          <w:rPr>
            <w:noProof/>
          </w:rPr>
          <w:fldChar w:fldCharType="end"/>
        </w:r>
      </w:ins>
    </w:p>
    <w:p w14:paraId="654A3AF3" w14:textId="0D8C640C" w:rsidR="006F7F3B" w:rsidRDefault="006F7F3B">
      <w:pPr>
        <w:pStyle w:val="TOC3"/>
        <w:rPr>
          <w:ins w:id="388"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89" w:author="Richard Bradbury" w:date="2024-04-12T10:07:00Z" w16du:dateUtc="2024-04-12T09:07:00Z">
        <w:r>
          <w:rPr>
            <w:noProof/>
          </w:rPr>
          <w:t>5.4.4</w:t>
        </w:r>
        <w:r>
          <w:rPr>
            <w:rFonts w:asciiTheme="minorHAnsi" w:eastAsiaTheme="minorEastAsia" w:hAnsiTheme="minorHAnsi" w:cstheme="minorBidi"/>
            <w:noProof/>
            <w:kern w:val="2"/>
            <w:sz w:val="24"/>
            <w:szCs w:val="24"/>
            <w:lang w:eastAsia="en-GB"/>
            <w14:ligatures w14:val="standardContextual"/>
          </w:rPr>
          <w:tab/>
        </w:r>
        <w:r>
          <w:rPr>
            <w:noProof/>
          </w:rPr>
          <w:t>Network Assistance invocation</w:t>
        </w:r>
        <w:r>
          <w:rPr>
            <w:noProof/>
          </w:rPr>
          <w:tab/>
        </w:r>
        <w:r>
          <w:rPr>
            <w:noProof/>
          </w:rPr>
          <w:fldChar w:fldCharType="begin"/>
        </w:r>
        <w:r>
          <w:rPr>
            <w:noProof/>
          </w:rPr>
          <w:instrText xml:space="preserve"> PAGEREF _Toc163809226 \h </w:instrText>
        </w:r>
        <w:r>
          <w:rPr>
            <w:noProof/>
          </w:rPr>
        </w:r>
      </w:ins>
      <w:r>
        <w:rPr>
          <w:noProof/>
        </w:rPr>
        <w:fldChar w:fldCharType="separate"/>
      </w:r>
      <w:ins w:id="390" w:author="Richard Bradbury" w:date="2024-04-12T10:07:00Z" w16du:dateUtc="2024-04-12T09:07:00Z">
        <w:r>
          <w:rPr>
            <w:noProof/>
          </w:rPr>
          <w:t>56</w:t>
        </w:r>
        <w:r>
          <w:rPr>
            <w:noProof/>
          </w:rPr>
          <w:fldChar w:fldCharType="end"/>
        </w:r>
      </w:ins>
    </w:p>
    <w:p w14:paraId="6BC458F6" w14:textId="7283C203" w:rsidR="006F7F3B" w:rsidRDefault="006F7F3B">
      <w:pPr>
        <w:pStyle w:val="TOC3"/>
        <w:rPr>
          <w:ins w:id="391"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92" w:author="Richard Bradbury" w:date="2024-04-12T10:07:00Z" w16du:dateUtc="2024-04-12T09:07:00Z">
        <w:r>
          <w:rPr>
            <w:noProof/>
          </w:rPr>
          <w:t>5.4.5</w:t>
        </w:r>
        <w:r>
          <w:rPr>
            <w:rFonts w:asciiTheme="minorHAnsi" w:eastAsiaTheme="minorEastAsia" w:hAnsiTheme="minorHAnsi" w:cstheme="minorBidi"/>
            <w:noProof/>
            <w:kern w:val="2"/>
            <w:sz w:val="24"/>
            <w:szCs w:val="24"/>
            <w:lang w:eastAsia="en-GB"/>
            <w14:ligatures w14:val="standardContextual"/>
          </w:rPr>
          <w:tab/>
        </w:r>
        <w:r>
          <w:rPr>
            <w:noProof/>
          </w:rPr>
          <w:t>Metrics reporting</w:t>
        </w:r>
        <w:r>
          <w:rPr>
            <w:noProof/>
          </w:rPr>
          <w:tab/>
        </w:r>
        <w:r>
          <w:rPr>
            <w:noProof/>
          </w:rPr>
          <w:fldChar w:fldCharType="begin"/>
        </w:r>
        <w:r>
          <w:rPr>
            <w:noProof/>
          </w:rPr>
          <w:instrText xml:space="preserve"> PAGEREF _Toc163809227 \h </w:instrText>
        </w:r>
        <w:r>
          <w:rPr>
            <w:noProof/>
          </w:rPr>
        </w:r>
      </w:ins>
      <w:r>
        <w:rPr>
          <w:noProof/>
        </w:rPr>
        <w:fldChar w:fldCharType="separate"/>
      </w:r>
      <w:ins w:id="393" w:author="Richard Bradbury" w:date="2024-04-12T10:07:00Z" w16du:dateUtc="2024-04-12T09:07:00Z">
        <w:r>
          <w:rPr>
            <w:noProof/>
          </w:rPr>
          <w:t>56</w:t>
        </w:r>
        <w:r>
          <w:rPr>
            <w:noProof/>
          </w:rPr>
          <w:fldChar w:fldCharType="end"/>
        </w:r>
      </w:ins>
    </w:p>
    <w:p w14:paraId="6695C9A7" w14:textId="05DC6D1A" w:rsidR="006F7F3B" w:rsidRDefault="006F7F3B">
      <w:pPr>
        <w:pStyle w:val="TOC3"/>
        <w:rPr>
          <w:ins w:id="394"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95" w:author="Richard Bradbury" w:date="2024-04-12T10:07:00Z" w16du:dateUtc="2024-04-12T09:07:00Z">
        <w:r>
          <w:rPr>
            <w:noProof/>
          </w:rPr>
          <w:t>5.4.6</w:t>
        </w:r>
        <w:r>
          <w:rPr>
            <w:rFonts w:asciiTheme="minorHAnsi" w:eastAsiaTheme="minorEastAsia" w:hAnsiTheme="minorHAnsi" w:cstheme="minorBidi"/>
            <w:noProof/>
            <w:kern w:val="2"/>
            <w:sz w:val="24"/>
            <w:szCs w:val="24"/>
            <w:lang w:eastAsia="en-GB"/>
            <w14:ligatures w14:val="standardContextual"/>
          </w:rPr>
          <w:tab/>
        </w:r>
        <w:r>
          <w:rPr>
            <w:noProof/>
          </w:rPr>
          <w:t>Consumption reporting</w:t>
        </w:r>
        <w:r>
          <w:rPr>
            <w:noProof/>
          </w:rPr>
          <w:tab/>
        </w:r>
        <w:r>
          <w:rPr>
            <w:noProof/>
          </w:rPr>
          <w:fldChar w:fldCharType="begin"/>
        </w:r>
        <w:r>
          <w:rPr>
            <w:noProof/>
          </w:rPr>
          <w:instrText xml:space="preserve"> PAGEREF _Toc163809228 \h </w:instrText>
        </w:r>
        <w:r>
          <w:rPr>
            <w:noProof/>
          </w:rPr>
        </w:r>
      </w:ins>
      <w:r>
        <w:rPr>
          <w:noProof/>
        </w:rPr>
        <w:fldChar w:fldCharType="separate"/>
      </w:r>
      <w:ins w:id="396" w:author="Richard Bradbury" w:date="2024-04-12T10:07:00Z" w16du:dateUtc="2024-04-12T09:07:00Z">
        <w:r>
          <w:rPr>
            <w:noProof/>
          </w:rPr>
          <w:t>57</w:t>
        </w:r>
        <w:r>
          <w:rPr>
            <w:noProof/>
          </w:rPr>
          <w:fldChar w:fldCharType="end"/>
        </w:r>
      </w:ins>
    </w:p>
    <w:p w14:paraId="1B660847" w14:textId="1A9A7DA3" w:rsidR="006F7F3B" w:rsidRDefault="006F7F3B">
      <w:pPr>
        <w:pStyle w:val="TOC2"/>
        <w:rPr>
          <w:ins w:id="397"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398" w:author="Richard Bradbury" w:date="2024-04-12T10:07:00Z" w16du:dateUtc="2024-04-12T09:07:00Z">
        <w:r w:rsidRPr="000D611C">
          <w:rPr>
            <w:rFonts w:eastAsia="Malgun Gothic"/>
            <w:noProof/>
            <w:lang w:eastAsia="ko-KR"/>
          </w:rPr>
          <w:t>5.5</w:t>
        </w:r>
        <w:r>
          <w:rPr>
            <w:rFonts w:asciiTheme="minorHAnsi" w:eastAsiaTheme="minorEastAsia" w:hAnsiTheme="minorHAnsi" w:cstheme="minorBidi"/>
            <w:noProof/>
            <w:kern w:val="2"/>
            <w:sz w:val="24"/>
            <w:szCs w:val="24"/>
            <w:lang w:eastAsia="en-GB"/>
            <w14:ligatures w14:val="standardContextual"/>
          </w:rPr>
          <w:tab/>
        </w:r>
        <w:r w:rsidRPr="000D611C">
          <w:rPr>
            <w:rFonts w:eastAsia="Malgun Gothic"/>
            <w:noProof/>
            <w:lang w:eastAsia="ko-KR"/>
          </w:rPr>
          <w:t>5GC policy control (N5/N33) interactions</w:t>
        </w:r>
        <w:r>
          <w:rPr>
            <w:noProof/>
          </w:rPr>
          <w:tab/>
        </w:r>
        <w:r>
          <w:rPr>
            <w:noProof/>
          </w:rPr>
          <w:fldChar w:fldCharType="begin"/>
        </w:r>
        <w:r>
          <w:rPr>
            <w:noProof/>
          </w:rPr>
          <w:instrText xml:space="preserve"> PAGEREF _Toc163809229 \h </w:instrText>
        </w:r>
        <w:r>
          <w:rPr>
            <w:noProof/>
          </w:rPr>
        </w:r>
      </w:ins>
      <w:r>
        <w:rPr>
          <w:noProof/>
        </w:rPr>
        <w:fldChar w:fldCharType="separate"/>
      </w:r>
      <w:ins w:id="399" w:author="Richard Bradbury" w:date="2024-04-12T10:07:00Z" w16du:dateUtc="2024-04-12T09:07:00Z">
        <w:r>
          <w:rPr>
            <w:noProof/>
          </w:rPr>
          <w:t>57</w:t>
        </w:r>
        <w:r>
          <w:rPr>
            <w:noProof/>
          </w:rPr>
          <w:fldChar w:fldCharType="end"/>
        </w:r>
      </w:ins>
    </w:p>
    <w:p w14:paraId="345841E4" w14:textId="7FE3B407" w:rsidR="006F7F3B" w:rsidRDefault="006F7F3B">
      <w:pPr>
        <w:pStyle w:val="TOC3"/>
        <w:rPr>
          <w:ins w:id="400"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01" w:author="Richard Bradbury" w:date="2024-04-12T10:07:00Z" w16du:dateUtc="2024-04-12T09:07:00Z">
        <w:r w:rsidRPr="000D611C">
          <w:rPr>
            <w:rFonts w:eastAsia="Malgun Gothic"/>
            <w:noProof/>
            <w:lang w:eastAsia="ko-KR"/>
          </w:rPr>
          <w:t>5.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09230 \h </w:instrText>
        </w:r>
        <w:r>
          <w:rPr>
            <w:noProof/>
          </w:rPr>
        </w:r>
      </w:ins>
      <w:r>
        <w:rPr>
          <w:noProof/>
        </w:rPr>
        <w:fldChar w:fldCharType="separate"/>
      </w:r>
      <w:ins w:id="402" w:author="Richard Bradbury" w:date="2024-04-12T10:07:00Z" w16du:dateUtc="2024-04-12T09:07:00Z">
        <w:r>
          <w:rPr>
            <w:noProof/>
          </w:rPr>
          <w:t>57</w:t>
        </w:r>
        <w:r>
          <w:rPr>
            <w:noProof/>
          </w:rPr>
          <w:fldChar w:fldCharType="end"/>
        </w:r>
      </w:ins>
    </w:p>
    <w:p w14:paraId="38E4A736" w14:textId="47F25783" w:rsidR="006F7F3B" w:rsidRDefault="006F7F3B">
      <w:pPr>
        <w:pStyle w:val="TOC3"/>
        <w:rPr>
          <w:ins w:id="403"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04" w:author="Richard Bradbury" w:date="2024-04-12T10:07:00Z" w16du:dateUtc="2024-04-12T09:07:00Z">
        <w:r w:rsidRPr="000D611C">
          <w:rPr>
            <w:rFonts w:eastAsia="Malgun Gothic"/>
            <w:noProof/>
            <w:lang w:eastAsia="ko-KR"/>
          </w:rPr>
          <w:t>5.5.2</w:t>
        </w:r>
        <w:r>
          <w:rPr>
            <w:rFonts w:asciiTheme="minorHAnsi" w:eastAsiaTheme="minorEastAsia" w:hAnsiTheme="minorHAnsi" w:cstheme="minorBidi"/>
            <w:noProof/>
            <w:kern w:val="2"/>
            <w:sz w:val="24"/>
            <w:szCs w:val="24"/>
            <w:lang w:eastAsia="en-GB"/>
            <w14:ligatures w14:val="standardContextual"/>
          </w:rPr>
          <w:tab/>
        </w:r>
        <w:r w:rsidRPr="000D611C">
          <w:rPr>
            <w:rFonts w:eastAsia="Malgun Gothic"/>
            <w:noProof/>
            <w:lang w:eastAsia="ko-KR"/>
          </w:rPr>
          <w:t>Policy control interactions for Dynamic Policies</w:t>
        </w:r>
        <w:r>
          <w:rPr>
            <w:noProof/>
          </w:rPr>
          <w:tab/>
        </w:r>
        <w:r>
          <w:rPr>
            <w:noProof/>
          </w:rPr>
          <w:fldChar w:fldCharType="begin"/>
        </w:r>
        <w:r>
          <w:rPr>
            <w:noProof/>
          </w:rPr>
          <w:instrText xml:space="preserve"> PAGEREF _Toc163809231 \h </w:instrText>
        </w:r>
        <w:r>
          <w:rPr>
            <w:noProof/>
          </w:rPr>
        </w:r>
      </w:ins>
      <w:r>
        <w:rPr>
          <w:noProof/>
        </w:rPr>
        <w:fldChar w:fldCharType="separate"/>
      </w:r>
      <w:ins w:id="405" w:author="Richard Bradbury" w:date="2024-04-12T10:07:00Z" w16du:dateUtc="2024-04-12T09:07:00Z">
        <w:r>
          <w:rPr>
            <w:noProof/>
          </w:rPr>
          <w:t>57</w:t>
        </w:r>
        <w:r>
          <w:rPr>
            <w:noProof/>
          </w:rPr>
          <w:fldChar w:fldCharType="end"/>
        </w:r>
      </w:ins>
    </w:p>
    <w:p w14:paraId="36EFA539" w14:textId="2F63C347" w:rsidR="006F7F3B" w:rsidRDefault="006F7F3B">
      <w:pPr>
        <w:pStyle w:val="TOC3"/>
        <w:rPr>
          <w:ins w:id="406"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07" w:author="Richard Bradbury" w:date="2024-04-12T10:07:00Z" w16du:dateUtc="2024-04-12T09:07:00Z">
        <w:r w:rsidRPr="000D611C">
          <w:rPr>
            <w:rFonts w:eastAsia="Malgun Gothic"/>
            <w:noProof/>
            <w:lang w:eastAsia="ko-KR"/>
          </w:rPr>
          <w:t>5.5.3</w:t>
        </w:r>
        <w:r>
          <w:rPr>
            <w:rFonts w:asciiTheme="minorHAnsi" w:eastAsiaTheme="minorEastAsia" w:hAnsiTheme="minorHAnsi" w:cstheme="minorBidi"/>
            <w:noProof/>
            <w:kern w:val="2"/>
            <w:sz w:val="24"/>
            <w:szCs w:val="24"/>
            <w:lang w:eastAsia="en-GB"/>
            <w14:ligatures w14:val="standardContextual"/>
          </w:rPr>
          <w:tab/>
        </w:r>
        <w:r w:rsidRPr="000D611C">
          <w:rPr>
            <w:rFonts w:eastAsia="Malgun Gothic"/>
            <w:noProof/>
            <w:lang w:eastAsia="ko-KR"/>
          </w:rPr>
          <w:t>Policy control interactions for AF-based Network Assistance</w:t>
        </w:r>
        <w:r>
          <w:rPr>
            <w:noProof/>
          </w:rPr>
          <w:tab/>
        </w:r>
        <w:r>
          <w:rPr>
            <w:noProof/>
          </w:rPr>
          <w:fldChar w:fldCharType="begin"/>
        </w:r>
        <w:r>
          <w:rPr>
            <w:noProof/>
          </w:rPr>
          <w:instrText xml:space="preserve"> PAGEREF _Toc163809232 \h </w:instrText>
        </w:r>
        <w:r>
          <w:rPr>
            <w:noProof/>
          </w:rPr>
        </w:r>
      </w:ins>
      <w:r>
        <w:rPr>
          <w:noProof/>
        </w:rPr>
        <w:fldChar w:fldCharType="separate"/>
      </w:r>
      <w:ins w:id="408" w:author="Richard Bradbury" w:date="2024-04-12T10:07:00Z" w16du:dateUtc="2024-04-12T09:07:00Z">
        <w:r>
          <w:rPr>
            <w:noProof/>
          </w:rPr>
          <w:t>58</w:t>
        </w:r>
        <w:r>
          <w:rPr>
            <w:noProof/>
          </w:rPr>
          <w:fldChar w:fldCharType="end"/>
        </w:r>
      </w:ins>
    </w:p>
    <w:p w14:paraId="22A2570C" w14:textId="1283A92F" w:rsidR="006F7F3B" w:rsidRDefault="006F7F3B">
      <w:pPr>
        <w:pStyle w:val="TOC2"/>
        <w:rPr>
          <w:ins w:id="409"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10" w:author="Richard Bradbury" w:date="2024-04-12T10:07:00Z" w16du:dateUtc="2024-04-12T09:07:00Z">
        <w:r w:rsidRPr="000D611C">
          <w:rPr>
            <w:rFonts w:eastAsia="Malgun Gothic"/>
            <w:noProof/>
            <w:lang w:eastAsia="ko-KR"/>
          </w:rPr>
          <w:t>5.6</w:t>
        </w:r>
        <w:r>
          <w:rPr>
            <w:rFonts w:asciiTheme="minorHAnsi" w:eastAsiaTheme="minorEastAsia" w:hAnsiTheme="minorHAnsi" w:cstheme="minorBidi"/>
            <w:noProof/>
            <w:kern w:val="2"/>
            <w:sz w:val="24"/>
            <w:szCs w:val="24"/>
            <w:lang w:eastAsia="en-GB"/>
            <w14:ligatures w14:val="standardContextual"/>
          </w:rPr>
          <w:tab/>
        </w:r>
        <w:r w:rsidRPr="000D611C">
          <w:rPr>
            <w:rFonts w:eastAsia="Malgun Gothic"/>
            <w:noProof/>
            <w:lang w:eastAsia="ko-KR"/>
          </w:rPr>
          <w:t>UE modem interactions</w:t>
        </w:r>
        <w:r>
          <w:rPr>
            <w:noProof/>
          </w:rPr>
          <w:tab/>
        </w:r>
        <w:r>
          <w:rPr>
            <w:noProof/>
          </w:rPr>
          <w:fldChar w:fldCharType="begin"/>
        </w:r>
        <w:r>
          <w:rPr>
            <w:noProof/>
          </w:rPr>
          <w:instrText xml:space="preserve"> PAGEREF _Toc163809233 \h </w:instrText>
        </w:r>
        <w:r>
          <w:rPr>
            <w:noProof/>
          </w:rPr>
        </w:r>
      </w:ins>
      <w:r>
        <w:rPr>
          <w:noProof/>
        </w:rPr>
        <w:fldChar w:fldCharType="separate"/>
      </w:r>
      <w:ins w:id="411" w:author="Richard Bradbury" w:date="2024-04-12T10:07:00Z" w16du:dateUtc="2024-04-12T09:07:00Z">
        <w:r>
          <w:rPr>
            <w:noProof/>
          </w:rPr>
          <w:t>59</w:t>
        </w:r>
        <w:r>
          <w:rPr>
            <w:noProof/>
          </w:rPr>
          <w:fldChar w:fldCharType="end"/>
        </w:r>
      </w:ins>
    </w:p>
    <w:p w14:paraId="48F22AF2" w14:textId="07D2BE17" w:rsidR="006F7F3B" w:rsidRDefault="006F7F3B">
      <w:pPr>
        <w:pStyle w:val="TOC3"/>
        <w:rPr>
          <w:ins w:id="412"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13" w:author="Richard Bradbury" w:date="2024-04-12T10:07:00Z" w16du:dateUtc="2024-04-12T09:07:00Z">
        <w:r w:rsidRPr="000D611C">
          <w:rPr>
            <w:rFonts w:eastAsia="Malgun Gothic"/>
            <w:noProof/>
            <w:lang w:eastAsia="ko-KR"/>
          </w:rPr>
          <w:t>5.6.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09234 \h </w:instrText>
        </w:r>
        <w:r>
          <w:rPr>
            <w:noProof/>
          </w:rPr>
        </w:r>
      </w:ins>
      <w:r>
        <w:rPr>
          <w:noProof/>
        </w:rPr>
        <w:fldChar w:fldCharType="separate"/>
      </w:r>
      <w:ins w:id="414" w:author="Richard Bradbury" w:date="2024-04-12T10:07:00Z" w16du:dateUtc="2024-04-12T09:07:00Z">
        <w:r>
          <w:rPr>
            <w:noProof/>
          </w:rPr>
          <w:t>59</w:t>
        </w:r>
        <w:r>
          <w:rPr>
            <w:noProof/>
          </w:rPr>
          <w:fldChar w:fldCharType="end"/>
        </w:r>
      </w:ins>
    </w:p>
    <w:p w14:paraId="0D66599D" w14:textId="147E3B93" w:rsidR="006F7F3B" w:rsidRDefault="006F7F3B">
      <w:pPr>
        <w:pStyle w:val="TOC3"/>
        <w:rPr>
          <w:ins w:id="415"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16" w:author="Richard Bradbury" w:date="2024-04-12T10:07:00Z" w16du:dateUtc="2024-04-12T09:07:00Z">
        <w:r w:rsidRPr="000D611C">
          <w:rPr>
            <w:rFonts w:eastAsia="Malgun Gothic"/>
            <w:noProof/>
            <w:lang w:eastAsia="ko-KR"/>
          </w:rPr>
          <w:t>5.6.2</w:t>
        </w:r>
        <w:r>
          <w:rPr>
            <w:rFonts w:asciiTheme="minorHAnsi" w:eastAsiaTheme="minorEastAsia" w:hAnsiTheme="minorHAnsi" w:cstheme="minorBidi"/>
            <w:noProof/>
            <w:kern w:val="2"/>
            <w:sz w:val="24"/>
            <w:szCs w:val="24"/>
            <w:lang w:eastAsia="en-GB"/>
            <w14:ligatures w14:val="standardContextual"/>
          </w:rPr>
          <w:tab/>
        </w:r>
        <w:r w:rsidRPr="000D611C">
          <w:rPr>
            <w:rFonts w:eastAsia="Malgun Gothic"/>
            <w:noProof/>
            <w:lang w:eastAsia="ko-KR"/>
          </w:rPr>
          <w:t>ANBR-based Network Assistance</w:t>
        </w:r>
        <w:r>
          <w:rPr>
            <w:noProof/>
          </w:rPr>
          <w:tab/>
        </w:r>
        <w:r>
          <w:rPr>
            <w:noProof/>
          </w:rPr>
          <w:fldChar w:fldCharType="begin"/>
        </w:r>
        <w:r>
          <w:rPr>
            <w:noProof/>
          </w:rPr>
          <w:instrText xml:space="preserve"> PAGEREF _Toc163809235 \h </w:instrText>
        </w:r>
        <w:r>
          <w:rPr>
            <w:noProof/>
          </w:rPr>
        </w:r>
      </w:ins>
      <w:r>
        <w:rPr>
          <w:noProof/>
        </w:rPr>
        <w:fldChar w:fldCharType="separate"/>
      </w:r>
      <w:ins w:id="417" w:author="Richard Bradbury" w:date="2024-04-12T10:07:00Z" w16du:dateUtc="2024-04-12T09:07:00Z">
        <w:r>
          <w:rPr>
            <w:noProof/>
          </w:rPr>
          <w:t>59</w:t>
        </w:r>
        <w:r>
          <w:rPr>
            <w:noProof/>
          </w:rPr>
          <w:fldChar w:fldCharType="end"/>
        </w:r>
      </w:ins>
    </w:p>
    <w:p w14:paraId="2A888B64" w14:textId="63F2B7C0" w:rsidR="006F7F3B" w:rsidRDefault="006F7F3B">
      <w:pPr>
        <w:pStyle w:val="TOC3"/>
        <w:rPr>
          <w:ins w:id="418"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19" w:author="Richard Bradbury" w:date="2024-04-12T10:07:00Z" w16du:dateUtc="2024-04-12T09:07:00Z">
        <w:r w:rsidRPr="000D611C">
          <w:rPr>
            <w:rFonts w:eastAsia="Malgun Gothic"/>
            <w:noProof/>
            <w:lang w:eastAsia="ko-KR"/>
          </w:rPr>
          <w:t>5.6.3</w:t>
        </w:r>
        <w:r>
          <w:rPr>
            <w:rFonts w:asciiTheme="minorHAnsi" w:eastAsiaTheme="minorEastAsia" w:hAnsiTheme="minorHAnsi" w:cstheme="minorBidi"/>
            <w:noProof/>
            <w:kern w:val="2"/>
            <w:sz w:val="24"/>
            <w:szCs w:val="24"/>
            <w:lang w:eastAsia="en-GB"/>
            <w14:ligatures w14:val="standardContextual"/>
          </w:rPr>
          <w:tab/>
        </w:r>
        <w:r w:rsidRPr="000D611C">
          <w:rPr>
            <w:rFonts w:eastAsia="Malgun Gothic"/>
            <w:noProof/>
            <w:lang w:eastAsia="ko-KR"/>
          </w:rPr>
          <w:t>RAN-based metrics reporting</w:t>
        </w:r>
        <w:r>
          <w:rPr>
            <w:noProof/>
          </w:rPr>
          <w:tab/>
        </w:r>
        <w:r>
          <w:rPr>
            <w:noProof/>
          </w:rPr>
          <w:fldChar w:fldCharType="begin"/>
        </w:r>
        <w:r>
          <w:rPr>
            <w:noProof/>
          </w:rPr>
          <w:instrText xml:space="preserve"> PAGEREF _Toc163809236 \h </w:instrText>
        </w:r>
        <w:r>
          <w:rPr>
            <w:noProof/>
          </w:rPr>
        </w:r>
      </w:ins>
      <w:r>
        <w:rPr>
          <w:noProof/>
        </w:rPr>
        <w:fldChar w:fldCharType="separate"/>
      </w:r>
      <w:ins w:id="420" w:author="Richard Bradbury" w:date="2024-04-12T10:07:00Z" w16du:dateUtc="2024-04-12T09:07:00Z">
        <w:r>
          <w:rPr>
            <w:noProof/>
          </w:rPr>
          <w:t>60</w:t>
        </w:r>
        <w:r>
          <w:rPr>
            <w:noProof/>
          </w:rPr>
          <w:fldChar w:fldCharType="end"/>
        </w:r>
      </w:ins>
    </w:p>
    <w:p w14:paraId="53584D60" w14:textId="386BDA89" w:rsidR="006F7F3B" w:rsidRDefault="006F7F3B">
      <w:pPr>
        <w:pStyle w:val="TOC1"/>
        <w:rPr>
          <w:ins w:id="421"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22" w:author="Richard Bradbury" w:date="2024-04-12T10:07:00Z" w16du:dateUtc="2024-04-12T09:07:00Z">
        <w:r>
          <w:rPr>
            <w:noProof/>
          </w:rPr>
          <w:t>6</w:t>
        </w:r>
        <w:r>
          <w:rPr>
            <w:rFonts w:asciiTheme="minorHAnsi" w:eastAsiaTheme="minorEastAsia" w:hAnsiTheme="minorHAnsi" w:cstheme="minorBidi"/>
            <w:noProof/>
            <w:kern w:val="2"/>
            <w:sz w:val="24"/>
            <w:szCs w:val="24"/>
            <w:lang w:eastAsia="en-GB"/>
            <w14:ligatures w14:val="standardContextual"/>
          </w:rPr>
          <w:tab/>
        </w:r>
        <w:r>
          <w:rPr>
            <w:noProof/>
          </w:rPr>
          <w:t>3GPP Service URL</w:t>
        </w:r>
        <w:r>
          <w:rPr>
            <w:noProof/>
          </w:rPr>
          <w:tab/>
        </w:r>
        <w:r>
          <w:rPr>
            <w:noProof/>
          </w:rPr>
          <w:fldChar w:fldCharType="begin"/>
        </w:r>
        <w:r>
          <w:rPr>
            <w:noProof/>
          </w:rPr>
          <w:instrText xml:space="preserve"> PAGEREF _Toc163809237 \h </w:instrText>
        </w:r>
        <w:r>
          <w:rPr>
            <w:noProof/>
          </w:rPr>
        </w:r>
      </w:ins>
      <w:r>
        <w:rPr>
          <w:noProof/>
        </w:rPr>
        <w:fldChar w:fldCharType="separate"/>
      </w:r>
      <w:ins w:id="423" w:author="Richard Bradbury" w:date="2024-04-12T10:07:00Z" w16du:dateUtc="2024-04-12T09:07:00Z">
        <w:r>
          <w:rPr>
            <w:noProof/>
          </w:rPr>
          <w:t>60</w:t>
        </w:r>
        <w:r>
          <w:rPr>
            <w:noProof/>
          </w:rPr>
          <w:fldChar w:fldCharType="end"/>
        </w:r>
      </w:ins>
    </w:p>
    <w:p w14:paraId="7D9D31BD" w14:textId="5FB90AA5" w:rsidR="006F7F3B" w:rsidRDefault="006F7F3B">
      <w:pPr>
        <w:pStyle w:val="TOC1"/>
        <w:rPr>
          <w:ins w:id="424"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25" w:author="Richard Bradbury" w:date="2024-04-12T10:07:00Z" w16du:dateUtc="2024-04-12T09:07:00Z">
        <w:r>
          <w:rPr>
            <w:noProof/>
          </w:rPr>
          <w:t>7</w:t>
        </w:r>
        <w:r>
          <w:rPr>
            <w:rFonts w:asciiTheme="minorHAnsi" w:eastAsiaTheme="minorEastAsia" w:hAnsiTheme="minorHAnsi" w:cstheme="minorBidi"/>
            <w:noProof/>
            <w:kern w:val="2"/>
            <w:sz w:val="24"/>
            <w:szCs w:val="24"/>
            <w:lang w:eastAsia="en-GB"/>
            <w14:ligatures w14:val="standardContextual"/>
          </w:rPr>
          <w:tab/>
        </w:r>
        <w:r>
          <w:rPr>
            <w:noProof/>
          </w:rPr>
          <w:t>General aspects of network APIs</w:t>
        </w:r>
        <w:r>
          <w:rPr>
            <w:noProof/>
          </w:rPr>
          <w:tab/>
        </w:r>
        <w:r>
          <w:rPr>
            <w:noProof/>
          </w:rPr>
          <w:fldChar w:fldCharType="begin"/>
        </w:r>
        <w:r>
          <w:rPr>
            <w:noProof/>
          </w:rPr>
          <w:instrText xml:space="preserve"> PAGEREF _Toc163809238 \h </w:instrText>
        </w:r>
        <w:r>
          <w:rPr>
            <w:noProof/>
          </w:rPr>
        </w:r>
      </w:ins>
      <w:r>
        <w:rPr>
          <w:noProof/>
        </w:rPr>
        <w:fldChar w:fldCharType="separate"/>
      </w:r>
      <w:ins w:id="426" w:author="Richard Bradbury" w:date="2024-04-12T10:07:00Z" w16du:dateUtc="2024-04-12T09:07:00Z">
        <w:r>
          <w:rPr>
            <w:noProof/>
          </w:rPr>
          <w:t>61</w:t>
        </w:r>
        <w:r>
          <w:rPr>
            <w:noProof/>
          </w:rPr>
          <w:fldChar w:fldCharType="end"/>
        </w:r>
      </w:ins>
    </w:p>
    <w:p w14:paraId="128A2602" w14:textId="01FBC759" w:rsidR="006F7F3B" w:rsidRDefault="006F7F3B">
      <w:pPr>
        <w:pStyle w:val="TOC2"/>
        <w:rPr>
          <w:ins w:id="427"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28" w:author="Richard Bradbury" w:date="2024-04-12T10:07:00Z" w16du:dateUtc="2024-04-12T09:07:00Z">
        <w:r w:rsidRPr="000D611C">
          <w:rPr>
            <w:rFonts w:eastAsia="Calibri"/>
            <w:noProof/>
          </w:rPr>
          <w:t>7.1</w:t>
        </w:r>
        <w:r>
          <w:rPr>
            <w:rFonts w:asciiTheme="minorHAnsi" w:eastAsiaTheme="minorEastAsia" w:hAnsiTheme="minorHAnsi" w:cstheme="minorBidi"/>
            <w:noProof/>
            <w:kern w:val="2"/>
            <w:sz w:val="24"/>
            <w:szCs w:val="24"/>
            <w:lang w:eastAsia="en-GB"/>
            <w14:ligatures w14:val="standardContextual"/>
          </w:rPr>
          <w:tab/>
        </w:r>
        <w:r w:rsidRPr="000D611C">
          <w:rPr>
            <w:rFonts w:eastAsia="Calibri"/>
            <w:noProof/>
          </w:rPr>
          <w:t>Usage of HTTP</w:t>
        </w:r>
        <w:r>
          <w:rPr>
            <w:noProof/>
          </w:rPr>
          <w:tab/>
        </w:r>
        <w:r>
          <w:rPr>
            <w:noProof/>
          </w:rPr>
          <w:fldChar w:fldCharType="begin"/>
        </w:r>
        <w:r>
          <w:rPr>
            <w:noProof/>
          </w:rPr>
          <w:instrText xml:space="preserve"> PAGEREF _Toc163809239 \h </w:instrText>
        </w:r>
        <w:r>
          <w:rPr>
            <w:noProof/>
          </w:rPr>
        </w:r>
      </w:ins>
      <w:r>
        <w:rPr>
          <w:noProof/>
        </w:rPr>
        <w:fldChar w:fldCharType="separate"/>
      </w:r>
      <w:ins w:id="429" w:author="Richard Bradbury" w:date="2024-04-12T10:07:00Z" w16du:dateUtc="2024-04-12T09:07:00Z">
        <w:r>
          <w:rPr>
            <w:noProof/>
          </w:rPr>
          <w:t>61</w:t>
        </w:r>
        <w:r>
          <w:rPr>
            <w:noProof/>
          </w:rPr>
          <w:fldChar w:fldCharType="end"/>
        </w:r>
      </w:ins>
    </w:p>
    <w:p w14:paraId="58E0E86D" w14:textId="1335AA8B" w:rsidR="006F7F3B" w:rsidRDefault="006F7F3B">
      <w:pPr>
        <w:pStyle w:val="TOC3"/>
        <w:rPr>
          <w:ins w:id="430"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31" w:author="Richard Bradbury" w:date="2024-04-12T10:07:00Z" w16du:dateUtc="2024-04-12T09:07:00Z">
        <w:r>
          <w:rPr>
            <w:noProof/>
          </w:rPr>
          <w:t>7.1.1</w:t>
        </w:r>
        <w:r>
          <w:rPr>
            <w:rFonts w:asciiTheme="minorHAnsi" w:eastAsiaTheme="minorEastAsia" w:hAnsiTheme="minorHAnsi" w:cstheme="minorBidi"/>
            <w:noProof/>
            <w:kern w:val="2"/>
            <w:sz w:val="24"/>
            <w:szCs w:val="24"/>
            <w:lang w:eastAsia="en-GB"/>
            <w14:ligatures w14:val="standardContextual"/>
          </w:rPr>
          <w:tab/>
        </w:r>
        <w:r>
          <w:rPr>
            <w:noProof/>
          </w:rPr>
          <w:t>HTTP protocol version</w:t>
        </w:r>
        <w:r>
          <w:rPr>
            <w:noProof/>
          </w:rPr>
          <w:tab/>
        </w:r>
        <w:r>
          <w:rPr>
            <w:noProof/>
          </w:rPr>
          <w:fldChar w:fldCharType="begin"/>
        </w:r>
        <w:r>
          <w:rPr>
            <w:noProof/>
          </w:rPr>
          <w:instrText xml:space="preserve"> PAGEREF _Toc163809240 \h </w:instrText>
        </w:r>
        <w:r>
          <w:rPr>
            <w:noProof/>
          </w:rPr>
        </w:r>
      </w:ins>
      <w:r>
        <w:rPr>
          <w:noProof/>
        </w:rPr>
        <w:fldChar w:fldCharType="separate"/>
      </w:r>
      <w:ins w:id="432" w:author="Richard Bradbury" w:date="2024-04-12T10:07:00Z" w16du:dateUtc="2024-04-12T09:07:00Z">
        <w:r>
          <w:rPr>
            <w:noProof/>
          </w:rPr>
          <w:t>61</w:t>
        </w:r>
        <w:r>
          <w:rPr>
            <w:noProof/>
          </w:rPr>
          <w:fldChar w:fldCharType="end"/>
        </w:r>
      </w:ins>
    </w:p>
    <w:p w14:paraId="4741854C" w14:textId="6A3FEE43" w:rsidR="006F7F3B" w:rsidRDefault="006F7F3B">
      <w:pPr>
        <w:pStyle w:val="TOC3"/>
        <w:rPr>
          <w:ins w:id="433"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34" w:author="Richard Bradbury" w:date="2024-04-12T10:07:00Z" w16du:dateUtc="2024-04-12T09:07:00Z">
        <w:r w:rsidRPr="000D611C">
          <w:rPr>
            <w:rFonts w:eastAsia="Calibri"/>
            <w:noProof/>
          </w:rPr>
          <w:t>7.1.2</w:t>
        </w:r>
        <w:r>
          <w:rPr>
            <w:rFonts w:asciiTheme="minorHAnsi" w:eastAsiaTheme="minorEastAsia" w:hAnsiTheme="minorHAnsi" w:cstheme="minorBidi"/>
            <w:noProof/>
            <w:kern w:val="2"/>
            <w:sz w:val="24"/>
            <w:szCs w:val="24"/>
            <w:lang w:eastAsia="en-GB"/>
            <w14:ligatures w14:val="standardContextual"/>
          </w:rPr>
          <w:tab/>
        </w:r>
        <w:r w:rsidRPr="000D611C">
          <w:rPr>
            <w:rFonts w:eastAsia="Calibri"/>
            <w:noProof/>
          </w:rPr>
          <w:t>HTTP endpoint addresses</w:t>
        </w:r>
        <w:r>
          <w:rPr>
            <w:noProof/>
          </w:rPr>
          <w:tab/>
        </w:r>
        <w:r>
          <w:rPr>
            <w:noProof/>
          </w:rPr>
          <w:fldChar w:fldCharType="begin"/>
        </w:r>
        <w:r>
          <w:rPr>
            <w:noProof/>
          </w:rPr>
          <w:instrText xml:space="preserve"> PAGEREF _Toc163809241 \h </w:instrText>
        </w:r>
        <w:r>
          <w:rPr>
            <w:noProof/>
          </w:rPr>
        </w:r>
      </w:ins>
      <w:r>
        <w:rPr>
          <w:noProof/>
        </w:rPr>
        <w:fldChar w:fldCharType="separate"/>
      </w:r>
      <w:ins w:id="435" w:author="Richard Bradbury" w:date="2024-04-12T10:07:00Z" w16du:dateUtc="2024-04-12T09:07:00Z">
        <w:r>
          <w:rPr>
            <w:noProof/>
          </w:rPr>
          <w:t>61</w:t>
        </w:r>
        <w:r>
          <w:rPr>
            <w:noProof/>
          </w:rPr>
          <w:fldChar w:fldCharType="end"/>
        </w:r>
      </w:ins>
    </w:p>
    <w:p w14:paraId="37A39D6F" w14:textId="7DAEEF2F" w:rsidR="006F7F3B" w:rsidRDefault="006F7F3B">
      <w:pPr>
        <w:pStyle w:val="TOC4"/>
        <w:rPr>
          <w:ins w:id="436"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37" w:author="Richard Bradbury" w:date="2024-04-12T10:07:00Z" w16du:dateUtc="2024-04-12T09:07:00Z">
        <w:r w:rsidRPr="000D611C">
          <w:rPr>
            <w:rFonts w:eastAsia="Calibri"/>
            <w:noProof/>
          </w:rPr>
          <w:t>7.1.2.1</w:t>
        </w:r>
        <w:r>
          <w:rPr>
            <w:rFonts w:asciiTheme="minorHAnsi" w:eastAsiaTheme="minorEastAsia" w:hAnsiTheme="minorHAnsi" w:cstheme="minorBidi"/>
            <w:noProof/>
            <w:kern w:val="2"/>
            <w:sz w:val="24"/>
            <w:szCs w:val="24"/>
            <w:lang w:eastAsia="en-GB"/>
            <w14:ligatures w14:val="standardContextual"/>
          </w:rPr>
          <w:tab/>
        </w:r>
        <w:r w:rsidRPr="000D611C">
          <w:rPr>
            <w:rFonts w:eastAsia="Calibri"/>
            <w:noProof/>
          </w:rPr>
          <w:t>Default Media AF endpoint address at reference point M1</w:t>
        </w:r>
        <w:r>
          <w:rPr>
            <w:noProof/>
          </w:rPr>
          <w:tab/>
        </w:r>
        <w:r>
          <w:rPr>
            <w:noProof/>
          </w:rPr>
          <w:fldChar w:fldCharType="begin"/>
        </w:r>
        <w:r>
          <w:rPr>
            <w:noProof/>
          </w:rPr>
          <w:instrText xml:space="preserve"> PAGEREF _Toc163809242 \h </w:instrText>
        </w:r>
        <w:r>
          <w:rPr>
            <w:noProof/>
          </w:rPr>
        </w:r>
      </w:ins>
      <w:r>
        <w:rPr>
          <w:noProof/>
        </w:rPr>
        <w:fldChar w:fldCharType="separate"/>
      </w:r>
      <w:ins w:id="438" w:author="Richard Bradbury" w:date="2024-04-12T10:07:00Z" w16du:dateUtc="2024-04-12T09:07:00Z">
        <w:r>
          <w:rPr>
            <w:noProof/>
          </w:rPr>
          <w:t>61</w:t>
        </w:r>
        <w:r>
          <w:rPr>
            <w:noProof/>
          </w:rPr>
          <w:fldChar w:fldCharType="end"/>
        </w:r>
      </w:ins>
    </w:p>
    <w:p w14:paraId="1ADB8996" w14:textId="3C46E783" w:rsidR="006F7F3B" w:rsidRDefault="006F7F3B">
      <w:pPr>
        <w:pStyle w:val="TOC4"/>
        <w:rPr>
          <w:ins w:id="439"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40" w:author="Richard Bradbury" w:date="2024-04-12T10:07:00Z" w16du:dateUtc="2024-04-12T09:07:00Z">
        <w:r w:rsidRPr="000D611C">
          <w:rPr>
            <w:rFonts w:eastAsia="Calibri"/>
            <w:noProof/>
          </w:rPr>
          <w:t>7.1.2.2</w:t>
        </w:r>
        <w:r>
          <w:rPr>
            <w:rFonts w:asciiTheme="minorHAnsi" w:eastAsiaTheme="minorEastAsia" w:hAnsiTheme="minorHAnsi" w:cstheme="minorBidi"/>
            <w:noProof/>
            <w:kern w:val="2"/>
            <w:sz w:val="24"/>
            <w:szCs w:val="24"/>
            <w:lang w:eastAsia="en-GB"/>
            <w14:ligatures w14:val="standardContextual"/>
          </w:rPr>
          <w:tab/>
        </w:r>
        <w:r w:rsidRPr="000D611C">
          <w:rPr>
            <w:rFonts w:eastAsia="Calibri"/>
            <w:noProof/>
          </w:rPr>
          <w:t>Default Media AF endpoint address at reference point M3</w:t>
        </w:r>
        <w:r>
          <w:rPr>
            <w:noProof/>
          </w:rPr>
          <w:tab/>
        </w:r>
        <w:r>
          <w:rPr>
            <w:noProof/>
          </w:rPr>
          <w:fldChar w:fldCharType="begin"/>
        </w:r>
        <w:r>
          <w:rPr>
            <w:noProof/>
          </w:rPr>
          <w:instrText xml:space="preserve"> PAGEREF _Toc163809243 \h </w:instrText>
        </w:r>
        <w:r>
          <w:rPr>
            <w:noProof/>
          </w:rPr>
        </w:r>
      </w:ins>
      <w:r>
        <w:rPr>
          <w:noProof/>
        </w:rPr>
        <w:fldChar w:fldCharType="separate"/>
      </w:r>
      <w:ins w:id="441" w:author="Richard Bradbury" w:date="2024-04-12T10:07:00Z" w16du:dateUtc="2024-04-12T09:07:00Z">
        <w:r>
          <w:rPr>
            <w:noProof/>
          </w:rPr>
          <w:t>61</w:t>
        </w:r>
        <w:r>
          <w:rPr>
            <w:noProof/>
          </w:rPr>
          <w:fldChar w:fldCharType="end"/>
        </w:r>
      </w:ins>
    </w:p>
    <w:p w14:paraId="733A064C" w14:textId="342023A5" w:rsidR="006F7F3B" w:rsidRDefault="006F7F3B">
      <w:pPr>
        <w:pStyle w:val="TOC4"/>
        <w:rPr>
          <w:ins w:id="442"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43" w:author="Richard Bradbury" w:date="2024-04-12T10:07:00Z" w16du:dateUtc="2024-04-12T09:07:00Z">
        <w:r w:rsidRPr="000D611C">
          <w:rPr>
            <w:rFonts w:eastAsia="Calibri"/>
            <w:noProof/>
          </w:rPr>
          <w:t>7.1.2.3</w:t>
        </w:r>
        <w:r>
          <w:rPr>
            <w:rFonts w:asciiTheme="minorHAnsi" w:eastAsiaTheme="minorEastAsia" w:hAnsiTheme="minorHAnsi" w:cstheme="minorBidi"/>
            <w:noProof/>
            <w:kern w:val="2"/>
            <w:sz w:val="24"/>
            <w:szCs w:val="24"/>
            <w:lang w:eastAsia="en-GB"/>
            <w14:ligatures w14:val="standardContextual"/>
          </w:rPr>
          <w:tab/>
        </w:r>
        <w:r w:rsidRPr="000D611C">
          <w:rPr>
            <w:rFonts w:eastAsia="Calibri"/>
            <w:noProof/>
          </w:rPr>
          <w:t>Default Media AF endpoint address at reference point M5</w:t>
        </w:r>
        <w:r>
          <w:rPr>
            <w:noProof/>
          </w:rPr>
          <w:tab/>
        </w:r>
        <w:r>
          <w:rPr>
            <w:noProof/>
          </w:rPr>
          <w:fldChar w:fldCharType="begin"/>
        </w:r>
        <w:r>
          <w:rPr>
            <w:noProof/>
          </w:rPr>
          <w:instrText xml:space="preserve"> PAGEREF _Toc163809244 \h </w:instrText>
        </w:r>
        <w:r>
          <w:rPr>
            <w:noProof/>
          </w:rPr>
        </w:r>
      </w:ins>
      <w:r>
        <w:rPr>
          <w:noProof/>
        </w:rPr>
        <w:fldChar w:fldCharType="separate"/>
      </w:r>
      <w:ins w:id="444" w:author="Richard Bradbury" w:date="2024-04-12T10:07:00Z" w16du:dateUtc="2024-04-12T09:07:00Z">
        <w:r>
          <w:rPr>
            <w:noProof/>
          </w:rPr>
          <w:t>61</w:t>
        </w:r>
        <w:r>
          <w:rPr>
            <w:noProof/>
          </w:rPr>
          <w:fldChar w:fldCharType="end"/>
        </w:r>
      </w:ins>
    </w:p>
    <w:p w14:paraId="14108467" w14:textId="3D885CE0" w:rsidR="006F7F3B" w:rsidRDefault="006F7F3B">
      <w:pPr>
        <w:pStyle w:val="TOC3"/>
        <w:rPr>
          <w:ins w:id="445"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46" w:author="Richard Bradbury" w:date="2024-04-12T10:07:00Z" w16du:dateUtc="2024-04-12T09:07:00Z">
        <w:r w:rsidRPr="000D611C">
          <w:rPr>
            <w:rFonts w:eastAsia="Calibri"/>
            <w:noProof/>
          </w:rPr>
          <w:t>7.1.3</w:t>
        </w:r>
        <w:r>
          <w:rPr>
            <w:rFonts w:asciiTheme="minorHAnsi" w:eastAsiaTheme="minorEastAsia" w:hAnsiTheme="minorHAnsi" w:cstheme="minorBidi"/>
            <w:noProof/>
            <w:kern w:val="2"/>
            <w:sz w:val="24"/>
            <w:szCs w:val="24"/>
            <w:lang w:eastAsia="en-GB"/>
            <w14:ligatures w14:val="standardContextual"/>
          </w:rPr>
          <w:tab/>
        </w:r>
        <w:r w:rsidRPr="000D611C">
          <w:rPr>
            <w:rFonts w:eastAsia="Calibri"/>
            <w:noProof/>
          </w:rPr>
          <w:t>HTTP resource URIs and paths</w:t>
        </w:r>
        <w:r>
          <w:rPr>
            <w:noProof/>
          </w:rPr>
          <w:tab/>
        </w:r>
        <w:r>
          <w:rPr>
            <w:noProof/>
          </w:rPr>
          <w:fldChar w:fldCharType="begin"/>
        </w:r>
        <w:r>
          <w:rPr>
            <w:noProof/>
          </w:rPr>
          <w:instrText xml:space="preserve"> PAGEREF _Toc163809245 \h </w:instrText>
        </w:r>
        <w:r>
          <w:rPr>
            <w:noProof/>
          </w:rPr>
        </w:r>
      </w:ins>
      <w:r>
        <w:rPr>
          <w:noProof/>
        </w:rPr>
        <w:fldChar w:fldCharType="separate"/>
      </w:r>
      <w:ins w:id="447" w:author="Richard Bradbury" w:date="2024-04-12T10:07:00Z" w16du:dateUtc="2024-04-12T09:07:00Z">
        <w:r>
          <w:rPr>
            <w:noProof/>
          </w:rPr>
          <w:t>61</w:t>
        </w:r>
        <w:r>
          <w:rPr>
            <w:noProof/>
          </w:rPr>
          <w:fldChar w:fldCharType="end"/>
        </w:r>
      </w:ins>
    </w:p>
    <w:p w14:paraId="58B42162" w14:textId="0F3359EF" w:rsidR="006F7F3B" w:rsidRDefault="006F7F3B">
      <w:pPr>
        <w:pStyle w:val="TOC3"/>
        <w:rPr>
          <w:ins w:id="448"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49" w:author="Richard Bradbury" w:date="2024-04-12T10:07:00Z" w16du:dateUtc="2024-04-12T09:07:00Z">
        <w:r>
          <w:rPr>
            <w:noProof/>
          </w:rPr>
          <w:t>7.1.4</w:t>
        </w:r>
        <w:r>
          <w:rPr>
            <w:rFonts w:asciiTheme="minorHAnsi" w:eastAsiaTheme="minorEastAsia" w:hAnsiTheme="minorHAnsi" w:cstheme="minorBidi"/>
            <w:noProof/>
            <w:kern w:val="2"/>
            <w:sz w:val="24"/>
            <w:szCs w:val="24"/>
            <w:lang w:eastAsia="en-GB"/>
            <w14:ligatures w14:val="standardContextual"/>
          </w:rPr>
          <w:tab/>
        </w:r>
        <w:r>
          <w:rPr>
            <w:noProof/>
          </w:rPr>
          <w:t>Usage of HTTP headers</w:t>
        </w:r>
        <w:r>
          <w:rPr>
            <w:noProof/>
          </w:rPr>
          <w:tab/>
        </w:r>
        <w:r>
          <w:rPr>
            <w:noProof/>
          </w:rPr>
          <w:fldChar w:fldCharType="begin"/>
        </w:r>
        <w:r>
          <w:rPr>
            <w:noProof/>
          </w:rPr>
          <w:instrText xml:space="preserve"> PAGEREF _Toc163809246 \h </w:instrText>
        </w:r>
        <w:r>
          <w:rPr>
            <w:noProof/>
          </w:rPr>
        </w:r>
      </w:ins>
      <w:r>
        <w:rPr>
          <w:noProof/>
        </w:rPr>
        <w:fldChar w:fldCharType="separate"/>
      </w:r>
      <w:ins w:id="450" w:author="Richard Bradbury" w:date="2024-04-12T10:07:00Z" w16du:dateUtc="2024-04-12T09:07:00Z">
        <w:r>
          <w:rPr>
            <w:noProof/>
          </w:rPr>
          <w:t>62</w:t>
        </w:r>
        <w:r>
          <w:rPr>
            <w:noProof/>
          </w:rPr>
          <w:fldChar w:fldCharType="end"/>
        </w:r>
      </w:ins>
    </w:p>
    <w:p w14:paraId="11718EC3" w14:textId="1F082F8D" w:rsidR="006F7F3B" w:rsidRDefault="006F7F3B">
      <w:pPr>
        <w:pStyle w:val="TOC4"/>
        <w:rPr>
          <w:ins w:id="451"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52" w:author="Richard Bradbury" w:date="2024-04-12T10:07:00Z" w16du:dateUtc="2024-04-12T09:07:00Z">
        <w:r>
          <w:rPr>
            <w:noProof/>
          </w:rPr>
          <w:t>7.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09247 \h </w:instrText>
        </w:r>
        <w:r>
          <w:rPr>
            <w:noProof/>
          </w:rPr>
        </w:r>
      </w:ins>
      <w:r>
        <w:rPr>
          <w:noProof/>
        </w:rPr>
        <w:fldChar w:fldCharType="separate"/>
      </w:r>
      <w:ins w:id="453" w:author="Richard Bradbury" w:date="2024-04-12T10:07:00Z" w16du:dateUtc="2024-04-12T09:07:00Z">
        <w:r>
          <w:rPr>
            <w:noProof/>
          </w:rPr>
          <w:t>62</w:t>
        </w:r>
        <w:r>
          <w:rPr>
            <w:noProof/>
          </w:rPr>
          <w:fldChar w:fldCharType="end"/>
        </w:r>
      </w:ins>
    </w:p>
    <w:p w14:paraId="4C7E805E" w14:textId="7292915D" w:rsidR="006F7F3B" w:rsidRDefault="006F7F3B">
      <w:pPr>
        <w:pStyle w:val="TOC4"/>
        <w:rPr>
          <w:ins w:id="454"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55" w:author="Richard Bradbury" w:date="2024-04-12T10:07:00Z" w16du:dateUtc="2024-04-12T09:07:00Z">
        <w:r>
          <w:rPr>
            <w:noProof/>
          </w:rPr>
          <w:t>7.1.4.2</w:t>
        </w:r>
        <w:r>
          <w:rPr>
            <w:rFonts w:asciiTheme="minorHAnsi" w:eastAsiaTheme="minorEastAsia" w:hAnsiTheme="minorHAnsi" w:cstheme="minorBidi"/>
            <w:noProof/>
            <w:kern w:val="2"/>
            <w:sz w:val="24"/>
            <w:szCs w:val="24"/>
            <w:lang w:eastAsia="en-GB"/>
            <w14:ligatures w14:val="standardContextual"/>
          </w:rPr>
          <w:tab/>
        </w:r>
        <w:r>
          <w:rPr>
            <w:noProof/>
          </w:rPr>
          <w:t>User Agent identification</w:t>
        </w:r>
        <w:r>
          <w:rPr>
            <w:noProof/>
          </w:rPr>
          <w:tab/>
        </w:r>
        <w:r>
          <w:rPr>
            <w:noProof/>
          </w:rPr>
          <w:fldChar w:fldCharType="begin"/>
        </w:r>
        <w:r>
          <w:rPr>
            <w:noProof/>
          </w:rPr>
          <w:instrText xml:space="preserve"> PAGEREF _Toc163809248 \h </w:instrText>
        </w:r>
        <w:r>
          <w:rPr>
            <w:noProof/>
          </w:rPr>
        </w:r>
      </w:ins>
      <w:r>
        <w:rPr>
          <w:noProof/>
        </w:rPr>
        <w:fldChar w:fldCharType="separate"/>
      </w:r>
      <w:ins w:id="456" w:author="Richard Bradbury" w:date="2024-04-12T10:07:00Z" w16du:dateUtc="2024-04-12T09:07:00Z">
        <w:r>
          <w:rPr>
            <w:noProof/>
          </w:rPr>
          <w:t>62</w:t>
        </w:r>
        <w:r>
          <w:rPr>
            <w:noProof/>
          </w:rPr>
          <w:fldChar w:fldCharType="end"/>
        </w:r>
      </w:ins>
    </w:p>
    <w:p w14:paraId="2C0F7276" w14:textId="4AD426FF" w:rsidR="006F7F3B" w:rsidRDefault="006F7F3B">
      <w:pPr>
        <w:pStyle w:val="TOC4"/>
        <w:rPr>
          <w:ins w:id="457"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58" w:author="Richard Bradbury" w:date="2024-04-12T10:07:00Z" w16du:dateUtc="2024-04-12T09:07:00Z">
        <w:r>
          <w:rPr>
            <w:noProof/>
          </w:rPr>
          <w:t>7.1.4.3</w:t>
        </w:r>
        <w:r>
          <w:rPr>
            <w:rFonts w:asciiTheme="minorHAnsi" w:eastAsiaTheme="minorEastAsia" w:hAnsiTheme="minorHAnsi" w:cstheme="minorBidi"/>
            <w:noProof/>
            <w:kern w:val="2"/>
            <w:sz w:val="24"/>
            <w:szCs w:val="24"/>
            <w:lang w:eastAsia="en-GB"/>
            <w14:ligatures w14:val="standardContextual"/>
          </w:rPr>
          <w:tab/>
        </w:r>
        <w:r>
          <w:rPr>
            <w:noProof/>
          </w:rPr>
          <w:t>Server identification</w:t>
        </w:r>
        <w:r>
          <w:rPr>
            <w:noProof/>
          </w:rPr>
          <w:tab/>
        </w:r>
        <w:r>
          <w:rPr>
            <w:noProof/>
          </w:rPr>
          <w:fldChar w:fldCharType="begin"/>
        </w:r>
        <w:r>
          <w:rPr>
            <w:noProof/>
          </w:rPr>
          <w:instrText xml:space="preserve"> PAGEREF _Toc163809249 \h </w:instrText>
        </w:r>
        <w:r>
          <w:rPr>
            <w:noProof/>
          </w:rPr>
        </w:r>
      </w:ins>
      <w:r>
        <w:rPr>
          <w:noProof/>
        </w:rPr>
        <w:fldChar w:fldCharType="separate"/>
      </w:r>
      <w:ins w:id="459" w:author="Richard Bradbury" w:date="2024-04-12T10:07:00Z" w16du:dateUtc="2024-04-12T09:07:00Z">
        <w:r>
          <w:rPr>
            <w:noProof/>
          </w:rPr>
          <w:t>62</w:t>
        </w:r>
        <w:r>
          <w:rPr>
            <w:noProof/>
          </w:rPr>
          <w:fldChar w:fldCharType="end"/>
        </w:r>
      </w:ins>
    </w:p>
    <w:p w14:paraId="67A6EA50" w14:textId="6186501F" w:rsidR="006F7F3B" w:rsidRDefault="006F7F3B">
      <w:pPr>
        <w:pStyle w:val="TOC4"/>
        <w:rPr>
          <w:ins w:id="460"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61" w:author="Richard Bradbury" w:date="2024-04-12T10:07:00Z" w16du:dateUtc="2024-04-12T09:07:00Z">
        <w:r>
          <w:rPr>
            <w:noProof/>
          </w:rPr>
          <w:t>7.1.4.2</w:t>
        </w:r>
        <w:r>
          <w:rPr>
            <w:rFonts w:asciiTheme="minorHAnsi" w:eastAsiaTheme="minorEastAsia" w:hAnsiTheme="minorHAnsi" w:cstheme="minorBidi"/>
            <w:noProof/>
            <w:kern w:val="2"/>
            <w:sz w:val="24"/>
            <w:szCs w:val="24"/>
            <w:lang w:eastAsia="en-GB"/>
            <w14:ligatures w14:val="standardContextual"/>
          </w:rPr>
          <w:tab/>
        </w:r>
        <w:r>
          <w:rPr>
            <w:noProof/>
          </w:rPr>
          <w:t>Cache control</w:t>
        </w:r>
        <w:r>
          <w:rPr>
            <w:noProof/>
          </w:rPr>
          <w:tab/>
        </w:r>
        <w:r>
          <w:rPr>
            <w:noProof/>
          </w:rPr>
          <w:fldChar w:fldCharType="begin"/>
        </w:r>
        <w:r>
          <w:rPr>
            <w:noProof/>
          </w:rPr>
          <w:instrText xml:space="preserve"> PAGEREF _Toc163809250 \h </w:instrText>
        </w:r>
        <w:r>
          <w:rPr>
            <w:noProof/>
          </w:rPr>
        </w:r>
      </w:ins>
      <w:r>
        <w:rPr>
          <w:noProof/>
        </w:rPr>
        <w:fldChar w:fldCharType="separate"/>
      </w:r>
      <w:ins w:id="462" w:author="Richard Bradbury" w:date="2024-04-12T10:07:00Z" w16du:dateUtc="2024-04-12T09:07:00Z">
        <w:r>
          <w:rPr>
            <w:noProof/>
          </w:rPr>
          <w:t>62</w:t>
        </w:r>
        <w:r>
          <w:rPr>
            <w:noProof/>
          </w:rPr>
          <w:fldChar w:fldCharType="end"/>
        </w:r>
      </w:ins>
    </w:p>
    <w:p w14:paraId="0977E9EA" w14:textId="41604682" w:rsidR="006F7F3B" w:rsidRDefault="006F7F3B">
      <w:pPr>
        <w:pStyle w:val="TOC4"/>
        <w:rPr>
          <w:ins w:id="463"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64" w:author="Richard Bradbury" w:date="2024-04-12T10:07:00Z" w16du:dateUtc="2024-04-12T09:07:00Z">
        <w:r>
          <w:rPr>
            <w:noProof/>
          </w:rPr>
          <w:t>7.1.4.3</w:t>
        </w:r>
        <w:r>
          <w:rPr>
            <w:rFonts w:asciiTheme="minorHAnsi" w:eastAsiaTheme="minorEastAsia" w:hAnsiTheme="minorHAnsi" w:cstheme="minorBidi"/>
            <w:noProof/>
            <w:kern w:val="2"/>
            <w:sz w:val="24"/>
            <w:szCs w:val="24"/>
            <w:lang w:eastAsia="en-GB"/>
            <w14:ligatures w14:val="standardContextual"/>
          </w:rPr>
          <w:tab/>
        </w:r>
        <w:r>
          <w:rPr>
            <w:noProof/>
          </w:rPr>
          <w:t>Support for conditional HTTP GET requests</w:t>
        </w:r>
        <w:r>
          <w:rPr>
            <w:noProof/>
          </w:rPr>
          <w:tab/>
        </w:r>
        <w:r>
          <w:rPr>
            <w:noProof/>
          </w:rPr>
          <w:fldChar w:fldCharType="begin"/>
        </w:r>
        <w:r>
          <w:rPr>
            <w:noProof/>
          </w:rPr>
          <w:instrText xml:space="preserve"> PAGEREF _Toc163809251 \h </w:instrText>
        </w:r>
        <w:r>
          <w:rPr>
            <w:noProof/>
          </w:rPr>
        </w:r>
      </w:ins>
      <w:r>
        <w:rPr>
          <w:noProof/>
        </w:rPr>
        <w:fldChar w:fldCharType="separate"/>
      </w:r>
      <w:ins w:id="465" w:author="Richard Bradbury" w:date="2024-04-12T10:07:00Z" w16du:dateUtc="2024-04-12T09:07:00Z">
        <w:r>
          <w:rPr>
            <w:noProof/>
          </w:rPr>
          <w:t>62</w:t>
        </w:r>
        <w:r>
          <w:rPr>
            <w:noProof/>
          </w:rPr>
          <w:fldChar w:fldCharType="end"/>
        </w:r>
      </w:ins>
    </w:p>
    <w:p w14:paraId="58556A3B" w14:textId="58296C27" w:rsidR="006F7F3B" w:rsidRDefault="006F7F3B">
      <w:pPr>
        <w:pStyle w:val="TOC4"/>
        <w:rPr>
          <w:ins w:id="466"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67" w:author="Richard Bradbury" w:date="2024-04-12T10:07:00Z" w16du:dateUtc="2024-04-12T09:07:00Z">
        <w:r>
          <w:rPr>
            <w:noProof/>
          </w:rPr>
          <w:t>7.1.4.4</w:t>
        </w:r>
        <w:r>
          <w:rPr>
            <w:rFonts w:asciiTheme="minorHAnsi" w:eastAsiaTheme="minorEastAsia" w:hAnsiTheme="minorHAnsi" w:cstheme="minorBidi"/>
            <w:noProof/>
            <w:kern w:val="2"/>
            <w:sz w:val="24"/>
            <w:szCs w:val="24"/>
            <w:lang w:eastAsia="en-GB"/>
            <w14:ligatures w14:val="standardContextual"/>
          </w:rPr>
          <w:tab/>
        </w:r>
        <w:r>
          <w:rPr>
            <w:noProof/>
          </w:rPr>
          <w:t>Support for conditional HTTP POST, PUT, PATCH and DELETE requests</w:t>
        </w:r>
        <w:r>
          <w:rPr>
            <w:noProof/>
          </w:rPr>
          <w:tab/>
        </w:r>
        <w:r>
          <w:rPr>
            <w:noProof/>
          </w:rPr>
          <w:fldChar w:fldCharType="begin"/>
        </w:r>
        <w:r>
          <w:rPr>
            <w:noProof/>
          </w:rPr>
          <w:instrText xml:space="preserve"> PAGEREF _Toc163809252 \h </w:instrText>
        </w:r>
        <w:r>
          <w:rPr>
            <w:noProof/>
          </w:rPr>
        </w:r>
      </w:ins>
      <w:r>
        <w:rPr>
          <w:noProof/>
        </w:rPr>
        <w:fldChar w:fldCharType="separate"/>
      </w:r>
      <w:ins w:id="468" w:author="Richard Bradbury" w:date="2024-04-12T10:07:00Z" w16du:dateUtc="2024-04-12T09:07:00Z">
        <w:r>
          <w:rPr>
            <w:noProof/>
          </w:rPr>
          <w:t>62</w:t>
        </w:r>
        <w:r>
          <w:rPr>
            <w:noProof/>
          </w:rPr>
          <w:fldChar w:fldCharType="end"/>
        </w:r>
      </w:ins>
    </w:p>
    <w:p w14:paraId="5FD94A6D" w14:textId="73152B15" w:rsidR="006F7F3B" w:rsidRDefault="006F7F3B">
      <w:pPr>
        <w:pStyle w:val="TOC3"/>
        <w:rPr>
          <w:ins w:id="469"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70" w:author="Richard Bradbury" w:date="2024-04-12T10:07:00Z" w16du:dateUtc="2024-04-12T09:07:00Z">
        <w:r>
          <w:rPr>
            <w:noProof/>
          </w:rPr>
          <w:t>7.1.5</w:t>
        </w:r>
        <w:r>
          <w:rPr>
            <w:rFonts w:asciiTheme="minorHAnsi" w:eastAsiaTheme="minorEastAsia" w:hAnsiTheme="minorHAnsi" w:cstheme="minorBidi"/>
            <w:noProof/>
            <w:kern w:val="2"/>
            <w:sz w:val="24"/>
            <w:szCs w:val="24"/>
            <w:lang w:eastAsia="en-GB"/>
            <w14:ligatures w14:val="standardContextual"/>
          </w:rPr>
          <w:tab/>
        </w:r>
        <w:r>
          <w:rPr>
            <w:noProof/>
          </w:rPr>
          <w:t>HTTP message bodies for API resources</w:t>
        </w:r>
        <w:r>
          <w:rPr>
            <w:noProof/>
          </w:rPr>
          <w:tab/>
        </w:r>
        <w:r>
          <w:rPr>
            <w:noProof/>
          </w:rPr>
          <w:fldChar w:fldCharType="begin"/>
        </w:r>
        <w:r>
          <w:rPr>
            <w:noProof/>
          </w:rPr>
          <w:instrText xml:space="preserve"> PAGEREF _Toc163809253 \h </w:instrText>
        </w:r>
        <w:r>
          <w:rPr>
            <w:noProof/>
          </w:rPr>
        </w:r>
      </w:ins>
      <w:r>
        <w:rPr>
          <w:noProof/>
        </w:rPr>
        <w:fldChar w:fldCharType="separate"/>
      </w:r>
      <w:ins w:id="471" w:author="Richard Bradbury" w:date="2024-04-12T10:07:00Z" w16du:dateUtc="2024-04-12T09:07:00Z">
        <w:r>
          <w:rPr>
            <w:noProof/>
          </w:rPr>
          <w:t>62</w:t>
        </w:r>
        <w:r>
          <w:rPr>
            <w:noProof/>
          </w:rPr>
          <w:fldChar w:fldCharType="end"/>
        </w:r>
      </w:ins>
    </w:p>
    <w:p w14:paraId="2E090E24" w14:textId="63217324" w:rsidR="006F7F3B" w:rsidRDefault="006F7F3B">
      <w:pPr>
        <w:pStyle w:val="TOC3"/>
        <w:rPr>
          <w:ins w:id="472"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73" w:author="Richard Bradbury" w:date="2024-04-12T10:07:00Z" w16du:dateUtc="2024-04-12T09:07:00Z">
        <w:r w:rsidRPr="000D611C">
          <w:rPr>
            <w:rFonts w:eastAsia="Calibri"/>
            <w:noProof/>
          </w:rPr>
          <w:t>7.1.6</w:t>
        </w:r>
        <w:r>
          <w:rPr>
            <w:rFonts w:asciiTheme="minorHAnsi" w:eastAsiaTheme="minorEastAsia" w:hAnsiTheme="minorHAnsi" w:cstheme="minorBidi"/>
            <w:noProof/>
            <w:kern w:val="2"/>
            <w:sz w:val="24"/>
            <w:szCs w:val="24"/>
            <w:lang w:eastAsia="en-GB"/>
            <w14:ligatures w14:val="standardContextual"/>
          </w:rPr>
          <w:tab/>
        </w:r>
        <w:r w:rsidRPr="000D611C">
          <w:rPr>
            <w:rFonts w:eastAsia="Calibri"/>
            <w:noProof/>
          </w:rPr>
          <w:t>HTTP response codes</w:t>
        </w:r>
        <w:r>
          <w:rPr>
            <w:noProof/>
          </w:rPr>
          <w:tab/>
        </w:r>
        <w:r>
          <w:rPr>
            <w:noProof/>
          </w:rPr>
          <w:fldChar w:fldCharType="begin"/>
        </w:r>
        <w:r>
          <w:rPr>
            <w:noProof/>
          </w:rPr>
          <w:instrText xml:space="preserve"> PAGEREF _Toc163809254 \h </w:instrText>
        </w:r>
        <w:r>
          <w:rPr>
            <w:noProof/>
          </w:rPr>
        </w:r>
      </w:ins>
      <w:r>
        <w:rPr>
          <w:noProof/>
        </w:rPr>
        <w:fldChar w:fldCharType="separate"/>
      </w:r>
      <w:ins w:id="474" w:author="Richard Bradbury" w:date="2024-04-12T10:07:00Z" w16du:dateUtc="2024-04-12T09:07:00Z">
        <w:r>
          <w:rPr>
            <w:noProof/>
          </w:rPr>
          <w:t>62</w:t>
        </w:r>
        <w:r>
          <w:rPr>
            <w:noProof/>
          </w:rPr>
          <w:fldChar w:fldCharType="end"/>
        </w:r>
      </w:ins>
    </w:p>
    <w:p w14:paraId="2C704D0D" w14:textId="5472F725" w:rsidR="006F7F3B" w:rsidRDefault="006F7F3B">
      <w:pPr>
        <w:pStyle w:val="TOC3"/>
        <w:rPr>
          <w:ins w:id="475"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76" w:author="Richard Bradbury" w:date="2024-04-12T10:07:00Z" w16du:dateUtc="2024-04-12T09:07:00Z">
        <w:r>
          <w:rPr>
            <w:noProof/>
            <w:lang w:eastAsia="zh-CN"/>
          </w:rPr>
          <w:t>7.1.7</w:t>
        </w:r>
        <w:r>
          <w:rPr>
            <w:rFonts w:asciiTheme="minorHAnsi" w:eastAsiaTheme="minorEastAsia" w:hAnsiTheme="minorHAnsi" w:cstheme="minorBidi"/>
            <w:noProof/>
            <w:kern w:val="2"/>
            <w:sz w:val="24"/>
            <w:szCs w:val="24"/>
            <w:lang w:eastAsia="en-GB"/>
            <w14:ligatures w14:val="standardContextual"/>
          </w:rPr>
          <w:tab/>
        </w:r>
        <w:r>
          <w:rPr>
            <w:noProof/>
            <w:lang w:eastAsia="zh-CN"/>
          </w:rPr>
          <w:t>HTTP error response message bodies</w:t>
        </w:r>
        <w:r>
          <w:rPr>
            <w:noProof/>
          </w:rPr>
          <w:tab/>
        </w:r>
        <w:r>
          <w:rPr>
            <w:noProof/>
          </w:rPr>
          <w:fldChar w:fldCharType="begin"/>
        </w:r>
        <w:r>
          <w:rPr>
            <w:noProof/>
          </w:rPr>
          <w:instrText xml:space="preserve"> PAGEREF _Toc163809255 \h </w:instrText>
        </w:r>
        <w:r>
          <w:rPr>
            <w:noProof/>
          </w:rPr>
        </w:r>
      </w:ins>
      <w:r>
        <w:rPr>
          <w:noProof/>
        </w:rPr>
        <w:fldChar w:fldCharType="separate"/>
      </w:r>
      <w:ins w:id="477" w:author="Richard Bradbury" w:date="2024-04-12T10:07:00Z" w16du:dateUtc="2024-04-12T09:07:00Z">
        <w:r>
          <w:rPr>
            <w:noProof/>
          </w:rPr>
          <w:t>62</w:t>
        </w:r>
        <w:r>
          <w:rPr>
            <w:noProof/>
          </w:rPr>
          <w:fldChar w:fldCharType="end"/>
        </w:r>
      </w:ins>
    </w:p>
    <w:p w14:paraId="6B48BA9F" w14:textId="2B082700" w:rsidR="006F7F3B" w:rsidRDefault="006F7F3B">
      <w:pPr>
        <w:pStyle w:val="TOC2"/>
        <w:rPr>
          <w:ins w:id="478"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79" w:author="Richard Bradbury" w:date="2024-04-12T10:07:00Z" w16du:dateUtc="2024-04-12T09:07:00Z">
        <w:r w:rsidRPr="000D611C">
          <w:rPr>
            <w:rFonts w:eastAsia="Calibri"/>
            <w:noProof/>
          </w:rPr>
          <w:t>7.2</w:t>
        </w:r>
        <w:r>
          <w:rPr>
            <w:rFonts w:asciiTheme="minorHAnsi" w:eastAsiaTheme="minorEastAsia" w:hAnsiTheme="minorHAnsi" w:cstheme="minorBidi"/>
            <w:noProof/>
            <w:kern w:val="2"/>
            <w:sz w:val="24"/>
            <w:szCs w:val="24"/>
            <w:lang w:eastAsia="en-GB"/>
            <w14:ligatures w14:val="standardContextual"/>
          </w:rPr>
          <w:tab/>
        </w:r>
        <w:r>
          <w:rPr>
            <w:noProof/>
          </w:rPr>
          <w:t>Explanation of API data model notation</w:t>
        </w:r>
        <w:r>
          <w:rPr>
            <w:noProof/>
          </w:rPr>
          <w:tab/>
        </w:r>
        <w:r>
          <w:rPr>
            <w:noProof/>
          </w:rPr>
          <w:fldChar w:fldCharType="begin"/>
        </w:r>
        <w:r>
          <w:rPr>
            <w:noProof/>
          </w:rPr>
          <w:instrText xml:space="preserve"> PAGEREF _Toc163809256 \h </w:instrText>
        </w:r>
        <w:r>
          <w:rPr>
            <w:noProof/>
          </w:rPr>
        </w:r>
      </w:ins>
      <w:r>
        <w:rPr>
          <w:noProof/>
        </w:rPr>
        <w:fldChar w:fldCharType="separate"/>
      </w:r>
      <w:ins w:id="480" w:author="Richard Bradbury" w:date="2024-04-12T10:07:00Z" w16du:dateUtc="2024-04-12T09:07:00Z">
        <w:r>
          <w:rPr>
            <w:noProof/>
          </w:rPr>
          <w:t>63</w:t>
        </w:r>
        <w:r>
          <w:rPr>
            <w:noProof/>
          </w:rPr>
          <w:fldChar w:fldCharType="end"/>
        </w:r>
      </w:ins>
    </w:p>
    <w:p w14:paraId="602C49DD" w14:textId="426877AD" w:rsidR="006F7F3B" w:rsidRDefault="006F7F3B">
      <w:pPr>
        <w:pStyle w:val="TOC2"/>
        <w:rPr>
          <w:ins w:id="481"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82" w:author="Richard Bradbury" w:date="2024-04-12T10:07:00Z" w16du:dateUtc="2024-04-12T09:07:00Z">
        <w:r w:rsidRPr="000D611C">
          <w:rPr>
            <w:rFonts w:eastAsia="Calibri"/>
            <w:noProof/>
          </w:rPr>
          <w:t>7.3</w:t>
        </w:r>
        <w:r>
          <w:rPr>
            <w:rFonts w:asciiTheme="minorHAnsi" w:eastAsiaTheme="minorEastAsia" w:hAnsiTheme="minorHAnsi" w:cstheme="minorBidi"/>
            <w:noProof/>
            <w:kern w:val="2"/>
            <w:sz w:val="24"/>
            <w:szCs w:val="24"/>
            <w:lang w:eastAsia="en-GB"/>
            <w14:ligatures w14:val="standardContextual"/>
          </w:rPr>
          <w:tab/>
        </w:r>
        <w:r w:rsidRPr="000D611C">
          <w:rPr>
            <w:rFonts w:eastAsia="Calibri"/>
            <w:noProof/>
          </w:rPr>
          <w:t xml:space="preserve">Common OpenAPI </w:t>
        </w:r>
        <w:r>
          <w:rPr>
            <w:noProof/>
          </w:rPr>
          <w:t>data types</w:t>
        </w:r>
        <w:r>
          <w:rPr>
            <w:noProof/>
          </w:rPr>
          <w:tab/>
        </w:r>
        <w:r>
          <w:rPr>
            <w:noProof/>
          </w:rPr>
          <w:fldChar w:fldCharType="begin"/>
        </w:r>
        <w:r>
          <w:rPr>
            <w:noProof/>
          </w:rPr>
          <w:instrText xml:space="preserve"> PAGEREF _Toc163809257 \h </w:instrText>
        </w:r>
        <w:r>
          <w:rPr>
            <w:noProof/>
          </w:rPr>
        </w:r>
      </w:ins>
      <w:r>
        <w:rPr>
          <w:noProof/>
        </w:rPr>
        <w:fldChar w:fldCharType="separate"/>
      </w:r>
      <w:ins w:id="483" w:author="Richard Bradbury" w:date="2024-04-12T10:07:00Z" w16du:dateUtc="2024-04-12T09:07:00Z">
        <w:r>
          <w:rPr>
            <w:noProof/>
          </w:rPr>
          <w:t>64</w:t>
        </w:r>
        <w:r>
          <w:rPr>
            <w:noProof/>
          </w:rPr>
          <w:fldChar w:fldCharType="end"/>
        </w:r>
      </w:ins>
    </w:p>
    <w:p w14:paraId="1E1A96E7" w14:textId="5F2BE175" w:rsidR="006F7F3B" w:rsidRDefault="006F7F3B">
      <w:pPr>
        <w:pStyle w:val="TOC3"/>
        <w:rPr>
          <w:ins w:id="484"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85" w:author="Richard Bradbury" w:date="2024-04-12T10:07:00Z" w16du:dateUtc="2024-04-12T09:07:00Z">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09258 \h </w:instrText>
        </w:r>
        <w:r>
          <w:rPr>
            <w:noProof/>
          </w:rPr>
        </w:r>
      </w:ins>
      <w:r>
        <w:rPr>
          <w:noProof/>
        </w:rPr>
        <w:fldChar w:fldCharType="separate"/>
      </w:r>
      <w:ins w:id="486" w:author="Richard Bradbury" w:date="2024-04-12T10:07:00Z" w16du:dateUtc="2024-04-12T09:07:00Z">
        <w:r>
          <w:rPr>
            <w:noProof/>
          </w:rPr>
          <w:t>64</w:t>
        </w:r>
        <w:r>
          <w:rPr>
            <w:noProof/>
          </w:rPr>
          <w:fldChar w:fldCharType="end"/>
        </w:r>
      </w:ins>
    </w:p>
    <w:p w14:paraId="7D1BD9CE" w14:textId="078F92E5" w:rsidR="006F7F3B" w:rsidRDefault="006F7F3B">
      <w:pPr>
        <w:pStyle w:val="TOC3"/>
        <w:rPr>
          <w:ins w:id="487"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88" w:author="Richard Bradbury" w:date="2024-04-12T10:07:00Z" w16du:dateUtc="2024-04-12T09:07:00Z">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r>
        <w:r>
          <w:rPr>
            <w:noProof/>
          </w:rPr>
          <w:instrText xml:space="preserve"> PAGEREF _Toc163809259 \h </w:instrText>
        </w:r>
        <w:r>
          <w:rPr>
            <w:noProof/>
          </w:rPr>
        </w:r>
      </w:ins>
      <w:r>
        <w:rPr>
          <w:noProof/>
        </w:rPr>
        <w:fldChar w:fldCharType="separate"/>
      </w:r>
      <w:ins w:id="489" w:author="Richard Bradbury" w:date="2024-04-12T10:07:00Z" w16du:dateUtc="2024-04-12T09:07:00Z">
        <w:r>
          <w:rPr>
            <w:noProof/>
          </w:rPr>
          <w:t>64</w:t>
        </w:r>
        <w:r>
          <w:rPr>
            <w:noProof/>
          </w:rPr>
          <w:fldChar w:fldCharType="end"/>
        </w:r>
      </w:ins>
    </w:p>
    <w:p w14:paraId="307FB563" w14:textId="44D8B684" w:rsidR="006F7F3B" w:rsidRDefault="006F7F3B">
      <w:pPr>
        <w:pStyle w:val="TOC3"/>
        <w:rPr>
          <w:ins w:id="490"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91" w:author="Richard Bradbury" w:date="2024-04-12T10:07:00Z" w16du:dateUtc="2024-04-12T09:07:00Z">
        <w:r>
          <w:rPr>
            <w:noProof/>
          </w:rPr>
          <w:t>7.3.3</w:t>
        </w:r>
        <w:r>
          <w:rPr>
            <w:rFonts w:asciiTheme="minorHAnsi" w:eastAsiaTheme="minorEastAsia" w:hAnsiTheme="minorHAnsi" w:cstheme="minorBidi"/>
            <w:noProof/>
            <w:kern w:val="2"/>
            <w:sz w:val="24"/>
            <w:szCs w:val="24"/>
            <w:lang w:eastAsia="en-GB"/>
            <w14:ligatures w14:val="standardContextual"/>
          </w:rPr>
          <w:tab/>
        </w:r>
        <w:r>
          <w:rPr>
            <w:noProof/>
          </w:rPr>
          <w:t>Structured data types</w:t>
        </w:r>
        <w:r>
          <w:rPr>
            <w:noProof/>
          </w:rPr>
          <w:tab/>
        </w:r>
        <w:r>
          <w:rPr>
            <w:noProof/>
          </w:rPr>
          <w:fldChar w:fldCharType="begin"/>
        </w:r>
        <w:r>
          <w:rPr>
            <w:noProof/>
          </w:rPr>
          <w:instrText xml:space="preserve"> PAGEREF _Toc163809260 \h </w:instrText>
        </w:r>
        <w:r>
          <w:rPr>
            <w:noProof/>
          </w:rPr>
        </w:r>
      </w:ins>
      <w:r>
        <w:rPr>
          <w:noProof/>
        </w:rPr>
        <w:fldChar w:fldCharType="separate"/>
      </w:r>
      <w:ins w:id="492" w:author="Richard Bradbury" w:date="2024-04-12T10:07:00Z" w16du:dateUtc="2024-04-12T09:07:00Z">
        <w:r>
          <w:rPr>
            <w:noProof/>
          </w:rPr>
          <w:t>65</w:t>
        </w:r>
        <w:r>
          <w:rPr>
            <w:noProof/>
          </w:rPr>
          <w:fldChar w:fldCharType="end"/>
        </w:r>
      </w:ins>
    </w:p>
    <w:p w14:paraId="2E5E730E" w14:textId="47571D14" w:rsidR="006F7F3B" w:rsidRDefault="006F7F3B">
      <w:pPr>
        <w:pStyle w:val="TOC4"/>
        <w:rPr>
          <w:ins w:id="493"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94" w:author="Richard Bradbury" w:date="2024-04-12T10:07:00Z" w16du:dateUtc="2024-04-12T09:07:00Z">
        <w:r>
          <w:rPr>
            <w:noProof/>
          </w:rPr>
          <w:t>7.3.3.1</w:t>
        </w:r>
        <w:r>
          <w:rPr>
            <w:rFonts w:asciiTheme="minorHAnsi" w:eastAsiaTheme="minorEastAsia" w:hAnsiTheme="minorHAnsi" w:cstheme="minorBidi"/>
            <w:noProof/>
            <w:kern w:val="2"/>
            <w:sz w:val="24"/>
            <w:szCs w:val="24"/>
            <w:lang w:eastAsia="en-GB"/>
            <w14:ligatures w14:val="standardContextual"/>
          </w:rPr>
          <w:tab/>
        </w:r>
        <w:r>
          <w:rPr>
            <w:noProof/>
          </w:rPr>
          <w:t>IpPacketFilterSet type</w:t>
        </w:r>
        <w:r>
          <w:rPr>
            <w:noProof/>
          </w:rPr>
          <w:tab/>
        </w:r>
        <w:r>
          <w:rPr>
            <w:noProof/>
          </w:rPr>
          <w:fldChar w:fldCharType="begin"/>
        </w:r>
        <w:r>
          <w:rPr>
            <w:noProof/>
          </w:rPr>
          <w:instrText xml:space="preserve"> PAGEREF _Toc163809261 \h </w:instrText>
        </w:r>
        <w:r>
          <w:rPr>
            <w:noProof/>
          </w:rPr>
        </w:r>
      </w:ins>
      <w:r>
        <w:rPr>
          <w:noProof/>
        </w:rPr>
        <w:fldChar w:fldCharType="separate"/>
      </w:r>
      <w:ins w:id="495" w:author="Richard Bradbury" w:date="2024-04-12T10:07:00Z" w16du:dateUtc="2024-04-12T09:07:00Z">
        <w:r>
          <w:rPr>
            <w:noProof/>
          </w:rPr>
          <w:t>65</w:t>
        </w:r>
        <w:r>
          <w:rPr>
            <w:noProof/>
          </w:rPr>
          <w:fldChar w:fldCharType="end"/>
        </w:r>
      </w:ins>
    </w:p>
    <w:p w14:paraId="78709CA0" w14:textId="1CB9442E" w:rsidR="006F7F3B" w:rsidRDefault="006F7F3B">
      <w:pPr>
        <w:pStyle w:val="TOC4"/>
        <w:rPr>
          <w:ins w:id="496"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497" w:author="Richard Bradbury" w:date="2024-04-12T10:07:00Z" w16du:dateUtc="2024-04-12T09:07:00Z">
        <w:r>
          <w:rPr>
            <w:noProof/>
          </w:rPr>
          <w:t>7.3.3.2</w:t>
        </w:r>
        <w:r>
          <w:rPr>
            <w:rFonts w:asciiTheme="minorHAnsi" w:eastAsiaTheme="minorEastAsia" w:hAnsiTheme="minorHAnsi" w:cstheme="minorBidi"/>
            <w:noProof/>
            <w:kern w:val="2"/>
            <w:sz w:val="24"/>
            <w:szCs w:val="24"/>
            <w:lang w:eastAsia="en-GB"/>
            <w14:ligatures w14:val="standardContextual"/>
          </w:rPr>
          <w:tab/>
        </w:r>
        <w:r>
          <w:rPr>
            <w:noProof/>
          </w:rPr>
          <w:t>ServiceDataFlowDescription type</w:t>
        </w:r>
        <w:r>
          <w:rPr>
            <w:noProof/>
          </w:rPr>
          <w:tab/>
        </w:r>
        <w:r>
          <w:rPr>
            <w:noProof/>
          </w:rPr>
          <w:fldChar w:fldCharType="begin"/>
        </w:r>
        <w:r>
          <w:rPr>
            <w:noProof/>
          </w:rPr>
          <w:instrText xml:space="preserve"> PAGEREF _Toc163809262 \h </w:instrText>
        </w:r>
        <w:r>
          <w:rPr>
            <w:noProof/>
          </w:rPr>
        </w:r>
      </w:ins>
      <w:r>
        <w:rPr>
          <w:noProof/>
        </w:rPr>
        <w:fldChar w:fldCharType="separate"/>
      </w:r>
      <w:ins w:id="498" w:author="Richard Bradbury" w:date="2024-04-12T10:07:00Z" w16du:dateUtc="2024-04-12T09:07:00Z">
        <w:r>
          <w:rPr>
            <w:noProof/>
          </w:rPr>
          <w:t>65</w:t>
        </w:r>
        <w:r>
          <w:rPr>
            <w:noProof/>
          </w:rPr>
          <w:fldChar w:fldCharType="end"/>
        </w:r>
      </w:ins>
    </w:p>
    <w:p w14:paraId="13359D57" w14:textId="5C27E6FC" w:rsidR="006F7F3B" w:rsidRDefault="006F7F3B">
      <w:pPr>
        <w:pStyle w:val="TOC4"/>
        <w:rPr>
          <w:ins w:id="499"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00" w:author="Richard Bradbury" w:date="2024-04-12T10:07:00Z" w16du:dateUtc="2024-04-12T09:07:00Z">
        <w:r>
          <w:rPr>
            <w:noProof/>
          </w:rPr>
          <w:t>7.3.3.3</w:t>
        </w:r>
        <w:r>
          <w:rPr>
            <w:rFonts w:asciiTheme="minorHAnsi" w:eastAsiaTheme="minorEastAsia" w:hAnsiTheme="minorHAnsi" w:cstheme="minorBidi"/>
            <w:noProof/>
            <w:kern w:val="2"/>
            <w:sz w:val="24"/>
            <w:szCs w:val="24"/>
            <w:lang w:eastAsia="en-GB"/>
            <w14:ligatures w14:val="standardContextual"/>
          </w:rPr>
          <w:tab/>
        </w:r>
        <w:r>
          <w:rPr>
            <w:noProof/>
          </w:rPr>
          <w:t>M1UnidirectionalQoSSpecification type</w:t>
        </w:r>
        <w:r>
          <w:rPr>
            <w:noProof/>
          </w:rPr>
          <w:tab/>
        </w:r>
        <w:r>
          <w:rPr>
            <w:noProof/>
          </w:rPr>
          <w:fldChar w:fldCharType="begin"/>
        </w:r>
        <w:r>
          <w:rPr>
            <w:noProof/>
          </w:rPr>
          <w:instrText xml:space="preserve"> PAGEREF _Toc163809263 \h </w:instrText>
        </w:r>
        <w:r>
          <w:rPr>
            <w:noProof/>
          </w:rPr>
        </w:r>
      </w:ins>
      <w:r>
        <w:rPr>
          <w:noProof/>
        </w:rPr>
        <w:fldChar w:fldCharType="separate"/>
      </w:r>
      <w:ins w:id="501" w:author="Richard Bradbury" w:date="2024-04-12T10:07:00Z" w16du:dateUtc="2024-04-12T09:07:00Z">
        <w:r>
          <w:rPr>
            <w:noProof/>
          </w:rPr>
          <w:t>65</w:t>
        </w:r>
        <w:r>
          <w:rPr>
            <w:noProof/>
          </w:rPr>
          <w:fldChar w:fldCharType="end"/>
        </w:r>
      </w:ins>
    </w:p>
    <w:p w14:paraId="0AE1C5C9" w14:textId="089A11AD" w:rsidR="006F7F3B" w:rsidRDefault="006F7F3B">
      <w:pPr>
        <w:pStyle w:val="TOC4"/>
        <w:rPr>
          <w:ins w:id="502"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03" w:author="Richard Bradbury" w:date="2024-04-12T10:07:00Z" w16du:dateUtc="2024-04-12T09:07:00Z">
        <w:r>
          <w:rPr>
            <w:noProof/>
          </w:rPr>
          <w:t>7.3.3.4</w:t>
        </w:r>
        <w:r>
          <w:rPr>
            <w:rFonts w:asciiTheme="minorHAnsi" w:eastAsiaTheme="minorEastAsia" w:hAnsiTheme="minorHAnsi" w:cstheme="minorBidi"/>
            <w:noProof/>
            <w:kern w:val="2"/>
            <w:sz w:val="24"/>
            <w:szCs w:val="24"/>
            <w:lang w:eastAsia="en-GB"/>
            <w14:ligatures w14:val="standardContextual"/>
          </w:rPr>
          <w:tab/>
        </w:r>
        <w:r>
          <w:rPr>
            <w:noProof/>
          </w:rPr>
          <w:t>M1QoSSpecification type</w:t>
        </w:r>
        <w:r>
          <w:rPr>
            <w:noProof/>
          </w:rPr>
          <w:tab/>
        </w:r>
        <w:r>
          <w:rPr>
            <w:noProof/>
          </w:rPr>
          <w:fldChar w:fldCharType="begin"/>
        </w:r>
        <w:r>
          <w:rPr>
            <w:noProof/>
          </w:rPr>
          <w:instrText xml:space="preserve"> PAGEREF _Toc163809264 \h </w:instrText>
        </w:r>
        <w:r>
          <w:rPr>
            <w:noProof/>
          </w:rPr>
        </w:r>
      </w:ins>
      <w:r>
        <w:rPr>
          <w:noProof/>
        </w:rPr>
        <w:fldChar w:fldCharType="separate"/>
      </w:r>
      <w:ins w:id="504" w:author="Richard Bradbury" w:date="2024-04-12T10:07:00Z" w16du:dateUtc="2024-04-12T09:07:00Z">
        <w:r>
          <w:rPr>
            <w:noProof/>
          </w:rPr>
          <w:t>65</w:t>
        </w:r>
        <w:r>
          <w:rPr>
            <w:noProof/>
          </w:rPr>
          <w:fldChar w:fldCharType="end"/>
        </w:r>
      </w:ins>
    </w:p>
    <w:p w14:paraId="126D65D2" w14:textId="423EF2BC" w:rsidR="006F7F3B" w:rsidRDefault="006F7F3B">
      <w:pPr>
        <w:pStyle w:val="TOC4"/>
        <w:rPr>
          <w:ins w:id="505"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06" w:author="Richard Bradbury" w:date="2024-04-12T10:07:00Z" w16du:dateUtc="2024-04-12T09:07:00Z">
        <w:r>
          <w:rPr>
            <w:noProof/>
          </w:rPr>
          <w:t>7.3.3.5</w:t>
        </w:r>
        <w:r>
          <w:rPr>
            <w:rFonts w:asciiTheme="minorHAnsi" w:eastAsiaTheme="minorEastAsia" w:hAnsiTheme="minorHAnsi" w:cstheme="minorBidi"/>
            <w:noProof/>
            <w:kern w:val="2"/>
            <w:sz w:val="24"/>
            <w:szCs w:val="24"/>
            <w:lang w:eastAsia="en-GB"/>
            <w14:ligatures w14:val="standardContextual"/>
          </w:rPr>
          <w:tab/>
        </w:r>
        <w:r>
          <w:rPr>
            <w:noProof/>
          </w:rPr>
          <w:t>M5BitRateSpecification type</w:t>
        </w:r>
        <w:r>
          <w:rPr>
            <w:noProof/>
          </w:rPr>
          <w:tab/>
        </w:r>
        <w:r>
          <w:rPr>
            <w:noProof/>
          </w:rPr>
          <w:fldChar w:fldCharType="begin"/>
        </w:r>
        <w:r>
          <w:rPr>
            <w:noProof/>
          </w:rPr>
          <w:instrText xml:space="preserve"> PAGEREF _Toc163809265 \h </w:instrText>
        </w:r>
        <w:r>
          <w:rPr>
            <w:noProof/>
          </w:rPr>
        </w:r>
      </w:ins>
      <w:r>
        <w:rPr>
          <w:noProof/>
        </w:rPr>
        <w:fldChar w:fldCharType="separate"/>
      </w:r>
      <w:ins w:id="507" w:author="Richard Bradbury" w:date="2024-04-12T10:07:00Z" w16du:dateUtc="2024-04-12T09:07:00Z">
        <w:r>
          <w:rPr>
            <w:noProof/>
          </w:rPr>
          <w:t>66</w:t>
        </w:r>
        <w:r>
          <w:rPr>
            <w:noProof/>
          </w:rPr>
          <w:fldChar w:fldCharType="end"/>
        </w:r>
      </w:ins>
    </w:p>
    <w:p w14:paraId="09E7ECCE" w14:textId="5B0D95BF" w:rsidR="006F7F3B" w:rsidRDefault="006F7F3B">
      <w:pPr>
        <w:pStyle w:val="TOC4"/>
        <w:rPr>
          <w:ins w:id="508"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09" w:author="Richard Bradbury" w:date="2024-04-12T10:07:00Z" w16du:dateUtc="2024-04-12T09:07:00Z">
        <w:r>
          <w:rPr>
            <w:noProof/>
          </w:rPr>
          <w:t>7.3.3.6</w:t>
        </w:r>
        <w:r>
          <w:rPr>
            <w:rFonts w:asciiTheme="minorHAnsi" w:eastAsiaTheme="minorEastAsia" w:hAnsiTheme="minorHAnsi" w:cstheme="minorBidi"/>
            <w:noProof/>
            <w:kern w:val="2"/>
            <w:sz w:val="24"/>
            <w:szCs w:val="24"/>
            <w:lang w:eastAsia="en-GB"/>
            <w14:ligatures w14:val="standardContextual"/>
          </w:rPr>
          <w:tab/>
        </w:r>
        <w:r>
          <w:rPr>
            <w:noProof/>
          </w:rPr>
          <w:t>M5QoSSpecification type</w:t>
        </w:r>
        <w:r>
          <w:rPr>
            <w:noProof/>
          </w:rPr>
          <w:tab/>
        </w:r>
        <w:r>
          <w:rPr>
            <w:noProof/>
          </w:rPr>
          <w:fldChar w:fldCharType="begin"/>
        </w:r>
        <w:r>
          <w:rPr>
            <w:noProof/>
          </w:rPr>
          <w:instrText xml:space="preserve"> PAGEREF _Toc163809266 \h </w:instrText>
        </w:r>
        <w:r>
          <w:rPr>
            <w:noProof/>
          </w:rPr>
        </w:r>
      </w:ins>
      <w:r>
        <w:rPr>
          <w:noProof/>
        </w:rPr>
        <w:fldChar w:fldCharType="separate"/>
      </w:r>
      <w:ins w:id="510" w:author="Richard Bradbury" w:date="2024-04-12T10:07:00Z" w16du:dateUtc="2024-04-12T09:07:00Z">
        <w:r>
          <w:rPr>
            <w:noProof/>
          </w:rPr>
          <w:t>66</w:t>
        </w:r>
        <w:r>
          <w:rPr>
            <w:noProof/>
          </w:rPr>
          <w:fldChar w:fldCharType="end"/>
        </w:r>
      </w:ins>
    </w:p>
    <w:p w14:paraId="21744134" w14:textId="5D969951" w:rsidR="006F7F3B" w:rsidRDefault="006F7F3B">
      <w:pPr>
        <w:pStyle w:val="TOC4"/>
        <w:rPr>
          <w:ins w:id="511"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12" w:author="Richard Bradbury" w:date="2024-04-12T10:07:00Z" w16du:dateUtc="2024-04-12T09:07:00Z">
        <w:r>
          <w:rPr>
            <w:noProof/>
          </w:rPr>
          <w:t>7.3.3.7</w:t>
        </w:r>
        <w:r>
          <w:rPr>
            <w:rFonts w:asciiTheme="minorHAnsi" w:eastAsiaTheme="minorEastAsia" w:hAnsiTheme="minorHAnsi" w:cstheme="minorBidi"/>
            <w:noProof/>
            <w:kern w:val="2"/>
            <w:sz w:val="24"/>
            <w:szCs w:val="24"/>
            <w:lang w:eastAsia="en-GB"/>
            <w14:ligatures w14:val="standardContextual"/>
          </w:rPr>
          <w:tab/>
        </w:r>
        <w:r>
          <w:rPr>
            <w:noProof/>
          </w:rPr>
          <w:t>ChargingSpecification type</w:t>
        </w:r>
        <w:r>
          <w:rPr>
            <w:noProof/>
          </w:rPr>
          <w:tab/>
        </w:r>
        <w:r>
          <w:rPr>
            <w:noProof/>
          </w:rPr>
          <w:fldChar w:fldCharType="begin"/>
        </w:r>
        <w:r>
          <w:rPr>
            <w:noProof/>
          </w:rPr>
          <w:instrText xml:space="preserve"> PAGEREF _Toc163809267 \h </w:instrText>
        </w:r>
        <w:r>
          <w:rPr>
            <w:noProof/>
          </w:rPr>
        </w:r>
      </w:ins>
      <w:r>
        <w:rPr>
          <w:noProof/>
        </w:rPr>
        <w:fldChar w:fldCharType="separate"/>
      </w:r>
      <w:ins w:id="513" w:author="Richard Bradbury" w:date="2024-04-12T10:07:00Z" w16du:dateUtc="2024-04-12T09:07:00Z">
        <w:r>
          <w:rPr>
            <w:noProof/>
          </w:rPr>
          <w:t>66</w:t>
        </w:r>
        <w:r>
          <w:rPr>
            <w:noProof/>
          </w:rPr>
          <w:fldChar w:fldCharType="end"/>
        </w:r>
      </w:ins>
    </w:p>
    <w:p w14:paraId="03F61B5F" w14:textId="4195F1D7" w:rsidR="006F7F3B" w:rsidRDefault="006F7F3B">
      <w:pPr>
        <w:pStyle w:val="TOC4"/>
        <w:rPr>
          <w:ins w:id="514"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15" w:author="Richard Bradbury" w:date="2024-04-12T10:07:00Z" w16du:dateUtc="2024-04-12T09:07:00Z">
        <w:r>
          <w:rPr>
            <w:noProof/>
          </w:rPr>
          <w:t>7.3.3.8</w:t>
        </w:r>
        <w:r>
          <w:rPr>
            <w:rFonts w:asciiTheme="minorHAnsi" w:eastAsiaTheme="minorEastAsia" w:hAnsiTheme="minorHAnsi" w:cstheme="minorBidi"/>
            <w:noProof/>
            <w:kern w:val="2"/>
            <w:sz w:val="24"/>
            <w:szCs w:val="24"/>
            <w:lang w:eastAsia="en-GB"/>
            <w14:ligatures w14:val="standardContextual"/>
          </w:rPr>
          <w:tab/>
        </w:r>
        <w:r>
          <w:rPr>
            <w:noProof/>
          </w:rPr>
          <w:t>TypedLocation type</w:t>
        </w:r>
        <w:r>
          <w:rPr>
            <w:noProof/>
          </w:rPr>
          <w:tab/>
        </w:r>
        <w:r>
          <w:rPr>
            <w:noProof/>
          </w:rPr>
          <w:fldChar w:fldCharType="begin"/>
        </w:r>
        <w:r>
          <w:rPr>
            <w:noProof/>
          </w:rPr>
          <w:instrText xml:space="preserve"> PAGEREF _Toc163809268 \h </w:instrText>
        </w:r>
        <w:r>
          <w:rPr>
            <w:noProof/>
          </w:rPr>
        </w:r>
      </w:ins>
      <w:r>
        <w:rPr>
          <w:noProof/>
        </w:rPr>
        <w:fldChar w:fldCharType="separate"/>
      </w:r>
      <w:ins w:id="516" w:author="Richard Bradbury" w:date="2024-04-12T10:07:00Z" w16du:dateUtc="2024-04-12T09:07:00Z">
        <w:r>
          <w:rPr>
            <w:noProof/>
          </w:rPr>
          <w:t>66</w:t>
        </w:r>
        <w:r>
          <w:rPr>
            <w:noProof/>
          </w:rPr>
          <w:fldChar w:fldCharType="end"/>
        </w:r>
      </w:ins>
    </w:p>
    <w:p w14:paraId="1384B6D3" w14:textId="3EE066F9" w:rsidR="006F7F3B" w:rsidRDefault="006F7F3B">
      <w:pPr>
        <w:pStyle w:val="TOC4"/>
        <w:rPr>
          <w:ins w:id="517"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18" w:author="Richard Bradbury" w:date="2024-04-12T10:07:00Z" w16du:dateUtc="2024-04-12T09:07:00Z">
        <w:r>
          <w:rPr>
            <w:noProof/>
          </w:rPr>
          <w:t>7.3.3.9</w:t>
        </w:r>
        <w:r>
          <w:rPr>
            <w:rFonts w:asciiTheme="minorHAnsi" w:eastAsiaTheme="minorEastAsia" w:hAnsiTheme="minorHAnsi" w:cstheme="minorBidi"/>
            <w:noProof/>
            <w:kern w:val="2"/>
            <w:sz w:val="24"/>
            <w:szCs w:val="24"/>
            <w:lang w:eastAsia="en-GB"/>
            <w14:ligatures w14:val="standardContextual"/>
          </w:rPr>
          <w:tab/>
        </w:r>
        <w:r>
          <w:rPr>
            <w:noProof/>
          </w:rPr>
          <w:t>OperationSuccessResponse type</w:t>
        </w:r>
        <w:r>
          <w:rPr>
            <w:noProof/>
          </w:rPr>
          <w:tab/>
        </w:r>
        <w:r>
          <w:rPr>
            <w:noProof/>
          </w:rPr>
          <w:fldChar w:fldCharType="begin"/>
        </w:r>
        <w:r>
          <w:rPr>
            <w:noProof/>
          </w:rPr>
          <w:instrText xml:space="preserve"> PAGEREF _Toc163809269 \h </w:instrText>
        </w:r>
        <w:r>
          <w:rPr>
            <w:noProof/>
          </w:rPr>
        </w:r>
      </w:ins>
      <w:r>
        <w:rPr>
          <w:noProof/>
        </w:rPr>
        <w:fldChar w:fldCharType="separate"/>
      </w:r>
      <w:ins w:id="519" w:author="Richard Bradbury" w:date="2024-04-12T10:07:00Z" w16du:dateUtc="2024-04-12T09:07:00Z">
        <w:r>
          <w:rPr>
            <w:noProof/>
          </w:rPr>
          <w:t>66</w:t>
        </w:r>
        <w:r>
          <w:rPr>
            <w:noProof/>
          </w:rPr>
          <w:fldChar w:fldCharType="end"/>
        </w:r>
      </w:ins>
    </w:p>
    <w:p w14:paraId="65666FAD" w14:textId="46A47BF8" w:rsidR="006F7F3B" w:rsidRDefault="006F7F3B">
      <w:pPr>
        <w:pStyle w:val="TOC4"/>
        <w:rPr>
          <w:ins w:id="520"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21" w:author="Richard Bradbury" w:date="2024-04-12T10:07:00Z" w16du:dateUtc="2024-04-12T09:07:00Z">
        <w:r>
          <w:rPr>
            <w:noProof/>
          </w:rPr>
          <w:t>7.3.3.10</w:t>
        </w:r>
        <w:r>
          <w:rPr>
            <w:rFonts w:asciiTheme="minorHAnsi" w:eastAsiaTheme="minorEastAsia" w:hAnsiTheme="minorHAnsi" w:cstheme="minorBidi"/>
            <w:noProof/>
            <w:kern w:val="2"/>
            <w:sz w:val="24"/>
            <w:szCs w:val="24"/>
            <w:lang w:eastAsia="en-GB"/>
            <w14:ligatures w14:val="standardContextual"/>
          </w:rPr>
          <w:tab/>
        </w:r>
        <w:r>
          <w:rPr>
            <w:noProof/>
          </w:rPr>
          <w:t>EdgeProcessingEligibilityCriteria type</w:t>
        </w:r>
        <w:r>
          <w:rPr>
            <w:noProof/>
          </w:rPr>
          <w:tab/>
        </w:r>
        <w:r>
          <w:rPr>
            <w:noProof/>
          </w:rPr>
          <w:fldChar w:fldCharType="begin"/>
        </w:r>
        <w:r>
          <w:rPr>
            <w:noProof/>
          </w:rPr>
          <w:instrText xml:space="preserve"> PAGEREF _Toc163809270 \h </w:instrText>
        </w:r>
        <w:r>
          <w:rPr>
            <w:noProof/>
          </w:rPr>
        </w:r>
      </w:ins>
      <w:r>
        <w:rPr>
          <w:noProof/>
        </w:rPr>
        <w:fldChar w:fldCharType="separate"/>
      </w:r>
      <w:ins w:id="522" w:author="Richard Bradbury" w:date="2024-04-12T10:07:00Z" w16du:dateUtc="2024-04-12T09:07:00Z">
        <w:r>
          <w:rPr>
            <w:noProof/>
          </w:rPr>
          <w:t>67</w:t>
        </w:r>
        <w:r>
          <w:rPr>
            <w:noProof/>
          </w:rPr>
          <w:fldChar w:fldCharType="end"/>
        </w:r>
      </w:ins>
    </w:p>
    <w:p w14:paraId="25D73470" w14:textId="351D7D95" w:rsidR="006F7F3B" w:rsidRDefault="006F7F3B">
      <w:pPr>
        <w:pStyle w:val="TOC4"/>
        <w:rPr>
          <w:ins w:id="523"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24" w:author="Richard Bradbury" w:date="2024-04-12T10:07:00Z" w16du:dateUtc="2024-04-12T09:07:00Z">
        <w:r>
          <w:rPr>
            <w:noProof/>
          </w:rPr>
          <w:t>7.3.3.11</w:t>
        </w:r>
        <w:r>
          <w:rPr>
            <w:rFonts w:asciiTheme="minorHAnsi" w:eastAsiaTheme="minorEastAsia" w:hAnsiTheme="minorHAnsi" w:cstheme="minorBidi"/>
            <w:noProof/>
            <w:kern w:val="2"/>
            <w:sz w:val="24"/>
            <w:szCs w:val="24"/>
            <w:lang w:eastAsia="en-GB"/>
            <w14:ligatures w14:val="standardContextual"/>
          </w:rPr>
          <w:tab/>
        </w:r>
        <w:r>
          <w:rPr>
            <w:noProof/>
          </w:rPr>
          <w:t>EndpointAddress type</w:t>
        </w:r>
        <w:r>
          <w:rPr>
            <w:noProof/>
          </w:rPr>
          <w:tab/>
        </w:r>
        <w:r>
          <w:rPr>
            <w:noProof/>
          </w:rPr>
          <w:fldChar w:fldCharType="begin"/>
        </w:r>
        <w:r>
          <w:rPr>
            <w:noProof/>
          </w:rPr>
          <w:instrText xml:space="preserve"> PAGEREF _Toc163809271 \h </w:instrText>
        </w:r>
        <w:r>
          <w:rPr>
            <w:noProof/>
          </w:rPr>
        </w:r>
      </w:ins>
      <w:r>
        <w:rPr>
          <w:noProof/>
        </w:rPr>
        <w:fldChar w:fldCharType="separate"/>
      </w:r>
      <w:ins w:id="525" w:author="Richard Bradbury" w:date="2024-04-12T10:07:00Z" w16du:dateUtc="2024-04-12T09:07:00Z">
        <w:r>
          <w:rPr>
            <w:noProof/>
          </w:rPr>
          <w:t>67</w:t>
        </w:r>
        <w:r>
          <w:rPr>
            <w:noProof/>
          </w:rPr>
          <w:fldChar w:fldCharType="end"/>
        </w:r>
      </w:ins>
    </w:p>
    <w:p w14:paraId="4C037871" w14:textId="5A1DA0D9" w:rsidR="006F7F3B" w:rsidRDefault="006F7F3B">
      <w:pPr>
        <w:pStyle w:val="TOC4"/>
        <w:rPr>
          <w:ins w:id="526"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27" w:author="Richard Bradbury" w:date="2024-04-12T10:07:00Z" w16du:dateUtc="2024-04-12T09:07:00Z">
        <w:r>
          <w:rPr>
            <w:noProof/>
          </w:rPr>
          <w:t>7.3.3.12</w:t>
        </w:r>
        <w:r>
          <w:rPr>
            <w:rFonts w:asciiTheme="minorHAnsi" w:eastAsiaTheme="minorEastAsia" w:hAnsiTheme="minorHAnsi" w:cstheme="minorBidi"/>
            <w:noProof/>
            <w:kern w:val="2"/>
            <w:sz w:val="24"/>
            <w:szCs w:val="24"/>
            <w:lang w:eastAsia="en-GB"/>
            <w14:ligatures w14:val="standardContextual"/>
          </w:rPr>
          <w:tab/>
        </w:r>
        <w:r>
          <w:rPr>
            <w:noProof/>
          </w:rPr>
          <w:t>M1MediaEntryPoint type</w:t>
        </w:r>
        <w:r>
          <w:rPr>
            <w:noProof/>
          </w:rPr>
          <w:tab/>
        </w:r>
        <w:r>
          <w:rPr>
            <w:noProof/>
          </w:rPr>
          <w:fldChar w:fldCharType="begin"/>
        </w:r>
        <w:r>
          <w:rPr>
            <w:noProof/>
          </w:rPr>
          <w:instrText xml:space="preserve"> PAGEREF _Toc163809272 \h </w:instrText>
        </w:r>
        <w:r>
          <w:rPr>
            <w:noProof/>
          </w:rPr>
        </w:r>
      </w:ins>
      <w:r>
        <w:rPr>
          <w:noProof/>
        </w:rPr>
        <w:fldChar w:fldCharType="separate"/>
      </w:r>
      <w:ins w:id="528" w:author="Richard Bradbury" w:date="2024-04-12T10:07:00Z" w16du:dateUtc="2024-04-12T09:07:00Z">
        <w:r>
          <w:rPr>
            <w:noProof/>
          </w:rPr>
          <w:t>68</w:t>
        </w:r>
        <w:r>
          <w:rPr>
            <w:noProof/>
          </w:rPr>
          <w:fldChar w:fldCharType="end"/>
        </w:r>
      </w:ins>
    </w:p>
    <w:p w14:paraId="3C305307" w14:textId="4B6A7936" w:rsidR="006F7F3B" w:rsidRDefault="006F7F3B">
      <w:pPr>
        <w:pStyle w:val="TOC4"/>
        <w:rPr>
          <w:ins w:id="529"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30" w:author="Richard Bradbury" w:date="2024-04-12T10:07:00Z" w16du:dateUtc="2024-04-12T09:07:00Z">
        <w:r>
          <w:rPr>
            <w:noProof/>
          </w:rPr>
          <w:t>7.3.3.13</w:t>
        </w:r>
        <w:r>
          <w:rPr>
            <w:rFonts w:asciiTheme="minorHAnsi" w:eastAsiaTheme="minorEastAsia" w:hAnsiTheme="minorHAnsi" w:cstheme="minorBidi"/>
            <w:noProof/>
            <w:kern w:val="2"/>
            <w:sz w:val="24"/>
            <w:szCs w:val="24"/>
            <w:lang w:eastAsia="en-GB"/>
            <w14:ligatures w14:val="standardContextual"/>
          </w:rPr>
          <w:tab/>
        </w:r>
        <w:r>
          <w:rPr>
            <w:noProof/>
          </w:rPr>
          <w:t>CachingConfiguration type</w:t>
        </w:r>
        <w:r>
          <w:rPr>
            <w:noProof/>
          </w:rPr>
          <w:tab/>
        </w:r>
        <w:r>
          <w:rPr>
            <w:noProof/>
          </w:rPr>
          <w:fldChar w:fldCharType="begin"/>
        </w:r>
        <w:r>
          <w:rPr>
            <w:noProof/>
          </w:rPr>
          <w:instrText xml:space="preserve"> PAGEREF _Toc163809273 \h </w:instrText>
        </w:r>
        <w:r>
          <w:rPr>
            <w:noProof/>
          </w:rPr>
        </w:r>
      </w:ins>
      <w:r>
        <w:rPr>
          <w:noProof/>
        </w:rPr>
        <w:fldChar w:fldCharType="separate"/>
      </w:r>
      <w:ins w:id="531" w:author="Richard Bradbury" w:date="2024-04-12T10:07:00Z" w16du:dateUtc="2024-04-12T09:07:00Z">
        <w:r>
          <w:rPr>
            <w:noProof/>
          </w:rPr>
          <w:t>68</w:t>
        </w:r>
        <w:r>
          <w:rPr>
            <w:noProof/>
          </w:rPr>
          <w:fldChar w:fldCharType="end"/>
        </w:r>
      </w:ins>
    </w:p>
    <w:p w14:paraId="24EE146D" w14:textId="45F69B18" w:rsidR="006F7F3B" w:rsidRDefault="006F7F3B">
      <w:pPr>
        <w:pStyle w:val="TOC3"/>
        <w:rPr>
          <w:ins w:id="532"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33" w:author="Richard Bradbury" w:date="2024-04-12T10:07:00Z" w16du:dateUtc="2024-04-12T09:07:00Z">
        <w:r>
          <w:rPr>
            <w:noProof/>
          </w:rPr>
          <w:t>7.3.4</w:t>
        </w:r>
        <w:r>
          <w:rPr>
            <w:rFonts w:asciiTheme="minorHAnsi" w:eastAsiaTheme="minorEastAsia" w:hAnsiTheme="minorHAnsi" w:cstheme="minorBidi"/>
            <w:noProof/>
            <w:kern w:val="2"/>
            <w:sz w:val="24"/>
            <w:szCs w:val="24"/>
            <w:lang w:eastAsia="en-GB"/>
            <w14:ligatures w14:val="standardContextual"/>
          </w:rPr>
          <w:tab/>
        </w:r>
        <w:r>
          <w:rPr>
            <w:noProof/>
          </w:rPr>
          <w:t>Enumerated data types</w:t>
        </w:r>
        <w:r>
          <w:rPr>
            <w:noProof/>
          </w:rPr>
          <w:tab/>
        </w:r>
        <w:r>
          <w:rPr>
            <w:noProof/>
          </w:rPr>
          <w:fldChar w:fldCharType="begin"/>
        </w:r>
        <w:r>
          <w:rPr>
            <w:noProof/>
          </w:rPr>
          <w:instrText xml:space="preserve"> PAGEREF _Toc163809274 \h </w:instrText>
        </w:r>
        <w:r>
          <w:rPr>
            <w:noProof/>
          </w:rPr>
        </w:r>
      </w:ins>
      <w:r>
        <w:rPr>
          <w:noProof/>
        </w:rPr>
        <w:fldChar w:fldCharType="separate"/>
      </w:r>
      <w:ins w:id="534" w:author="Richard Bradbury" w:date="2024-04-12T10:07:00Z" w16du:dateUtc="2024-04-12T09:07:00Z">
        <w:r>
          <w:rPr>
            <w:noProof/>
          </w:rPr>
          <w:t>69</w:t>
        </w:r>
        <w:r>
          <w:rPr>
            <w:noProof/>
          </w:rPr>
          <w:fldChar w:fldCharType="end"/>
        </w:r>
      </w:ins>
    </w:p>
    <w:p w14:paraId="5C926E1E" w14:textId="04BA6CE9" w:rsidR="006F7F3B" w:rsidRDefault="006F7F3B">
      <w:pPr>
        <w:pStyle w:val="TOC4"/>
        <w:rPr>
          <w:ins w:id="535"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36" w:author="Richard Bradbury" w:date="2024-04-12T10:07:00Z" w16du:dateUtc="2024-04-12T09:07:00Z">
        <w:r>
          <w:rPr>
            <w:noProof/>
          </w:rPr>
          <w:t>7.3.4.1</w:t>
        </w:r>
        <w:r>
          <w:rPr>
            <w:rFonts w:asciiTheme="minorHAnsi" w:eastAsiaTheme="minorEastAsia" w:hAnsiTheme="minorHAnsi" w:cstheme="minorBidi"/>
            <w:noProof/>
            <w:kern w:val="2"/>
            <w:sz w:val="24"/>
            <w:szCs w:val="24"/>
            <w:lang w:eastAsia="en-GB"/>
            <w14:ligatures w14:val="standardContextual"/>
          </w:rPr>
          <w:tab/>
        </w:r>
        <w:r>
          <w:rPr>
            <w:noProof/>
          </w:rPr>
          <w:t>CellIdentifierType enumeration</w:t>
        </w:r>
        <w:r>
          <w:rPr>
            <w:noProof/>
          </w:rPr>
          <w:tab/>
        </w:r>
        <w:r>
          <w:rPr>
            <w:noProof/>
          </w:rPr>
          <w:fldChar w:fldCharType="begin"/>
        </w:r>
        <w:r>
          <w:rPr>
            <w:noProof/>
          </w:rPr>
          <w:instrText xml:space="preserve"> PAGEREF _Toc163809275 \h </w:instrText>
        </w:r>
        <w:r>
          <w:rPr>
            <w:noProof/>
          </w:rPr>
        </w:r>
      </w:ins>
      <w:r>
        <w:rPr>
          <w:noProof/>
        </w:rPr>
        <w:fldChar w:fldCharType="separate"/>
      </w:r>
      <w:ins w:id="537" w:author="Richard Bradbury" w:date="2024-04-12T10:07:00Z" w16du:dateUtc="2024-04-12T09:07:00Z">
        <w:r>
          <w:rPr>
            <w:noProof/>
          </w:rPr>
          <w:t>69</w:t>
        </w:r>
        <w:r>
          <w:rPr>
            <w:noProof/>
          </w:rPr>
          <w:fldChar w:fldCharType="end"/>
        </w:r>
      </w:ins>
    </w:p>
    <w:p w14:paraId="78974A8A" w14:textId="12AB6FFE" w:rsidR="006F7F3B" w:rsidRDefault="006F7F3B">
      <w:pPr>
        <w:pStyle w:val="TOC4"/>
        <w:rPr>
          <w:ins w:id="538"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39" w:author="Richard Bradbury" w:date="2024-04-12T10:07:00Z" w16du:dateUtc="2024-04-12T09:07:00Z">
        <w:r>
          <w:rPr>
            <w:noProof/>
          </w:rPr>
          <w:t>7.3.4.2</w:t>
        </w:r>
        <w:r>
          <w:rPr>
            <w:rFonts w:asciiTheme="minorHAnsi" w:eastAsiaTheme="minorEastAsia" w:hAnsiTheme="minorHAnsi" w:cstheme="minorBidi"/>
            <w:noProof/>
            <w:kern w:val="2"/>
            <w:sz w:val="24"/>
            <w:szCs w:val="24"/>
            <w:lang w:eastAsia="en-GB"/>
            <w14:ligatures w14:val="standardContextual"/>
          </w:rPr>
          <w:tab/>
        </w:r>
        <w:r>
          <w:rPr>
            <w:noProof/>
          </w:rPr>
          <w:t>SdfMethod enumeration</w:t>
        </w:r>
        <w:r>
          <w:rPr>
            <w:noProof/>
          </w:rPr>
          <w:tab/>
        </w:r>
        <w:r>
          <w:rPr>
            <w:noProof/>
          </w:rPr>
          <w:fldChar w:fldCharType="begin"/>
        </w:r>
        <w:r>
          <w:rPr>
            <w:noProof/>
          </w:rPr>
          <w:instrText xml:space="preserve"> PAGEREF _Toc163809276 \h </w:instrText>
        </w:r>
        <w:r>
          <w:rPr>
            <w:noProof/>
          </w:rPr>
        </w:r>
      </w:ins>
      <w:r>
        <w:rPr>
          <w:noProof/>
        </w:rPr>
        <w:fldChar w:fldCharType="separate"/>
      </w:r>
      <w:ins w:id="540" w:author="Richard Bradbury" w:date="2024-04-12T10:07:00Z" w16du:dateUtc="2024-04-12T09:07:00Z">
        <w:r>
          <w:rPr>
            <w:noProof/>
          </w:rPr>
          <w:t>69</w:t>
        </w:r>
        <w:r>
          <w:rPr>
            <w:noProof/>
          </w:rPr>
          <w:fldChar w:fldCharType="end"/>
        </w:r>
      </w:ins>
    </w:p>
    <w:p w14:paraId="5F138193" w14:textId="116B6AD0" w:rsidR="006F7F3B" w:rsidRDefault="006F7F3B">
      <w:pPr>
        <w:pStyle w:val="TOC4"/>
        <w:rPr>
          <w:ins w:id="541"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42" w:author="Richard Bradbury" w:date="2024-04-12T10:07:00Z" w16du:dateUtc="2024-04-12T09:07:00Z">
        <w:r>
          <w:rPr>
            <w:noProof/>
          </w:rPr>
          <w:t>7.3.4.3</w:t>
        </w:r>
        <w:r>
          <w:rPr>
            <w:rFonts w:asciiTheme="minorHAnsi" w:eastAsiaTheme="minorEastAsia" w:hAnsiTheme="minorHAnsi" w:cstheme="minorBidi"/>
            <w:noProof/>
            <w:kern w:val="2"/>
            <w:sz w:val="24"/>
            <w:szCs w:val="24"/>
            <w:lang w:eastAsia="en-GB"/>
            <w14:ligatures w14:val="standardContextual"/>
          </w:rPr>
          <w:tab/>
        </w:r>
        <w:r>
          <w:rPr>
            <w:noProof/>
          </w:rPr>
          <w:t>ProvisioningSessionType enumeration</w:t>
        </w:r>
        <w:r>
          <w:rPr>
            <w:noProof/>
          </w:rPr>
          <w:tab/>
        </w:r>
        <w:r>
          <w:rPr>
            <w:noProof/>
          </w:rPr>
          <w:fldChar w:fldCharType="begin"/>
        </w:r>
        <w:r>
          <w:rPr>
            <w:noProof/>
          </w:rPr>
          <w:instrText xml:space="preserve"> PAGEREF _Toc163809277 \h </w:instrText>
        </w:r>
        <w:r>
          <w:rPr>
            <w:noProof/>
          </w:rPr>
        </w:r>
      </w:ins>
      <w:r>
        <w:rPr>
          <w:noProof/>
        </w:rPr>
        <w:fldChar w:fldCharType="separate"/>
      </w:r>
      <w:ins w:id="543" w:author="Richard Bradbury" w:date="2024-04-12T10:07:00Z" w16du:dateUtc="2024-04-12T09:07:00Z">
        <w:r>
          <w:rPr>
            <w:noProof/>
          </w:rPr>
          <w:t>69</w:t>
        </w:r>
        <w:r>
          <w:rPr>
            <w:noProof/>
          </w:rPr>
          <w:fldChar w:fldCharType="end"/>
        </w:r>
      </w:ins>
    </w:p>
    <w:p w14:paraId="0A5EBE8B" w14:textId="25FC109E" w:rsidR="006F7F3B" w:rsidRDefault="006F7F3B">
      <w:pPr>
        <w:pStyle w:val="TOC4"/>
        <w:rPr>
          <w:ins w:id="544"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45" w:author="Richard Bradbury" w:date="2024-04-12T10:07:00Z" w16du:dateUtc="2024-04-12T09:07:00Z">
        <w:r>
          <w:rPr>
            <w:noProof/>
          </w:rPr>
          <w:t>7.3.4.4</w:t>
        </w:r>
        <w:r>
          <w:rPr>
            <w:rFonts w:asciiTheme="minorHAnsi" w:eastAsiaTheme="minorEastAsia" w:hAnsiTheme="minorHAnsi" w:cstheme="minorBidi"/>
            <w:noProof/>
            <w:kern w:val="2"/>
            <w:sz w:val="24"/>
            <w:szCs w:val="24"/>
            <w:lang w:eastAsia="en-GB"/>
            <w14:ligatures w14:val="standardContextual"/>
          </w:rPr>
          <w:tab/>
        </w:r>
        <w:r>
          <w:rPr>
            <w:noProof/>
          </w:rPr>
          <w:t>EASRelocationTolerance enumeration</w:t>
        </w:r>
        <w:r>
          <w:rPr>
            <w:noProof/>
          </w:rPr>
          <w:tab/>
        </w:r>
        <w:r>
          <w:rPr>
            <w:noProof/>
          </w:rPr>
          <w:fldChar w:fldCharType="begin"/>
        </w:r>
        <w:r>
          <w:rPr>
            <w:noProof/>
          </w:rPr>
          <w:instrText xml:space="preserve"> PAGEREF _Toc163809278 \h </w:instrText>
        </w:r>
        <w:r>
          <w:rPr>
            <w:noProof/>
          </w:rPr>
        </w:r>
      </w:ins>
      <w:r>
        <w:rPr>
          <w:noProof/>
        </w:rPr>
        <w:fldChar w:fldCharType="separate"/>
      </w:r>
      <w:ins w:id="546" w:author="Richard Bradbury" w:date="2024-04-12T10:07:00Z" w16du:dateUtc="2024-04-12T09:07:00Z">
        <w:r>
          <w:rPr>
            <w:noProof/>
          </w:rPr>
          <w:t>69</w:t>
        </w:r>
        <w:r>
          <w:rPr>
            <w:noProof/>
          </w:rPr>
          <w:fldChar w:fldCharType="end"/>
        </w:r>
      </w:ins>
    </w:p>
    <w:p w14:paraId="6FC0A1AD" w14:textId="1A03AC29" w:rsidR="006F7F3B" w:rsidRDefault="006F7F3B">
      <w:pPr>
        <w:pStyle w:val="TOC4"/>
        <w:rPr>
          <w:ins w:id="547"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48" w:author="Richard Bradbury" w:date="2024-04-12T10:07:00Z" w16du:dateUtc="2024-04-12T09:07:00Z">
        <w:r>
          <w:rPr>
            <w:noProof/>
          </w:rPr>
          <w:t>7.3.4.5</w:t>
        </w:r>
        <w:r>
          <w:rPr>
            <w:rFonts w:asciiTheme="minorHAnsi" w:eastAsiaTheme="minorEastAsia" w:hAnsiTheme="minorHAnsi" w:cstheme="minorBidi"/>
            <w:noProof/>
            <w:kern w:val="2"/>
            <w:sz w:val="24"/>
            <w:szCs w:val="24"/>
            <w:lang w:eastAsia="en-GB"/>
            <w14:ligatures w14:val="standardContextual"/>
          </w:rPr>
          <w:tab/>
        </w:r>
        <w:r>
          <w:rPr>
            <w:noProof/>
          </w:rPr>
          <w:t>ContentTransferMode enumeration</w:t>
        </w:r>
        <w:r>
          <w:rPr>
            <w:noProof/>
          </w:rPr>
          <w:tab/>
        </w:r>
        <w:r>
          <w:rPr>
            <w:noProof/>
          </w:rPr>
          <w:fldChar w:fldCharType="begin"/>
        </w:r>
        <w:r>
          <w:rPr>
            <w:noProof/>
          </w:rPr>
          <w:instrText xml:space="preserve"> PAGEREF _Toc163809279 \h </w:instrText>
        </w:r>
        <w:r>
          <w:rPr>
            <w:noProof/>
          </w:rPr>
        </w:r>
      </w:ins>
      <w:r>
        <w:rPr>
          <w:noProof/>
        </w:rPr>
        <w:fldChar w:fldCharType="separate"/>
      </w:r>
      <w:ins w:id="549" w:author="Richard Bradbury" w:date="2024-04-12T10:07:00Z" w16du:dateUtc="2024-04-12T09:07:00Z">
        <w:r>
          <w:rPr>
            <w:noProof/>
          </w:rPr>
          <w:t>69</w:t>
        </w:r>
        <w:r>
          <w:rPr>
            <w:noProof/>
          </w:rPr>
          <w:fldChar w:fldCharType="end"/>
        </w:r>
      </w:ins>
    </w:p>
    <w:p w14:paraId="4C07591E" w14:textId="20D2AE74" w:rsidR="006F7F3B" w:rsidRDefault="006F7F3B">
      <w:pPr>
        <w:pStyle w:val="TOC1"/>
        <w:rPr>
          <w:ins w:id="550"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51" w:author="Richard Bradbury" w:date="2024-04-12T10:07:00Z" w16du:dateUtc="2024-04-12T09:07:00Z">
        <w:r>
          <w:rPr>
            <w:noProof/>
          </w:rPr>
          <w:lastRenderedPageBreak/>
          <w:t>8</w:t>
        </w:r>
        <w:r>
          <w:rPr>
            <w:rFonts w:asciiTheme="minorHAnsi" w:eastAsiaTheme="minorEastAsia" w:hAnsiTheme="minorHAnsi" w:cstheme="minorBidi"/>
            <w:noProof/>
            <w:kern w:val="2"/>
            <w:sz w:val="24"/>
            <w:szCs w:val="24"/>
            <w:lang w:eastAsia="en-GB"/>
            <w14:ligatures w14:val="standardContextual"/>
          </w:rPr>
          <w:tab/>
        </w:r>
        <w:r>
          <w:rPr>
            <w:noProof/>
          </w:rPr>
          <w:t>Maf_Provisioning service</w:t>
        </w:r>
        <w:r>
          <w:rPr>
            <w:noProof/>
          </w:rPr>
          <w:tab/>
        </w:r>
        <w:r>
          <w:rPr>
            <w:noProof/>
          </w:rPr>
          <w:fldChar w:fldCharType="begin"/>
        </w:r>
        <w:r>
          <w:rPr>
            <w:noProof/>
          </w:rPr>
          <w:instrText xml:space="preserve"> PAGEREF _Toc163809280 \h </w:instrText>
        </w:r>
        <w:r>
          <w:rPr>
            <w:noProof/>
          </w:rPr>
        </w:r>
      </w:ins>
      <w:r>
        <w:rPr>
          <w:noProof/>
        </w:rPr>
        <w:fldChar w:fldCharType="separate"/>
      </w:r>
      <w:ins w:id="552" w:author="Richard Bradbury" w:date="2024-04-12T10:07:00Z" w16du:dateUtc="2024-04-12T09:07:00Z">
        <w:r>
          <w:rPr>
            <w:noProof/>
          </w:rPr>
          <w:t>70</w:t>
        </w:r>
        <w:r>
          <w:rPr>
            <w:noProof/>
          </w:rPr>
          <w:fldChar w:fldCharType="end"/>
        </w:r>
      </w:ins>
    </w:p>
    <w:p w14:paraId="50F2A3B2" w14:textId="645A34CE" w:rsidR="006F7F3B" w:rsidRDefault="006F7F3B">
      <w:pPr>
        <w:pStyle w:val="TOC2"/>
        <w:rPr>
          <w:ins w:id="553"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54" w:author="Richard Bradbury" w:date="2024-04-12T10:07:00Z" w16du:dateUtc="2024-04-12T09:07:00Z">
        <w:r>
          <w:rPr>
            <w:noProof/>
          </w:rPr>
          <w:t>8.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09281 \h </w:instrText>
        </w:r>
        <w:r>
          <w:rPr>
            <w:noProof/>
          </w:rPr>
        </w:r>
      </w:ins>
      <w:r>
        <w:rPr>
          <w:noProof/>
        </w:rPr>
        <w:fldChar w:fldCharType="separate"/>
      </w:r>
      <w:ins w:id="555" w:author="Richard Bradbury" w:date="2024-04-12T10:07:00Z" w16du:dateUtc="2024-04-12T09:07:00Z">
        <w:r>
          <w:rPr>
            <w:noProof/>
          </w:rPr>
          <w:t>70</w:t>
        </w:r>
        <w:r>
          <w:rPr>
            <w:noProof/>
          </w:rPr>
          <w:fldChar w:fldCharType="end"/>
        </w:r>
      </w:ins>
    </w:p>
    <w:p w14:paraId="077ECEAA" w14:textId="175C5B21" w:rsidR="006F7F3B" w:rsidRDefault="006F7F3B">
      <w:pPr>
        <w:pStyle w:val="TOC2"/>
        <w:rPr>
          <w:ins w:id="556"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57" w:author="Richard Bradbury" w:date="2024-04-12T10:07:00Z" w16du:dateUtc="2024-04-12T09:07:00Z">
        <w:r>
          <w:rPr>
            <w:noProof/>
          </w:rPr>
          <w:t>8.2</w:t>
        </w:r>
        <w:r>
          <w:rPr>
            <w:rFonts w:asciiTheme="minorHAnsi" w:eastAsiaTheme="minorEastAsia" w:hAnsiTheme="minorHAnsi" w:cstheme="minorBidi"/>
            <w:noProof/>
            <w:kern w:val="2"/>
            <w:sz w:val="24"/>
            <w:szCs w:val="24"/>
            <w:lang w:eastAsia="en-GB"/>
            <w14:ligatures w14:val="standardContextual"/>
          </w:rPr>
          <w:tab/>
        </w:r>
        <w:r>
          <w:rPr>
            <w:noProof/>
          </w:rPr>
          <w:t>Provisioning Sessions API</w:t>
        </w:r>
        <w:r>
          <w:rPr>
            <w:noProof/>
          </w:rPr>
          <w:tab/>
        </w:r>
        <w:r>
          <w:rPr>
            <w:noProof/>
          </w:rPr>
          <w:fldChar w:fldCharType="begin"/>
        </w:r>
        <w:r>
          <w:rPr>
            <w:noProof/>
          </w:rPr>
          <w:instrText xml:space="preserve"> PAGEREF _Toc163809282 \h </w:instrText>
        </w:r>
        <w:r>
          <w:rPr>
            <w:noProof/>
          </w:rPr>
        </w:r>
      </w:ins>
      <w:r>
        <w:rPr>
          <w:noProof/>
        </w:rPr>
        <w:fldChar w:fldCharType="separate"/>
      </w:r>
      <w:ins w:id="558" w:author="Richard Bradbury" w:date="2024-04-12T10:07:00Z" w16du:dateUtc="2024-04-12T09:07:00Z">
        <w:r>
          <w:rPr>
            <w:noProof/>
          </w:rPr>
          <w:t>72</w:t>
        </w:r>
        <w:r>
          <w:rPr>
            <w:noProof/>
          </w:rPr>
          <w:fldChar w:fldCharType="end"/>
        </w:r>
      </w:ins>
    </w:p>
    <w:p w14:paraId="26CB11EC" w14:textId="0B28AABD" w:rsidR="006F7F3B" w:rsidRDefault="006F7F3B">
      <w:pPr>
        <w:pStyle w:val="TOC3"/>
        <w:rPr>
          <w:ins w:id="559"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60" w:author="Richard Bradbury" w:date="2024-04-12T10:07:00Z" w16du:dateUtc="2024-04-12T09:07:00Z">
        <w:r>
          <w:rPr>
            <w:noProof/>
          </w:rPr>
          <w:t>8.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09283 \h </w:instrText>
        </w:r>
        <w:r>
          <w:rPr>
            <w:noProof/>
          </w:rPr>
        </w:r>
      </w:ins>
      <w:r>
        <w:rPr>
          <w:noProof/>
        </w:rPr>
        <w:fldChar w:fldCharType="separate"/>
      </w:r>
      <w:ins w:id="561" w:author="Richard Bradbury" w:date="2024-04-12T10:07:00Z" w16du:dateUtc="2024-04-12T09:07:00Z">
        <w:r>
          <w:rPr>
            <w:noProof/>
          </w:rPr>
          <w:t>72</w:t>
        </w:r>
        <w:r>
          <w:rPr>
            <w:noProof/>
          </w:rPr>
          <w:fldChar w:fldCharType="end"/>
        </w:r>
      </w:ins>
    </w:p>
    <w:p w14:paraId="577B4D1F" w14:textId="2EFC796A" w:rsidR="006F7F3B" w:rsidRDefault="006F7F3B">
      <w:pPr>
        <w:pStyle w:val="TOC3"/>
        <w:rPr>
          <w:ins w:id="562"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63" w:author="Richard Bradbury" w:date="2024-04-12T10:07:00Z" w16du:dateUtc="2024-04-12T09:07:00Z">
        <w:r>
          <w:rPr>
            <w:noProof/>
          </w:rPr>
          <w:t>8.2.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3809284 \h </w:instrText>
        </w:r>
        <w:r>
          <w:rPr>
            <w:noProof/>
          </w:rPr>
        </w:r>
      </w:ins>
      <w:r>
        <w:rPr>
          <w:noProof/>
        </w:rPr>
        <w:fldChar w:fldCharType="separate"/>
      </w:r>
      <w:ins w:id="564" w:author="Richard Bradbury" w:date="2024-04-12T10:07:00Z" w16du:dateUtc="2024-04-12T09:07:00Z">
        <w:r>
          <w:rPr>
            <w:noProof/>
          </w:rPr>
          <w:t>72</w:t>
        </w:r>
        <w:r>
          <w:rPr>
            <w:noProof/>
          </w:rPr>
          <w:fldChar w:fldCharType="end"/>
        </w:r>
      </w:ins>
    </w:p>
    <w:p w14:paraId="304A758E" w14:textId="1FFAE604" w:rsidR="006F7F3B" w:rsidRDefault="006F7F3B">
      <w:pPr>
        <w:pStyle w:val="TOC3"/>
        <w:rPr>
          <w:ins w:id="565"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66" w:author="Richard Bradbury" w:date="2024-04-12T10:07:00Z" w16du:dateUtc="2024-04-12T09:07:00Z">
        <w:r>
          <w:rPr>
            <w:noProof/>
          </w:rPr>
          <w:t>8.2.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3809285 \h </w:instrText>
        </w:r>
        <w:r>
          <w:rPr>
            <w:noProof/>
          </w:rPr>
        </w:r>
      </w:ins>
      <w:r>
        <w:rPr>
          <w:noProof/>
        </w:rPr>
        <w:fldChar w:fldCharType="separate"/>
      </w:r>
      <w:ins w:id="567" w:author="Richard Bradbury" w:date="2024-04-12T10:07:00Z" w16du:dateUtc="2024-04-12T09:07:00Z">
        <w:r>
          <w:rPr>
            <w:noProof/>
          </w:rPr>
          <w:t>73</w:t>
        </w:r>
        <w:r>
          <w:rPr>
            <w:noProof/>
          </w:rPr>
          <w:fldChar w:fldCharType="end"/>
        </w:r>
      </w:ins>
    </w:p>
    <w:p w14:paraId="338C9384" w14:textId="2398950A" w:rsidR="006F7F3B" w:rsidRDefault="006F7F3B">
      <w:pPr>
        <w:pStyle w:val="TOC4"/>
        <w:rPr>
          <w:ins w:id="568"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69" w:author="Richard Bradbury" w:date="2024-04-12T10:07:00Z" w16du:dateUtc="2024-04-12T09:07:00Z">
        <w:r>
          <w:rPr>
            <w:noProof/>
          </w:rPr>
          <w:t>8.2.3.1</w:t>
        </w:r>
        <w:r>
          <w:rPr>
            <w:rFonts w:asciiTheme="minorHAnsi" w:eastAsiaTheme="minorEastAsia" w:hAnsiTheme="minorHAnsi" w:cstheme="minorBidi"/>
            <w:noProof/>
            <w:kern w:val="2"/>
            <w:sz w:val="24"/>
            <w:szCs w:val="24"/>
            <w:lang w:eastAsia="en-GB"/>
            <w14:ligatures w14:val="standardContextual"/>
          </w:rPr>
          <w:tab/>
        </w:r>
        <w:r>
          <w:rPr>
            <w:noProof/>
          </w:rPr>
          <w:t>ProvisioningSession resource</w:t>
        </w:r>
        <w:r>
          <w:rPr>
            <w:noProof/>
          </w:rPr>
          <w:tab/>
        </w:r>
        <w:r>
          <w:rPr>
            <w:noProof/>
          </w:rPr>
          <w:fldChar w:fldCharType="begin"/>
        </w:r>
        <w:r>
          <w:rPr>
            <w:noProof/>
          </w:rPr>
          <w:instrText xml:space="preserve"> PAGEREF _Toc163809286 \h </w:instrText>
        </w:r>
        <w:r>
          <w:rPr>
            <w:noProof/>
          </w:rPr>
        </w:r>
      </w:ins>
      <w:r>
        <w:rPr>
          <w:noProof/>
        </w:rPr>
        <w:fldChar w:fldCharType="separate"/>
      </w:r>
      <w:ins w:id="570" w:author="Richard Bradbury" w:date="2024-04-12T10:07:00Z" w16du:dateUtc="2024-04-12T09:07:00Z">
        <w:r>
          <w:rPr>
            <w:noProof/>
          </w:rPr>
          <w:t>73</w:t>
        </w:r>
        <w:r>
          <w:rPr>
            <w:noProof/>
          </w:rPr>
          <w:fldChar w:fldCharType="end"/>
        </w:r>
      </w:ins>
    </w:p>
    <w:p w14:paraId="3303FB02" w14:textId="7AB7F038" w:rsidR="006F7F3B" w:rsidRDefault="006F7F3B">
      <w:pPr>
        <w:pStyle w:val="TOC2"/>
        <w:rPr>
          <w:ins w:id="571"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72" w:author="Richard Bradbury" w:date="2024-04-12T10:07:00Z" w16du:dateUtc="2024-04-12T09:07:00Z">
        <w:r>
          <w:rPr>
            <w:noProof/>
          </w:rPr>
          <w:t>8.3</w:t>
        </w:r>
        <w:r>
          <w:rPr>
            <w:rFonts w:asciiTheme="minorHAnsi" w:eastAsiaTheme="minorEastAsia" w:hAnsiTheme="minorHAnsi" w:cstheme="minorBidi"/>
            <w:noProof/>
            <w:kern w:val="2"/>
            <w:sz w:val="24"/>
            <w:szCs w:val="24"/>
            <w:lang w:eastAsia="en-GB"/>
            <w14:ligatures w14:val="standardContextual"/>
          </w:rPr>
          <w:tab/>
        </w:r>
        <w:r>
          <w:rPr>
            <w:noProof/>
          </w:rPr>
          <w:t>Content Protocols Discovery API</w:t>
        </w:r>
        <w:r>
          <w:rPr>
            <w:noProof/>
          </w:rPr>
          <w:tab/>
        </w:r>
        <w:r>
          <w:rPr>
            <w:noProof/>
          </w:rPr>
          <w:fldChar w:fldCharType="begin"/>
        </w:r>
        <w:r>
          <w:rPr>
            <w:noProof/>
          </w:rPr>
          <w:instrText xml:space="preserve"> PAGEREF _Toc163809287 \h </w:instrText>
        </w:r>
        <w:r>
          <w:rPr>
            <w:noProof/>
          </w:rPr>
        </w:r>
      </w:ins>
      <w:r>
        <w:rPr>
          <w:noProof/>
        </w:rPr>
        <w:fldChar w:fldCharType="separate"/>
      </w:r>
      <w:ins w:id="573" w:author="Richard Bradbury" w:date="2024-04-12T10:07:00Z" w16du:dateUtc="2024-04-12T09:07:00Z">
        <w:r>
          <w:rPr>
            <w:noProof/>
          </w:rPr>
          <w:t>75</w:t>
        </w:r>
        <w:r>
          <w:rPr>
            <w:noProof/>
          </w:rPr>
          <w:fldChar w:fldCharType="end"/>
        </w:r>
      </w:ins>
    </w:p>
    <w:p w14:paraId="3AC13D37" w14:textId="6399E87B" w:rsidR="006F7F3B" w:rsidRDefault="006F7F3B">
      <w:pPr>
        <w:pStyle w:val="TOC3"/>
        <w:rPr>
          <w:ins w:id="574"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75" w:author="Richard Bradbury" w:date="2024-04-12T10:07:00Z" w16du:dateUtc="2024-04-12T09:07:00Z">
        <w:r>
          <w:rPr>
            <w:noProof/>
          </w:rPr>
          <w:t>8.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09288 \h </w:instrText>
        </w:r>
        <w:r>
          <w:rPr>
            <w:noProof/>
          </w:rPr>
        </w:r>
      </w:ins>
      <w:r>
        <w:rPr>
          <w:noProof/>
        </w:rPr>
        <w:fldChar w:fldCharType="separate"/>
      </w:r>
      <w:ins w:id="576" w:author="Richard Bradbury" w:date="2024-04-12T10:07:00Z" w16du:dateUtc="2024-04-12T09:07:00Z">
        <w:r>
          <w:rPr>
            <w:noProof/>
          </w:rPr>
          <w:t>75</w:t>
        </w:r>
        <w:r>
          <w:rPr>
            <w:noProof/>
          </w:rPr>
          <w:fldChar w:fldCharType="end"/>
        </w:r>
      </w:ins>
    </w:p>
    <w:p w14:paraId="22563761" w14:textId="45655BA2" w:rsidR="006F7F3B" w:rsidRDefault="006F7F3B">
      <w:pPr>
        <w:pStyle w:val="TOC3"/>
        <w:rPr>
          <w:ins w:id="577"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78" w:author="Richard Bradbury" w:date="2024-04-12T10:07:00Z" w16du:dateUtc="2024-04-12T09:07:00Z">
        <w:r>
          <w:rPr>
            <w:noProof/>
          </w:rPr>
          <w:t>8.3.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3809289 \h </w:instrText>
        </w:r>
        <w:r>
          <w:rPr>
            <w:noProof/>
          </w:rPr>
        </w:r>
      </w:ins>
      <w:r>
        <w:rPr>
          <w:noProof/>
        </w:rPr>
        <w:fldChar w:fldCharType="separate"/>
      </w:r>
      <w:ins w:id="579" w:author="Richard Bradbury" w:date="2024-04-12T10:07:00Z" w16du:dateUtc="2024-04-12T09:07:00Z">
        <w:r>
          <w:rPr>
            <w:noProof/>
          </w:rPr>
          <w:t>75</w:t>
        </w:r>
        <w:r>
          <w:rPr>
            <w:noProof/>
          </w:rPr>
          <w:fldChar w:fldCharType="end"/>
        </w:r>
      </w:ins>
    </w:p>
    <w:p w14:paraId="60975A41" w14:textId="41C1948A" w:rsidR="006F7F3B" w:rsidRDefault="006F7F3B">
      <w:pPr>
        <w:pStyle w:val="TOC3"/>
        <w:rPr>
          <w:ins w:id="580"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81" w:author="Richard Bradbury" w:date="2024-04-12T10:07:00Z" w16du:dateUtc="2024-04-12T09:07:00Z">
        <w:r>
          <w:rPr>
            <w:noProof/>
          </w:rPr>
          <w:t>8.3.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3809290 \h </w:instrText>
        </w:r>
        <w:r>
          <w:rPr>
            <w:noProof/>
          </w:rPr>
        </w:r>
      </w:ins>
      <w:r>
        <w:rPr>
          <w:noProof/>
        </w:rPr>
        <w:fldChar w:fldCharType="separate"/>
      </w:r>
      <w:ins w:id="582" w:author="Richard Bradbury" w:date="2024-04-12T10:07:00Z" w16du:dateUtc="2024-04-12T09:07:00Z">
        <w:r>
          <w:rPr>
            <w:noProof/>
          </w:rPr>
          <w:t>76</w:t>
        </w:r>
        <w:r>
          <w:rPr>
            <w:noProof/>
          </w:rPr>
          <w:fldChar w:fldCharType="end"/>
        </w:r>
      </w:ins>
    </w:p>
    <w:p w14:paraId="296E5D89" w14:textId="6BCDAEC4" w:rsidR="006F7F3B" w:rsidRDefault="006F7F3B">
      <w:pPr>
        <w:pStyle w:val="TOC4"/>
        <w:rPr>
          <w:ins w:id="583"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84" w:author="Richard Bradbury" w:date="2024-04-12T10:07:00Z" w16du:dateUtc="2024-04-12T09:07:00Z">
        <w:r>
          <w:rPr>
            <w:noProof/>
          </w:rPr>
          <w:t>8.3.3.1</w:t>
        </w:r>
        <w:r>
          <w:rPr>
            <w:rFonts w:asciiTheme="minorHAnsi" w:eastAsiaTheme="minorEastAsia" w:hAnsiTheme="minorHAnsi" w:cstheme="minorBidi"/>
            <w:noProof/>
            <w:kern w:val="2"/>
            <w:sz w:val="24"/>
            <w:szCs w:val="24"/>
            <w:lang w:eastAsia="en-GB"/>
            <w14:ligatures w14:val="standardContextual"/>
          </w:rPr>
          <w:tab/>
        </w:r>
        <w:r>
          <w:rPr>
            <w:noProof/>
          </w:rPr>
          <w:t>ContentProtocols resource</w:t>
        </w:r>
        <w:r>
          <w:rPr>
            <w:noProof/>
          </w:rPr>
          <w:tab/>
        </w:r>
        <w:r>
          <w:rPr>
            <w:noProof/>
          </w:rPr>
          <w:fldChar w:fldCharType="begin"/>
        </w:r>
        <w:r>
          <w:rPr>
            <w:noProof/>
          </w:rPr>
          <w:instrText xml:space="preserve"> PAGEREF _Toc163809291 \h </w:instrText>
        </w:r>
        <w:r>
          <w:rPr>
            <w:noProof/>
          </w:rPr>
        </w:r>
      </w:ins>
      <w:r>
        <w:rPr>
          <w:noProof/>
        </w:rPr>
        <w:fldChar w:fldCharType="separate"/>
      </w:r>
      <w:ins w:id="585" w:author="Richard Bradbury" w:date="2024-04-12T10:07:00Z" w16du:dateUtc="2024-04-12T09:07:00Z">
        <w:r>
          <w:rPr>
            <w:noProof/>
          </w:rPr>
          <w:t>76</w:t>
        </w:r>
        <w:r>
          <w:rPr>
            <w:noProof/>
          </w:rPr>
          <w:fldChar w:fldCharType="end"/>
        </w:r>
      </w:ins>
    </w:p>
    <w:p w14:paraId="0A071628" w14:textId="2CD8A64F" w:rsidR="006F7F3B" w:rsidRDefault="006F7F3B">
      <w:pPr>
        <w:pStyle w:val="TOC4"/>
        <w:rPr>
          <w:ins w:id="586"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87" w:author="Richard Bradbury" w:date="2024-04-12T10:07:00Z" w16du:dateUtc="2024-04-12T09:07:00Z">
        <w:r w:rsidRPr="000D611C">
          <w:rPr>
            <w:rFonts w:eastAsia="Arial"/>
            <w:noProof/>
          </w:rPr>
          <w:t>8.3.3.2</w:t>
        </w:r>
        <w:r>
          <w:rPr>
            <w:rFonts w:asciiTheme="minorHAnsi" w:eastAsiaTheme="minorEastAsia" w:hAnsiTheme="minorHAnsi" w:cstheme="minorBidi"/>
            <w:noProof/>
            <w:kern w:val="2"/>
            <w:sz w:val="24"/>
            <w:szCs w:val="24"/>
            <w:lang w:eastAsia="en-GB"/>
            <w14:ligatures w14:val="standardContextual"/>
          </w:rPr>
          <w:tab/>
        </w:r>
        <w:r w:rsidRPr="000D611C">
          <w:rPr>
            <w:rFonts w:eastAsia="Arial"/>
            <w:noProof/>
          </w:rPr>
          <w:t>ContentProtocolDescriptor type</w:t>
        </w:r>
        <w:r>
          <w:rPr>
            <w:noProof/>
          </w:rPr>
          <w:tab/>
        </w:r>
        <w:r>
          <w:rPr>
            <w:noProof/>
          </w:rPr>
          <w:fldChar w:fldCharType="begin"/>
        </w:r>
        <w:r>
          <w:rPr>
            <w:noProof/>
          </w:rPr>
          <w:instrText xml:space="preserve"> PAGEREF _Toc163809292 \h </w:instrText>
        </w:r>
        <w:r>
          <w:rPr>
            <w:noProof/>
          </w:rPr>
        </w:r>
      </w:ins>
      <w:r>
        <w:rPr>
          <w:noProof/>
        </w:rPr>
        <w:fldChar w:fldCharType="separate"/>
      </w:r>
      <w:ins w:id="588" w:author="Richard Bradbury" w:date="2024-04-12T10:07:00Z" w16du:dateUtc="2024-04-12T09:07:00Z">
        <w:r>
          <w:rPr>
            <w:noProof/>
          </w:rPr>
          <w:t>76</w:t>
        </w:r>
        <w:r>
          <w:rPr>
            <w:noProof/>
          </w:rPr>
          <w:fldChar w:fldCharType="end"/>
        </w:r>
      </w:ins>
    </w:p>
    <w:p w14:paraId="4CE9B7A6" w14:textId="476C1AB8" w:rsidR="006F7F3B" w:rsidRDefault="006F7F3B">
      <w:pPr>
        <w:pStyle w:val="TOC2"/>
        <w:rPr>
          <w:ins w:id="589"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90" w:author="Richard Bradbury" w:date="2024-04-12T10:07:00Z" w16du:dateUtc="2024-04-12T09:07:00Z">
        <w:r>
          <w:rPr>
            <w:noProof/>
          </w:rPr>
          <w:t>8.4</w:t>
        </w:r>
        <w:r>
          <w:rPr>
            <w:rFonts w:asciiTheme="minorHAnsi" w:eastAsiaTheme="minorEastAsia" w:hAnsiTheme="minorHAnsi" w:cstheme="minorBidi"/>
            <w:noProof/>
            <w:kern w:val="2"/>
            <w:sz w:val="24"/>
            <w:szCs w:val="24"/>
            <w:lang w:eastAsia="en-GB"/>
            <w14:ligatures w14:val="standardContextual"/>
          </w:rPr>
          <w:tab/>
        </w:r>
        <w:r>
          <w:rPr>
            <w:noProof/>
          </w:rPr>
          <w:t>Server Certificates provisioning API</w:t>
        </w:r>
        <w:r>
          <w:rPr>
            <w:noProof/>
          </w:rPr>
          <w:tab/>
        </w:r>
        <w:r>
          <w:rPr>
            <w:noProof/>
          </w:rPr>
          <w:fldChar w:fldCharType="begin"/>
        </w:r>
        <w:r>
          <w:rPr>
            <w:noProof/>
          </w:rPr>
          <w:instrText xml:space="preserve"> PAGEREF _Toc163809293 \h </w:instrText>
        </w:r>
        <w:r>
          <w:rPr>
            <w:noProof/>
          </w:rPr>
        </w:r>
      </w:ins>
      <w:r>
        <w:rPr>
          <w:noProof/>
        </w:rPr>
        <w:fldChar w:fldCharType="separate"/>
      </w:r>
      <w:ins w:id="591" w:author="Richard Bradbury" w:date="2024-04-12T10:07:00Z" w16du:dateUtc="2024-04-12T09:07:00Z">
        <w:r>
          <w:rPr>
            <w:noProof/>
          </w:rPr>
          <w:t>77</w:t>
        </w:r>
        <w:r>
          <w:rPr>
            <w:noProof/>
          </w:rPr>
          <w:fldChar w:fldCharType="end"/>
        </w:r>
      </w:ins>
    </w:p>
    <w:p w14:paraId="3D374135" w14:textId="02C721BC" w:rsidR="006F7F3B" w:rsidRDefault="006F7F3B">
      <w:pPr>
        <w:pStyle w:val="TOC3"/>
        <w:rPr>
          <w:ins w:id="592"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93" w:author="Richard Bradbury" w:date="2024-04-12T10:07:00Z" w16du:dateUtc="2024-04-12T09:07:00Z">
        <w:r>
          <w:rPr>
            <w:noProof/>
          </w:rPr>
          <w:t>8.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09294 \h </w:instrText>
        </w:r>
        <w:r>
          <w:rPr>
            <w:noProof/>
          </w:rPr>
        </w:r>
      </w:ins>
      <w:r>
        <w:rPr>
          <w:noProof/>
        </w:rPr>
        <w:fldChar w:fldCharType="separate"/>
      </w:r>
      <w:ins w:id="594" w:author="Richard Bradbury" w:date="2024-04-12T10:07:00Z" w16du:dateUtc="2024-04-12T09:07:00Z">
        <w:r>
          <w:rPr>
            <w:noProof/>
          </w:rPr>
          <w:t>77</w:t>
        </w:r>
        <w:r>
          <w:rPr>
            <w:noProof/>
          </w:rPr>
          <w:fldChar w:fldCharType="end"/>
        </w:r>
      </w:ins>
    </w:p>
    <w:p w14:paraId="0BCD694C" w14:textId="53C9C090" w:rsidR="006F7F3B" w:rsidRDefault="006F7F3B">
      <w:pPr>
        <w:pStyle w:val="TOC3"/>
        <w:rPr>
          <w:ins w:id="595"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96" w:author="Richard Bradbury" w:date="2024-04-12T10:07:00Z" w16du:dateUtc="2024-04-12T09:07:00Z">
        <w:r>
          <w:rPr>
            <w:noProof/>
          </w:rPr>
          <w:t>8.4.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3809295 \h </w:instrText>
        </w:r>
        <w:r>
          <w:rPr>
            <w:noProof/>
          </w:rPr>
        </w:r>
      </w:ins>
      <w:r>
        <w:rPr>
          <w:noProof/>
        </w:rPr>
        <w:fldChar w:fldCharType="separate"/>
      </w:r>
      <w:ins w:id="597" w:author="Richard Bradbury" w:date="2024-04-12T10:07:00Z" w16du:dateUtc="2024-04-12T09:07:00Z">
        <w:r>
          <w:rPr>
            <w:noProof/>
          </w:rPr>
          <w:t>77</w:t>
        </w:r>
        <w:r>
          <w:rPr>
            <w:noProof/>
          </w:rPr>
          <w:fldChar w:fldCharType="end"/>
        </w:r>
      </w:ins>
    </w:p>
    <w:p w14:paraId="624D3052" w14:textId="4AC896C8" w:rsidR="006F7F3B" w:rsidRDefault="006F7F3B">
      <w:pPr>
        <w:pStyle w:val="TOC3"/>
        <w:rPr>
          <w:ins w:id="598"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599" w:author="Richard Bradbury" w:date="2024-04-12T10:07:00Z" w16du:dateUtc="2024-04-12T09:07:00Z">
        <w:r>
          <w:rPr>
            <w:noProof/>
          </w:rPr>
          <w:t>8.4.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3809296 \h </w:instrText>
        </w:r>
        <w:r>
          <w:rPr>
            <w:noProof/>
          </w:rPr>
        </w:r>
      </w:ins>
      <w:r>
        <w:rPr>
          <w:noProof/>
        </w:rPr>
        <w:fldChar w:fldCharType="separate"/>
      </w:r>
      <w:ins w:id="600" w:author="Richard Bradbury" w:date="2024-04-12T10:07:00Z" w16du:dateUtc="2024-04-12T09:07:00Z">
        <w:r>
          <w:rPr>
            <w:noProof/>
          </w:rPr>
          <w:t>78</w:t>
        </w:r>
        <w:r>
          <w:rPr>
            <w:noProof/>
          </w:rPr>
          <w:fldChar w:fldCharType="end"/>
        </w:r>
      </w:ins>
    </w:p>
    <w:p w14:paraId="46439DF8" w14:textId="360CA9F4" w:rsidR="006F7F3B" w:rsidRDefault="006F7F3B">
      <w:pPr>
        <w:pStyle w:val="TOC4"/>
        <w:rPr>
          <w:ins w:id="601"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02" w:author="Richard Bradbury" w:date="2024-04-12T10:07:00Z" w16du:dateUtc="2024-04-12T09:07:00Z">
        <w:r>
          <w:rPr>
            <w:noProof/>
          </w:rPr>
          <w:t>8.4.3.1</w:t>
        </w:r>
        <w:r>
          <w:rPr>
            <w:rFonts w:asciiTheme="minorHAnsi" w:eastAsiaTheme="minorEastAsia" w:hAnsiTheme="minorHAnsi" w:cstheme="minorBidi"/>
            <w:noProof/>
            <w:kern w:val="2"/>
            <w:sz w:val="24"/>
            <w:szCs w:val="24"/>
            <w:lang w:eastAsia="en-GB"/>
            <w14:ligatures w14:val="standardContextual"/>
          </w:rPr>
          <w:tab/>
        </w:r>
        <w:r>
          <w:rPr>
            <w:noProof/>
          </w:rPr>
          <w:t>Certificate Signing Request</w:t>
        </w:r>
        <w:r>
          <w:rPr>
            <w:noProof/>
          </w:rPr>
          <w:tab/>
        </w:r>
        <w:r>
          <w:rPr>
            <w:noProof/>
          </w:rPr>
          <w:fldChar w:fldCharType="begin"/>
        </w:r>
        <w:r>
          <w:rPr>
            <w:noProof/>
          </w:rPr>
          <w:instrText xml:space="preserve"> PAGEREF _Toc163809297 \h </w:instrText>
        </w:r>
        <w:r>
          <w:rPr>
            <w:noProof/>
          </w:rPr>
        </w:r>
      </w:ins>
      <w:r>
        <w:rPr>
          <w:noProof/>
        </w:rPr>
        <w:fldChar w:fldCharType="separate"/>
      </w:r>
      <w:ins w:id="603" w:author="Richard Bradbury" w:date="2024-04-12T10:07:00Z" w16du:dateUtc="2024-04-12T09:07:00Z">
        <w:r>
          <w:rPr>
            <w:noProof/>
          </w:rPr>
          <w:t>78</w:t>
        </w:r>
        <w:r>
          <w:rPr>
            <w:noProof/>
          </w:rPr>
          <w:fldChar w:fldCharType="end"/>
        </w:r>
      </w:ins>
    </w:p>
    <w:p w14:paraId="2B100751" w14:textId="6E7E1E33" w:rsidR="006F7F3B" w:rsidRDefault="006F7F3B">
      <w:pPr>
        <w:pStyle w:val="TOC4"/>
        <w:rPr>
          <w:ins w:id="604"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05" w:author="Richard Bradbury" w:date="2024-04-12T10:07:00Z" w16du:dateUtc="2024-04-12T09:07:00Z">
        <w:r>
          <w:rPr>
            <w:noProof/>
          </w:rPr>
          <w:t>8.4.3.2</w:t>
        </w:r>
        <w:r>
          <w:rPr>
            <w:rFonts w:asciiTheme="minorHAnsi" w:eastAsiaTheme="minorEastAsia" w:hAnsiTheme="minorHAnsi" w:cstheme="minorBidi"/>
            <w:noProof/>
            <w:kern w:val="2"/>
            <w:sz w:val="24"/>
            <w:szCs w:val="24"/>
            <w:lang w:eastAsia="en-GB"/>
            <w14:ligatures w14:val="standardContextual"/>
          </w:rPr>
          <w:tab/>
        </w:r>
        <w:r>
          <w:rPr>
            <w:noProof/>
          </w:rPr>
          <w:t>Server Certificate resource</w:t>
        </w:r>
        <w:r>
          <w:rPr>
            <w:noProof/>
          </w:rPr>
          <w:tab/>
        </w:r>
        <w:r>
          <w:rPr>
            <w:noProof/>
          </w:rPr>
          <w:fldChar w:fldCharType="begin"/>
        </w:r>
        <w:r>
          <w:rPr>
            <w:noProof/>
          </w:rPr>
          <w:instrText xml:space="preserve"> PAGEREF _Toc163809298 \h </w:instrText>
        </w:r>
        <w:r>
          <w:rPr>
            <w:noProof/>
          </w:rPr>
        </w:r>
      </w:ins>
      <w:r>
        <w:rPr>
          <w:noProof/>
        </w:rPr>
        <w:fldChar w:fldCharType="separate"/>
      </w:r>
      <w:ins w:id="606" w:author="Richard Bradbury" w:date="2024-04-12T10:07:00Z" w16du:dateUtc="2024-04-12T09:07:00Z">
        <w:r>
          <w:rPr>
            <w:noProof/>
          </w:rPr>
          <w:t>78</w:t>
        </w:r>
        <w:r>
          <w:rPr>
            <w:noProof/>
          </w:rPr>
          <w:fldChar w:fldCharType="end"/>
        </w:r>
      </w:ins>
    </w:p>
    <w:p w14:paraId="20F56833" w14:textId="5FA0E975" w:rsidR="006F7F3B" w:rsidRDefault="006F7F3B">
      <w:pPr>
        <w:pStyle w:val="TOC2"/>
        <w:rPr>
          <w:ins w:id="607"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08" w:author="Richard Bradbury" w:date="2024-04-12T10:07:00Z" w16du:dateUtc="2024-04-12T09:07:00Z">
        <w:r>
          <w:rPr>
            <w:noProof/>
          </w:rPr>
          <w:t>8.5</w:t>
        </w:r>
        <w:r>
          <w:rPr>
            <w:rFonts w:asciiTheme="minorHAnsi" w:eastAsiaTheme="minorEastAsia" w:hAnsiTheme="minorHAnsi" w:cstheme="minorBidi"/>
            <w:noProof/>
            <w:kern w:val="2"/>
            <w:sz w:val="24"/>
            <w:szCs w:val="24"/>
            <w:lang w:eastAsia="en-GB"/>
            <w14:ligatures w14:val="standardContextual"/>
          </w:rPr>
          <w:tab/>
        </w:r>
        <w:r>
          <w:rPr>
            <w:noProof/>
          </w:rPr>
          <w:t>Content Preparation Templates provisioning API</w:t>
        </w:r>
        <w:r>
          <w:rPr>
            <w:noProof/>
          </w:rPr>
          <w:tab/>
        </w:r>
        <w:r>
          <w:rPr>
            <w:noProof/>
          </w:rPr>
          <w:fldChar w:fldCharType="begin"/>
        </w:r>
        <w:r>
          <w:rPr>
            <w:noProof/>
          </w:rPr>
          <w:instrText xml:space="preserve"> PAGEREF _Toc163809299 \h </w:instrText>
        </w:r>
        <w:r>
          <w:rPr>
            <w:noProof/>
          </w:rPr>
        </w:r>
      </w:ins>
      <w:r>
        <w:rPr>
          <w:noProof/>
        </w:rPr>
        <w:fldChar w:fldCharType="separate"/>
      </w:r>
      <w:ins w:id="609" w:author="Richard Bradbury" w:date="2024-04-12T10:07:00Z" w16du:dateUtc="2024-04-12T09:07:00Z">
        <w:r>
          <w:rPr>
            <w:noProof/>
          </w:rPr>
          <w:t>79</w:t>
        </w:r>
        <w:r>
          <w:rPr>
            <w:noProof/>
          </w:rPr>
          <w:fldChar w:fldCharType="end"/>
        </w:r>
      </w:ins>
    </w:p>
    <w:p w14:paraId="01AB21BB" w14:textId="23F76F48" w:rsidR="006F7F3B" w:rsidRDefault="006F7F3B">
      <w:pPr>
        <w:pStyle w:val="TOC3"/>
        <w:rPr>
          <w:ins w:id="610"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11" w:author="Richard Bradbury" w:date="2024-04-12T10:07:00Z" w16du:dateUtc="2024-04-12T09:07:00Z">
        <w:r>
          <w:rPr>
            <w:noProof/>
          </w:rPr>
          <w:t>8.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09300 \h </w:instrText>
        </w:r>
        <w:r>
          <w:rPr>
            <w:noProof/>
          </w:rPr>
        </w:r>
      </w:ins>
      <w:r>
        <w:rPr>
          <w:noProof/>
        </w:rPr>
        <w:fldChar w:fldCharType="separate"/>
      </w:r>
      <w:ins w:id="612" w:author="Richard Bradbury" w:date="2024-04-12T10:07:00Z" w16du:dateUtc="2024-04-12T09:07:00Z">
        <w:r>
          <w:rPr>
            <w:noProof/>
          </w:rPr>
          <w:t>79</w:t>
        </w:r>
        <w:r>
          <w:rPr>
            <w:noProof/>
          </w:rPr>
          <w:fldChar w:fldCharType="end"/>
        </w:r>
      </w:ins>
    </w:p>
    <w:p w14:paraId="1D39B510" w14:textId="428D4083" w:rsidR="006F7F3B" w:rsidRDefault="006F7F3B">
      <w:pPr>
        <w:pStyle w:val="TOC3"/>
        <w:rPr>
          <w:ins w:id="613"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14" w:author="Richard Bradbury" w:date="2024-04-12T10:07:00Z" w16du:dateUtc="2024-04-12T09:07:00Z">
        <w:r>
          <w:rPr>
            <w:noProof/>
          </w:rPr>
          <w:t>8.5.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3809301 \h </w:instrText>
        </w:r>
        <w:r>
          <w:rPr>
            <w:noProof/>
          </w:rPr>
        </w:r>
      </w:ins>
      <w:r>
        <w:rPr>
          <w:noProof/>
        </w:rPr>
        <w:fldChar w:fldCharType="separate"/>
      </w:r>
      <w:ins w:id="615" w:author="Richard Bradbury" w:date="2024-04-12T10:07:00Z" w16du:dateUtc="2024-04-12T09:07:00Z">
        <w:r>
          <w:rPr>
            <w:noProof/>
          </w:rPr>
          <w:t>79</w:t>
        </w:r>
        <w:r>
          <w:rPr>
            <w:noProof/>
          </w:rPr>
          <w:fldChar w:fldCharType="end"/>
        </w:r>
      </w:ins>
    </w:p>
    <w:p w14:paraId="49E3EE25" w14:textId="025C7B62" w:rsidR="006F7F3B" w:rsidRDefault="006F7F3B">
      <w:pPr>
        <w:pStyle w:val="TOC3"/>
        <w:rPr>
          <w:ins w:id="616"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17" w:author="Richard Bradbury" w:date="2024-04-12T10:07:00Z" w16du:dateUtc="2024-04-12T09:07:00Z">
        <w:r>
          <w:rPr>
            <w:noProof/>
          </w:rPr>
          <w:t>8.5.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3809302 \h </w:instrText>
        </w:r>
        <w:r>
          <w:rPr>
            <w:noProof/>
          </w:rPr>
        </w:r>
      </w:ins>
      <w:r>
        <w:rPr>
          <w:noProof/>
        </w:rPr>
        <w:fldChar w:fldCharType="separate"/>
      </w:r>
      <w:ins w:id="618" w:author="Richard Bradbury" w:date="2024-04-12T10:07:00Z" w16du:dateUtc="2024-04-12T09:07:00Z">
        <w:r>
          <w:rPr>
            <w:noProof/>
          </w:rPr>
          <w:t>79</w:t>
        </w:r>
        <w:r>
          <w:rPr>
            <w:noProof/>
          </w:rPr>
          <w:fldChar w:fldCharType="end"/>
        </w:r>
      </w:ins>
    </w:p>
    <w:p w14:paraId="4833EF49" w14:textId="60DC103D" w:rsidR="006F7F3B" w:rsidRDefault="006F7F3B">
      <w:pPr>
        <w:pStyle w:val="TOC2"/>
        <w:rPr>
          <w:ins w:id="619"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20" w:author="Richard Bradbury" w:date="2024-04-12T10:07:00Z" w16du:dateUtc="2024-04-12T09:07:00Z">
        <w:r>
          <w:rPr>
            <w:noProof/>
          </w:rPr>
          <w:t>8.6</w:t>
        </w:r>
        <w:r>
          <w:rPr>
            <w:rFonts w:asciiTheme="minorHAnsi" w:eastAsiaTheme="minorEastAsia" w:hAnsiTheme="minorHAnsi" w:cstheme="minorBidi"/>
            <w:noProof/>
            <w:kern w:val="2"/>
            <w:sz w:val="24"/>
            <w:szCs w:val="24"/>
            <w:lang w:eastAsia="en-GB"/>
            <w14:ligatures w14:val="standardContextual"/>
          </w:rPr>
          <w:tab/>
        </w:r>
        <w:r>
          <w:rPr>
            <w:noProof/>
          </w:rPr>
          <w:t>Edge Resources provisioning API</w:t>
        </w:r>
        <w:r>
          <w:rPr>
            <w:noProof/>
          </w:rPr>
          <w:tab/>
        </w:r>
        <w:r>
          <w:rPr>
            <w:noProof/>
          </w:rPr>
          <w:fldChar w:fldCharType="begin"/>
        </w:r>
        <w:r>
          <w:rPr>
            <w:noProof/>
          </w:rPr>
          <w:instrText xml:space="preserve"> PAGEREF _Toc163809303 \h </w:instrText>
        </w:r>
        <w:r>
          <w:rPr>
            <w:noProof/>
          </w:rPr>
        </w:r>
      </w:ins>
      <w:r>
        <w:rPr>
          <w:noProof/>
        </w:rPr>
        <w:fldChar w:fldCharType="separate"/>
      </w:r>
      <w:ins w:id="621" w:author="Richard Bradbury" w:date="2024-04-12T10:07:00Z" w16du:dateUtc="2024-04-12T09:07:00Z">
        <w:r>
          <w:rPr>
            <w:noProof/>
          </w:rPr>
          <w:t>80</w:t>
        </w:r>
        <w:r>
          <w:rPr>
            <w:noProof/>
          </w:rPr>
          <w:fldChar w:fldCharType="end"/>
        </w:r>
      </w:ins>
    </w:p>
    <w:p w14:paraId="0B6FA84D" w14:textId="15D6464A" w:rsidR="006F7F3B" w:rsidRDefault="006F7F3B">
      <w:pPr>
        <w:pStyle w:val="TOC3"/>
        <w:rPr>
          <w:ins w:id="622"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23" w:author="Richard Bradbury" w:date="2024-04-12T10:07:00Z" w16du:dateUtc="2024-04-12T09:07:00Z">
        <w:r>
          <w:rPr>
            <w:noProof/>
          </w:rPr>
          <w:t>8.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09304 \h </w:instrText>
        </w:r>
        <w:r>
          <w:rPr>
            <w:noProof/>
          </w:rPr>
        </w:r>
      </w:ins>
      <w:r>
        <w:rPr>
          <w:noProof/>
        </w:rPr>
        <w:fldChar w:fldCharType="separate"/>
      </w:r>
      <w:ins w:id="624" w:author="Richard Bradbury" w:date="2024-04-12T10:07:00Z" w16du:dateUtc="2024-04-12T09:07:00Z">
        <w:r>
          <w:rPr>
            <w:noProof/>
          </w:rPr>
          <w:t>80</w:t>
        </w:r>
        <w:r>
          <w:rPr>
            <w:noProof/>
          </w:rPr>
          <w:fldChar w:fldCharType="end"/>
        </w:r>
      </w:ins>
    </w:p>
    <w:p w14:paraId="55985136" w14:textId="5A8E1BF9" w:rsidR="006F7F3B" w:rsidRDefault="006F7F3B">
      <w:pPr>
        <w:pStyle w:val="TOC3"/>
        <w:rPr>
          <w:ins w:id="625"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26" w:author="Richard Bradbury" w:date="2024-04-12T10:07:00Z" w16du:dateUtc="2024-04-12T09:07:00Z">
        <w:r>
          <w:rPr>
            <w:noProof/>
          </w:rPr>
          <w:t>8.6.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3809305 \h </w:instrText>
        </w:r>
        <w:r>
          <w:rPr>
            <w:noProof/>
          </w:rPr>
        </w:r>
      </w:ins>
      <w:r>
        <w:rPr>
          <w:noProof/>
        </w:rPr>
        <w:fldChar w:fldCharType="separate"/>
      </w:r>
      <w:ins w:id="627" w:author="Richard Bradbury" w:date="2024-04-12T10:07:00Z" w16du:dateUtc="2024-04-12T09:07:00Z">
        <w:r>
          <w:rPr>
            <w:noProof/>
          </w:rPr>
          <w:t>80</w:t>
        </w:r>
        <w:r>
          <w:rPr>
            <w:noProof/>
          </w:rPr>
          <w:fldChar w:fldCharType="end"/>
        </w:r>
      </w:ins>
    </w:p>
    <w:p w14:paraId="4F706A25" w14:textId="683A6ECD" w:rsidR="006F7F3B" w:rsidRDefault="006F7F3B">
      <w:pPr>
        <w:pStyle w:val="TOC3"/>
        <w:rPr>
          <w:ins w:id="628"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29" w:author="Richard Bradbury" w:date="2024-04-12T10:07:00Z" w16du:dateUtc="2024-04-12T09:07:00Z">
        <w:r>
          <w:rPr>
            <w:noProof/>
          </w:rPr>
          <w:t>8.6.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3809306 \h </w:instrText>
        </w:r>
        <w:r>
          <w:rPr>
            <w:noProof/>
          </w:rPr>
        </w:r>
      </w:ins>
      <w:r>
        <w:rPr>
          <w:noProof/>
        </w:rPr>
        <w:fldChar w:fldCharType="separate"/>
      </w:r>
      <w:ins w:id="630" w:author="Richard Bradbury" w:date="2024-04-12T10:07:00Z" w16du:dateUtc="2024-04-12T09:07:00Z">
        <w:r>
          <w:rPr>
            <w:noProof/>
          </w:rPr>
          <w:t>81</w:t>
        </w:r>
        <w:r>
          <w:rPr>
            <w:noProof/>
          </w:rPr>
          <w:fldChar w:fldCharType="end"/>
        </w:r>
      </w:ins>
    </w:p>
    <w:p w14:paraId="26A4EC01" w14:textId="156BECE8" w:rsidR="006F7F3B" w:rsidRDefault="006F7F3B">
      <w:pPr>
        <w:pStyle w:val="TOC4"/>
        <w:rPr>
          <w:ins w:id="631"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32" w:author="Richard Bradbury" w:date="2024-04-12T10:07:00Z" w16du:dateUtc="2024-04-12T09:07:00Z">
        <w:r>
          <w:rPr>
            <w:noProof/>
          </w:rPr>
          <w:t>8.6.3.1</w:t>
        </w:r>
        <w:r>
          <w:rPr>
            <w:rFonts w:asciiTheme="minorHAnsi" w:eastAsiaTheme="minorEastAsia" w:hAnsiTheme="minorHAnsi" w:cstheme="minorBidi"/>
            <w:noProof/>
            <w:kern w:val="2"/>
            <w:sz w:val="24"/>
            <w:szCs w:val="24"/>
            <w:lang w:eastAsia="en-GB"/>
            <w14:ligatures w14:val="standardContextual"/>
          </w:rPr>
          <w:tab/>
        </w:r>
        <w:r>
          <w:rPr>
            <w:noProof/>
          </w:rPr>
          <w:t>EdgeResourcesConfiguration resource type</w:t>
        </w:r>
        <w:r>
          <w:rPr>
            <w:noProof/>
          </w:rPr>
          <w:tab/>
        </w:r>
        <w:r>
          <w:rPr>
            <w:noProof/>
          </w:rPr>
          <w:fldChar w:fldCharType="begin"/>
        </w:r>
        <w:r>
          <w:rPr>
            <w:noProof/>
          </w:rPr>
          <w:instrText xml:space="preserve"> PAGEREF _Toc163809307 \h </w:instrText>
        </w:r>
        <w:r>
          <w:rPr>
            <w:noProof/>
          </w:rPr>
        </w:r>
      </w:ins>
      <w:r>
        <w:rPr>
          <w:noProof/>
        </w:rPr>
        <w:fldChar w:fldCharType="separate"/>
      </w:r>
      <w:ins w:id="633" w:author="Richard Bradbury" w:date="2024-04-12T10:07:00Z" w16du:dateUtc="2024-04-12T09:07:00Z">
        <w:r>
          <w:rPr>
            <w:noProof/>
          </w:rPr>
          <w:t>81</w:t>
        </w:r>
        <w:r>
          <w:rPr>
            <w:noProof/>
          </w:rPr>
          <w:fldChar w:fldCharType="end"/>
        </w:r>
      </w:ins>
    </w:p>
    <w:p w14:paraId="1FFE9EAF" w14:textId="12529F49" w:rsidR="006F7F3B" w:rsidRDefault="006F7F3B">
      <w:pPr>
        <w:pStyle w:val="TOC4"/>
        <w:rPr>
          <w:ins w:id="634"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35" w:author="Richard Bradbury" w:date="2024-04-12T10:07:00Z" w16du:dateUtc="2024-04-12T09:07:00Z">
        <w:r>
          <w:rPr>
            <w:noProof/>
          </w:rPr>
          <w:t>8.6.3.2</w:t>
        </w:r>
        <w:r>
          <w:rPr>
            <w:rFonts w:asciiTheme="minorHAnsi" w:eastAsiaTheme="minorEastAsia" w:hAnsiTheme="minorHAnsi" w:cstheme="minorBidi"/>
            <w:noProof/>
            <w:kern w:val="2"/>
            <w:sz w:val="24"/>
            <w:szCs w:val="24"/>
            <w:lang w:eastAsia="en-GB"/>
            <w14:ligatures w14:val="standardContextual"/>
          </w:rPr>
          <w:tab/>
        </w:r>
        <w:r>
          <w:rPr>
            <w:noProof/>
          </w:rPr>
          <w:t>EdgeManagementMode enumeration</w:t>
        </w:r>
        <w:r>
          <w:rPr>
            <w:noProof/>
          </w:rPr>
          <w:tab/>
        </w:r>
        <w:r>
          <w:rPr>
            <w:noProof/>
          </w:rPr>
          <w:fldChar w:fldCharType="begin"/>
        </w:r>
        <w:r>
          <w:rPr>
            <w:noProof/>
          </w:rPr>
          <w:instrText xml:space="preserve"> PAGEREF _Toc163809308 \h </w:instrText>
        </w:r>
        <w:r>
          <w:rPr>
            <w:noProof/>
          </w:rPr>
        </w:r>
      </w:ins>
      <w:r>
        <w:rPr>
          <w:noProof/>
        </w:rPr>
        <w:fldChar w:fldCharType="separate"/>
      </w:r>
      <w:ins w:id="636" w:author="Richard Bradbury" w:date="2024-04-12T10:07:00Z" w16du:dateUtc="2024-04-12T09:07:00Z">
        <w:r>
          <w:rPr>
            <w:noProof/>
          </w:rPr>
          <w:t>81</w:t>
        </w:r>
        <w:r>
          <w:rPr>
            <w:noProof/>
          </w:rPr>
          <w:fldChar w:fldCharType="end"/>
        </w:r>
      </w:ins>
    </w:p>
    <w:p w14:paraId="061A5B85" w14:textId="5CB2CC5D" w:rsidR="006F7F3B" w:rsidRDefault="006F7F3B">
      <w:pPr>
        <w:pStyle w:val="TOC4"/>
        <w:rPr>
          <w:ins w:id="637"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38" w:author="Richard Bradbury" w:date="2024-04-12T10:07:00Z" w16du:dateUtc="2024-04-12T09:07:00Z">
        <w:r>
          <w:rPr>
            <w:noProof/>
          </w:rPr>
          <w:t>8.6.3.3</w:t>
        </w:r>
        <w:r>
          <w:rPr>
            <w:rFonts w:asciiTheme="minorHAnsi" w:eastAsiaTheme="minorEastAsia" w:hAnsiTheme="minorHAnsi" w:cstheme="minorBidi"/>
            <w:noProof/>
            <w:kern w:val="2"/>
            <w:sz w:val="24"/>
            <w:szCs w:val="24"/>
            <w:lang w:eastAsia="en-GB"/>
            <w14:ligatures w14:val="standardContextual"/>
          </w:rPr>
          <w:tab/>
        </w:r>
        <w:r>
          <w:rPr>
            <w:noProof/>
          </w:rPr>
          <w:t>EASRequirements type</w:t>
        </w:r>
        <w:r>
          <w:rPr>
            <w:noProof/>
          </w:rPr>
          <w:tab/>
        </w:r>
        <w:r>
          <w:rPr>
            <w:noProof/>
          </w:rPr>
          <w:fldChar w:fldCharType="begin"/>
        </w:r>
        <w:r>
          <w:rPr>
            <w:noProof/>
          </w:rPr>
          <w:instrText xml:space="preserve"> PAGEREF _Toc163809309 \h </w:instrText>
        </w:r>
        <w:r>
          <w:rPr>
            <w:noProof/>
          </w:rPr>
        </w:r>
      </w:ins>
      <w:r>
        <w:rPr>
          <w:noProof/>
        </w:rPr>
        <w:fldChar w:fldCharType="separate"/>
      </w:r>
      <w:ins w:id="639" w:author="Richard Bradbury" w:date="2024-04-12T10:07:00Z" w16du:dateUtc="2024-04-12T09:07:00Z">
        <w:r>
          <w:rPr>
            <w:noProof/>
          </w:rPr>
          <w:t>82</w:t>
        </w:r>
        <w:r>
          <w:rPr>
            <w:noProof/>
          </w:rPr>
          <w:fldChar w:fldCharType="end"/>
        </w:r>
      </w:ins>
    </w:p>
    <w:p w14:paraId="3C35BCC8" w14:textId="63FB6BC3" w:rsidR="006F7F3B" w:rsidRDefault="006F7F3B">
      <w:pPr>
        <w:pStyle w:val="TOC4"/>
        <w:rPr>
          <w:ins w:id="640"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41" w:author="Richard Bradbury" w:date="2024-04-12T10:07:00Z" w16du:dateUtc="2024-04-12T09:07:00Z">
        <w:r>
          <w:rPr>
            <w:noProof/>
          </w:rPr>
          <w:t>8.6.3.4</w:t>
        </w:r>
        <w:r>
          <w:rPr>
            <w:rFonts w:asciiTheme="minorHAnsi" w:eastAsiaTheme="minorEastAsia" w:hAnsiTheme="minorHAnsi" w:cstheme="minorBidi"/>
            <w:noProof/>
            <w:kern w:val="2"/>
            <w:sz w:val="24"/>
            <w:szCs w:val="24"/>
            <w:lang w:eastAsia="en-GB"/>
            <w14:ligatures w14:val="standardContextual"/>
          </w:rPr>
          <w:tab/>
        </w:r>
        <w:r>
          <w:rPr>
            <w:noProof/>
          </w:rPr>
          <w:t>M1EASRelocationRequirements type</w:t>
        </w:r>
        <w:r>
          <w:rPr>
            <w:noProof/>
          </w:rPr>
          <w:tab/>
        </w:r>
        <w:r>
          <w:rPr>
            <w:noProof/>
          </w:rPr>
          <w:fldChar w:fldCharType="begin"/>
        </w:r>
        <w:r>
          <w:rPr>
            <w:noProof/>
          </w:rPr>
          <w:instrText xml:space="preserve"> PAGEREF _Toc163809310 \h </w:instrText>
        </w:r>
        <w:r>
          <w:rPr>
            <w:noProof/>
          </w:rPr>
        </w:r>
      </w:ins>
      <w:r>
        <w:rPr>
          <w:noProof/>
        </w:rPr>
        <w:fldChar w:fldCharType="separate"/>
      </w:r>
      <w:ins w:id="642" w:author="Richard Bradbury" w:date="2024-04-12T10:07:00Z" w16du:dateUtc="2024-04-12T09:07:00Z">
        <w:r>
          <w:rPr>
            <w:noProof/>
          </w:rPr>
          <w:t>82</w:t>
        </w:r>
        <w:r>
          <w:rPr>
            <w:noProof/>
          </w:rPr>
          <w:fldChar w:fldCharType="end"/>
        </w:r>
      </w:ins>
    </w:p>
    <w:p w14:paraId="749818B9" w14:textId="293EFE99" w:rsidR="006F7F3B" w:rsidRDefault="006F7F3B">
      <w:pPr>
        <w:pStyle w:val="TOC2"/>
        <w:rPr>
          <w:ins w:id="643"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44" w:author="Richard Bradbury" w:date="2024-04-12T10:07:00Z" w16du:dateUtc="2024-04-12T09:07:00Z">
        <w:r>
          <w:rPr>
            <w:noProof/>
          </w:rPr>
          <w:t>8.7</w:t>
        </w:r>
        <w:r>
          <w:rPr>
            <w:rFonts w:asciiTheme="minorHAnsi" w:eastAsiaTheme="minorEastAsia" w:hAnsiTheme="minorHAnsi" w:cstheme="minorBidi"/>
            <w:noProof/>
            <w:kern w:val="2"/>
            <w:sz w:val="24"/>
            <w:szCs w:val="24"/>
            <w:lang w:eastAsia="en-GB"/>
            <w14:ligatures w14:val="standardContextual"/>
          </w:rPr>
          <w:tab/>
        </w:r>
        <w:r>
          <w:rPr>
            <w:noProof/>
          </w:rPr>
          <w:t>Policy Templates provisioning API</w:t>
        </w:r>
        <w:r>
          <w:rPr>
            <w:noProof/>
          </w:rPr>
          <w:tab/>
        </w:r>
        <w:r>
          <w:rPr>
            <w:noProof/>
          </w:rPr>
          <w:fldChar w:fldCharType="begin"/>
        </w:r>
        <w:r>
          <w:rPr>
            <w:noProof/>
          </w:rPr>
          <w:instrText xml:space="preserve"> PAGEREF _Toc163809311 \h </w:instrText>
        </w:r>
        <w:r>
          <w:rPr>
            <w:noProof/>
          </w:rPr>
        </w:r>
      </w:ins>
      <w:r>
        <w:rPr>
          <w:noProof/>
        </w:rPr>
        <w:fldChar w:fldCharType="separate"/>
      </w:r>
      <w:ins w:id="645" w:author="Richard Bradbury" w:date="2024-04-12T10:07:00Z" w16du:dateUtc="2024-04-12T09:07:00Z">
        <w:r>
          <w:rPr>
            <w:noProof/>
          </w:rPr>
          <w:t>83</w:t>
        </w:r>
        <w:r>
          <w:rPr>
            <w:noProof/>
          </w:rPr>
          <w:fldChar w:fldCharType="end"/>
        </w:r>
      </w:ins>
    </w:p>
    <w:p w14:paraId="09F969C5" w14:textId="169D802A" w:rsidR="006F7F3B" w:rsidRDefault="006F7F3B">
      <w:pPr>
        <w:pStyle w:val="TOC3"/>
        <w:rPr>
          <w:ins w:id="646"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47" w:author="Richard Bradbury" w:date="2024-04-12T10:07:00Z" w16du:dateUtc="2024-04-12T09:07:00Z">
        <w:r>
          <w:rPr>
            <w:noProof/>
          </w:rPr>
          <w:t>8.7.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09312 \h </w:instrText>
        </w:r>
        <w:r>
          <w:rPr>
            <w:noProof/>
          </w:rPr>
        </w:r>
      </w:ins>
      <w:r>
        <w:rPr>
          <w:noProof/>
        </w:rPr>
        <w:fldChar w:fldCharType="separate"/>
      </w:r>
      <w:ins w:id="648" w:author="Richard Bradbury" w:date="2024-04-12T10:07:00Z" w16du:dateUtc="2024-04-12T09:07:00Z">
        <w:r>
          <w:rPr>
            <w:noProof/>
          </w:rPr>
          <w:t>83</w:t>
        </w:r>
        <w:r>
          <w:rPr>
            <w:noProof/>
          </w:rPr>
          <w:fldChar w:fldCharType="end"/>
        </w:r>
      </w:ins>
    </w:p>
    <w:p w14:paraId="405B6815" w14:textId="09D72863" w:rsidR="006F7F3B" w:rsidRDefault="006F7F3B">
      <w:pPr>
        <w:pStyle w:val="TOC3"/>
        <w:rPr>
          <w:ins w:id="649"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50" w:author="Richard Bradbury" w:date="2024-04-12T10:07:00Z" w16du:dateUtc="2024-04-12T09:07:00Z">
        <w:r>
          <w:rPr>
            <w:noProof/>
          </w:rPr>
          <w:t>8.7.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3809313 \h </w:instrText>
        </w:r>
        <w:r>
          <w:rPr>
            <w:noProof/>
          </w:rPr>
        </w:r>
      </w:ins>
      <w:r>
        <w:rPr>
          <w:noProof/>
        </w:rPr>
        <w:fldChar w:fldCharType="separate"/>
      </w:r>
      <w:ins w:id="651" w:author="Richard Bradbury" w:date="2024-04-12T10:07:00Z" w16du:dateUtc="2024-04-12T09:07:00Z">
        <w:r>
          <w:rPr>
            <w:noProof/>
          </w:rPr>
          <w:t>83</w:t>
        </w:r>
        <w:r>
          <w:rPr>
            <w:noProof/>
          </w:rPr>
          <w:fldChar w:fldCharType="end"/>
        </w:r>
      </w:ins>
    </w:p>
    <w:p w14:paraId="0DB4CC57" w14:textId="1CD68402" w:rsidR="006F7F3B" w:rsidRDefault="006F7F3B">
      <w:pPr>
        <w:pStyle w:val="TOC3"/>
        <w:rPr>
          <w:ins w:id="652"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53" w:author="Richard Bradbury" w:date="2024-04-12T10:07:00Z" w16du:dateUtc="2024-04-12T09:07:00Z">
        <w:r>
          <w:rPr>
            <w:noProof/>
          </w:rPr>
          <w:t>8.7.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3809314 \h </w:instrText>
        </w:r>
        <w:r>
          <w:rPr>
            <w:noProof/>
          </w:rPr>
        </w:r>
      </w:ins>
      <w:r>
        <w:rPr>
          <w:noProof/>
        </w:rPr>
        <w:fldChar w:fldCharType="separate"/>
      </w:r>
      <w:ins w:id="654" w:author="Richard Bradbury" w:date="2024-04-12T10:07:00Z" w16du:dateUtc="2024-04-12T09:07:00Z">
        <w:r>
          <w:rPr>
            <w:noProof/>
          </w:rPr>
          <w:t>84</w:t>
        </w:r>
        <w:r>
          <w:rPr>
            <w:noProof/>
          </w:rPr>
          <w:fldChar w:fldCharType="end"/>
        </w:r>
      </w:ins>
    </w:p>
    <w:p w14:paraId="6C0FEFDB" w14:textId="41B834BE" w:rsidR="006F7F3B" w:rsidRDefault="006F7F3B">
      <w:pPr>
        <w:pStyle w:val="TOC4"/>
        <w:rPr>
          <w:ins w:id="655"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56" w:author="Richard Bradbury" w:date="2024-04-12T10:07:00Z" w16du:dateUtc="2024-04-12T09:07:00Z">
        <w:r>
          <w:rPr>
            <w:noProof/>
          </w:rPr>
          <w:t>8.7.3.1</w:t>
        </w:r>
        <w:r>
          <w:rPr>
            <w:rFonts w:asciiTheme="minorHAnsi" w:eastAsiaTheme="minorEastAsia" w:hAnsiTheme="minorHAnsi" w:cstheme="minorBidi"/>
            <w:noProof/>
            <w:kern w:val="2"/>
            <w:sz w:val="24"/>
            <w:szCs w:val="24"/>
            <w:lang w:eastAsia="en-GB"/>
            <w14:ligatures w14:val="standardContextual"/>
          </w:rPr>
          <w:tab/>
        </w:r>
        <w:r>
          <w:rPr>
            <w:noProof/>
          </w:rPr>
          <w:t>PolicyTemplate resource</w:t>
        </w:r>
        <w:r>
          <w:rPr>
            <w:noProof/>
          </w:rPr>
          <w:tab/>
        </w:r>
        <w:r>
          <w:rPr>
            <w:noProof/>
          </w:rPr>
          <w:fldChar w:fldCharType="begin"/>
        </w:r>
        <w:r>
          <w:rPr>
            <w:noProof/>
          </w:rPr>
          <w:instrText xml:space="preserve"> PAGEREF _Toc163809315 \h </w:instrText>
        </w:r>
        <w:r>
          <w:rPr>
            <w:noProof/>
          </w:rPr>
        </w:r>
      </w:ins>
      <w:r>
        <w:rPr>
          <w:noProof/>
        </w:rPr>
        <w:fldChar w:fldCharType="separate"/>
      </w:r>
      <w:ins w:id="657" w:author="Richard Bradbury" w:date="2024-04-12T10:07:00Z" w16du:dateUtc="2024-04-12T09:07:00Z">
        <w:r>
          <w:rPr>
            <w:noProof/>
          </w:rPr>
          <w:t>84</w:t>
        </w:r>
        <w:r>
          <w:rPr>
            <w:noProof/>
          </w:rPr>
          <w:fldChar w:fldCharType="end"/>
        </w:r>
      </w:ins>
    </w:p>
    <w:p w14:paraId="3A71A4FD" w14:textId="58E11E5F" w:rsidR="006F7F3B" w:rsidRDefault="006F7F3B">
      <w:pPr>
        <w:pStyle w:val="TOC2"/>
        <w:rPr>
          <w:ins w:id="658"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59" w:author="Richard Bradbury" w:date="2024-04-12T10:07:00Z" w16du:dateUtc="2024-04-12T09:07:00Z">
        <w:r>
          <w:rPr>
            <w:noProof/>
          </w:rPr>
          <w:t>8.8</w:t>
        </w:r>
        <w:r>
          <w:rPr>
            <w:rFonts w:asciiTheme="minorHAnsi" w:eastAsiaTheme="minorEastAsia" w:hAnsiTheme="minorHAnsi" w:cstheme="minorBidi"/>
            <w:noProof/>
            <w:kern w:val="2"/>
            <w:sz w:val="24"/>
            <w:szCs w:val="24"/>
            <w:lang w:eastAsia="en-GB"/>
            <w14:ligatures w14:val="standardContextual"/>
          </w:rPr>
          <w:tab/>
        </w:r>
        <w:r>
          <w:rPr>
            <w:noProof/>
          </w:rPr>
          <w:t>Content Hosting provisioning API</w:t>
        </w:r>
        <w:r>
          <w:rPr>
            <w:noProof/>
          </w:rPr>
          <w:tab/>
        </w:r>
        <w:r>
          <w:rPr>
            <w:noProof/>
          </w:rPr>
          <w:fldChar w:fldCharType="begin"/>
        </w:r>
        <w:r>
          <w:rPr>
            <w:noProof/>
          </w:rPr>
          <w:instrText xml:space="preserve"> PAGEREF _Toc163809316 \h </w:instrText>
        </w:r>
        <w:r>
          <w:rPr>
            <w:noProof/>
          </w:rPr>
        </w:r>
      </w:ins>
      <w:r>
        <w:rPr>
          <w:noProof/>
        </w:rPr>
        <w:fldChar w:fldCharType="separate"/>
      </w:r>
      <w:ins w:id="660" w:author="Richard Bradbury" w:date="2024-04-12T10:07:00Z" w16du:dateUtc="2024-04-12T09:07:00Z">
        <w:r>
          <w:rPr>
            <w:noProof/>
          </w:rPr>
          <w:t>86</w:t>
        </w:r>
        <w:r>
          <w:rPr>
            <w:noProof/>
          </w:rPr>
          <w:fldChar w:fldCharType="end"/>
        </w:r>
      </w:ins>
    </w:p>
    <w:p w14:paraId="34D33E46" w14:textId="25313D6C" w:rsidR="006F7F3B" w:rsidRDefault="006F7F3B">
      <w:pPr>
        <w:pStyle w:val="TOC3"/>
        <w:rPr>
          <w:ins w:id="661"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62" w:author="Richard Bradbury" w:date="2024-04-12T10:07:00Z" w16du:dateUtc="2024-04-12T09:07:00Z">
        <w:r>
          <w:rPr>
            <w:noProof/>
          </w:rPr>
          <w:t>8.8.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09317 \h </w:instrText>
        </w:r>
        <w:r>
          <w:rPr>
            <w:noProof/>
          </w:rPr>
        </w:r>
      </w:ins>
      <w:r>
        <w:rPr>
          <w:noProof/>
        </w:rPr>
        <w:fldChar w:fldCharType="separate"/>
      </w:r>
      <w:ins w:id="663" w:author="Richard Bradbury" w:date="2024-04-12T10:07:00Z" w16du:dateUtc="2024-04-12T09:07:00Z">
        <w:r>
          <w:rPr>
            <w:noProof/>
          </w:rPr>
          <w:t>86</w:t>
        </w:r>
        <w:r>
          <w:rPr>
            <w:noProof/>
          </w:rPr>
          <w:fldChar w:fldCharType="end"/>
        </w:r>
      </w:ins>
    </w:p>
    <w:p w14:paraId="2708DE65" w14:textId="1AE1C330" w:rsidR="006F7F3B" w:rsidRDefault="006F7F3B">
      <w:pPr>
        <w:pStyle w:val="TOC3"/>
        <w:rPr>
          <w:ins w:id="664"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65" w:author="Richard Bradbury" w:date="2024-04-12T10:07:00Z" w16du:dateUtc="2024-04-12T09:07:00Z">
        <w:r>
          <w:rPr>
            <w:noProof/>
          </w:rPr>
          <w:t>8.8.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3809318 \h </w:instrText>
        </w:r>
        <w:r>
          <w:rPr>
            <w:noProof/>
          </w:rPr>
        </w:r>
      </w:ins>
      <w:r>
        <w:rPr>
          <w:noProof/>
        </w:rPr>
        <w:fldChar w:fldCharType="separate"/>
      </w:r>
      <w:ins w:id="666" w:author="Richard Bradbury" w:date="2024-04-12T10:07:00Z" w16du:dateUtc="2024-04-12T09:07:00Z">
        <w:r>
          <w:rPr>
            <w:noProof/>
          </w:rPr>
          <w:t>86</w:t>
        </w:r>
        <w:r>
          <w:rPr>
            <w:noProof/>
          </w:rPr>
          <w:fldChar w:fldCharType="end"/>
        </w:r>
      </w:ins>
    </w:p>
    <w:p w14:paraId="1A488FCD" w14:textId="6006E407" w:rsidR="006F7F3B" w:rsidRDefault="006F7F3B">
      <w:pPr>
        <w:pStyle w:val="TOC3"/>
        <w:rPr>
          <w:ins w:id="667"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68" w:author="Richard Bradbury" w:date="2024-04-12T10:07:00Z" w16du:dateUtc="2024-04-12T09:07:00Z">
        <w:r>
          <w:rPr>
            <w:noProof/>
          </w:rPr>
          <w:t>8.8.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3809319 \h </w:instrText>
        </w:r>
        <w:r>
          <w:rPr>
            <w:noProof/>
          </w:rPr>
        </w:r>
      </w:ins>
      <w:r>
        <w:rPr>
          <w:noProof/>
        </w:rPr>
        <w:fldChar w:fldCharType="separate"/>
      </w:r>
      <w:ins w:id="669" w:author="Richard Bradbury" w:date="2024-04-12T10:07:00Z" w16du:dateUtc="2024-04-12T09:07:00Z">
        <w:r>
          <w:rPr>
            <w:noProof/>
          </w:rPr>
          <w:t>87</w:t>
        </w:r>
        <w:r>
          <w:rPr>
            <w:noProof/>
          </w:rPr>
          <w:fldChar w:fldCharType="end"/>
        </w:r>
      </w:ins>
    </w:p>
    <w:p w14:paraId="6CC16D68" w14:textId="08EB8CE5" w:rsidR="006F7F3B" w:rsidRDefault="006F7F3B">
      <w:pPr>
        <w:pStyle w:val="TOC4"/>
        <w:rPr>
          <w:ins w:id="670"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71" w:author="Richard Bradbury" w:date="2024-04-12T10:07:00Z" w16du:dateUtc="2024-04-12T09:07:00Z">
        <w:r>
          <w:rPr>
            <w:noProof/>
          </w:rPr>
          <w:t>8.8.3.1</w:t>
        </w:r>
        <w:r>
          <w:rPr>
            <w:rFonts w:asciiTheme="minorHAnsi" w:eastAsiaTheme="minorEastAsia" w:hAnsiTheme="minorHAnsi" w:cstheme="minorBidi"/>
            <w:noProof/>
            <w:kern w:val="2"/>
            <w:sz w:val="24"/>
            <w:szCs w:val="24"/>
            <w:lang w:eastAsia="en-GB"/>
            <w14:ligatures w14:val="standardContextual"/>
          </w:rPr>
          <w:tab/>
        </w:r>
        <w:r>
          <w:rPr>
            <w:noProof/>
          </w:rPr>
          <w:t>ContentHostingConfiguration resource</w:t>
        </w:r>
        <w:r>
          <w:rPr>
            <w:noProof/>
          </w:rPr>
          <w:tab/>
        </w:r>
        <w:r>
          <w:rPr>
            <w:noProof/>
          </w:rPr>
          <w:fldChar w:fldCharType="begin"/>
        </w:r>
        <w:r>
          <w:rPr>
            <w:noProof/>
          </w:rPr>
          <w:instrText xml:space="preserve"> PAGEREF _Toc163809320 \h </w:instrText>
        </w:r>
        <w:r>
          <w:rPr>
            <w:noProof/>
          </w:rPr>
        </w:r>
      </w:ins>
      <w:r>
        <w:rPr>
          <w:noProof/>
        </w:rPr>
        <w:fldChar w:fldCharType="separate"/>
      </w:r>
      <w:ins w:id="672" w:author="Richard Bradbury" w:date="2024-04-12T10:07:00Z" w16du:dateUtc="2024-04-12T09:07:00Z">
        <w:r>
          <w:rPr>
            <w:noProof/>
          </w:rPr>
          <w:t>87</w:t>
        </w:r>
        <w:r>
          <w:rPr>
            <w:noProof/>
          </w:rPr>
          <w:fldChar w:fldCharType="end"/>
        </w:r>
      </w:ins>
    </w:p>
    <w:p w14:paraId="538F28FD" w14:textId="00061067" w:rsidR="006F7F3B" w:rsidRDefault="006F7F3B">
      <w:pPr>
        <w:pStyle w:val="TOC4"/>
        <w:rPr>
          <w:ins w:id="673"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74" w:author="Richard Bradbury" w:date="2024-04-12T10:07:00Z" w16du:dateUtc="2024-04-12T09:07:00Z">
        <w:r>
          <w:rPr>
            <w:noProof/>
          </w:rPr>
          <w:t>8.8.3.2</w:t>
        </w:r>
        <w:r>
          <w:rPr>
            <w:rFonts w:asciiTheme="minorHAnsi" w:eastAsiaTheme="minorEastAsia" w:hAnsiTheme="minorHAnsi" w:cstheme="minorBidi"/>
            <w:noProof/>
            <w:kern w:val="2"/>
            <w:sz w:val="24"/>
            <w:szCs w:val="24"/>
            <w:lang w:eastAsia="en-GB"/>
            <w14:ligatures w14:val="standardContextual"/>
          </w:rPr>
          <w:tab/>
        </w:r>
        <w:r>
          <w:rPr>
            <w:noProof/>
          </w:rPr>
          <w:t>DistributionNetworkType enumeration</w:t>
        </w:r>
        <w:r>
          <w:rPr>
            <w:noProof/>
          </w:rPr>
          <w:tab/>
        </w:r>
        <w:r>
          <w:rPr>
            <w:noProof/>
          </w:rPr>
          <w:fldChar w:fldCharType="begin"/>
        </w:r>
        <w:r>
          <w:rPr>
            <w:noProof/>
          </w:rPr>
          <w:instrText xml:space="preserve"> PAGEREF _Toc163809321 \h </w:instrText>
        </w:r>
        <w:r>
          <w:rPr>
            <w:noProof/>
          </w:rPr>
        </w:r>
      </w:ins>
      <w:r>
        <w:rPr>
          <w:noProof/>
        </w:rPr>
        <w:fldChar w:fldCharType="separate"/>
      </w:r>
      <w:ins w:id="675" w:author="Richard Bradbury" w:date="2024-04-12T10:07:00Z" w16du:dateUtc="2024-04-12T09:07:00Z">
        <w:r>
          <w:rPr>
            <w:noProof/>
          </w:rPr>
          <w:t>90</w:t>
        </w:r>
        <w:r>
          <w:rPr>
            <w:noProof/>
          </w:rPr>
          <w:fldChar w:fldCharType="end"/>
        </w:r>
      </w:ins>
    </w:p>
    <w:p w14:paraId="362455A4" w14:textId="1BB7639F" w:rsidR="006F7F3B" w:rsidRDefault="006F7F3B">
      <w:pPr>
        <w:pStyle w:val="TOC4"/>
        <w:rPr>
          <w:ins w:id="676"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77" w:author="Richard Bradbury" w:date="2024-04-12T10:07:00Z" w16du:dateUtc="2024-04-12T09:07:00Z">
        <w:r>
          <w:rPr>
            <w:noProof/>
          </w:rPr>
          <w:t>8.8.3.3</w:t>
        </w:r>
        <w:r>
          <w:rPr>
            <w:rFonts w:asciiTheme="minorHAnsi" w:eastAsiaTheme="minorEastAsia" w:hAnsiTheme="minorHAnsi" w:cstheme="minorBidi"/>
            <w:noProof/>
            <w:kern w:val="2"/>
            <w:sz w:val="24"/>
            <w:szCs w:val="24"/>
            <w:lang w:eastAsia="en-GB"/>
            <w14:ligatures w14:val="standardContextual"/>
          </w:rPr>
          <w:tab/>
        </w:r>
        <w:r>
          <w:rPr>
            <w:noProof/>
          </w:rPr>
          <w:t>DistributionMode enumeration</w:t>
        </w:r>
        <w:r>
          <w:rPr>
            <w:noProof/>
          </w:rPr>
          <w:tab/>
        </w:r>
        <w:r>
          <w:rPr>
            <w:noProof/>
          </w:rPr>
          <w:fldChar w:fldCharType="begin"/>
        </w:r>
        <w:r>
          <w:rPr>
            <w:noProof/>
          </w:rPr>
          <w:instrText xml:space="preserve"> PAGEREF _Toc163809322 \h </w:instrText>
        </w:r>
        <w:r>
          <w:rPr>
            <w:noProof/>
          </w:rPr>
        </w:r>
      </w:ins>
      <w:r>
        <w:rPr>
          <w:noProof/>
        </w:rPr>
        <w:fldChar w:fldCharType="separate"/>
      </w:r>
      <w:ins w:id="678" w:author="Richard Bradbury" w:date="2024-04-12T10:07:00Z" w16du:dateUtc="2024-04-12T09:07:00Z">
        <w:r>
          <w:rPr>
            <w:noProof/>
          </w:rPr>
          <w:t>91</w:t>
        </w:r>
        <w:r>
          <w:rPr>
            <w:noProof/>
          </w:rPr>
          <w:fldChar w:fldCharType="end"/>
        </w:r>
      </w:ins>
    </w:p>
    <w:p w14:paraId="2AF6455A" w14:textId="040FB6D8" w:rsidR="006F7F3B" w:rsidRDefault="006F7F3B">
      <w:pPr>
        <w:pStyle w:val="TOC2"/>
        <w:rPr>
          <w:ins w:id="679"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80" w:author="Richard Bradbury" w:date="2024-04-12T10:07:00Z" w16du:dateUtc="2024-04-12T09:07:00Z">
        <w:r>
          <w:rPr>
            <w:noProof/>
          </w:rPr>
          <w:t>8.9</w:t>
        </w:r>
        <w:r>
          <w:rPr>
            <w:rFonts w:asciiTheme="minorHAnsi" w:eastAsiaTheme="minorEastAsia" w:hAnsiTheme="minorHAnsi" w:cstheme="minorBidi"/>
            <w:noProof/>
            <w:kern w:val="2"/>
            <w:sz w:val="24"/>
            <w:szCs w:val="24"/>
            <w:lang w:eastAsia="en-GB"/>
            <w14:ligatures w14:val="standardContextual"/>
          </w:rPr>
          <w:tab/>
        </w:r>
        <w:r>
          <w:rPr>
            <w:noProof/>
          </w:rPr>
          <w:t>Content Publishing provisioning API</w:t>
        </w:r>
        <w:r>
          <w:rPr>
            <w:noProof/>
          </w:rPr>
          <w:tab/>
        </w:r>
        <w:r>
          <w:rPr>
            <w:noProof/>
          </w:rPr>
          <w:fldChar w:fldCharType="begin"/>
        </w:r>
        <w:r>
          <w:rPr>
            <w:noProof/>
          </w:rPr>
          <w:instrText xml:space="preserve"> PAGEREF _Toc163809323 \h </w:instrText>
        </w:r>
        <w:r>
          <w:rPr>
            <w:noProof/>
          </w:rPr>
        </w:r>
      </w:ins>
      <w:r>
        <w:rPr>
          <w:noProof/>
        </w:rPr>
        <w:fldChar w:fldCharType="separate"/>
      </w:r>
      <w:ins w:id="681" w:author="Richard Bradbury" w:date="2024-04-12T10:07:00Z" w16du:dateUtc="2024-04-12T09:07:00Z">
        <w:r>
          <w:rPr>
            <w:noProof/>
          </w:rPr>
          <w:t>92</w:t>
        </w:r>
        <w:r>
          <w:rPr>
            <w:noProof/>
          </w:rPr>
          <w:fldChar w:fldCharType="end"/>
        </w:r>
      </w:ins>
    </w:p>
    <w:p w14:paraId="44CF6031" w14:textId="29E7C000" w:rsidR="006F7F3B" w:rsidRDefault="006F7F3B">
      <w:pPr>
        <w:pStyle w:val="TOC3"/>
        <w:rPr>
          <w:ins w:id="682"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83" w:author="Richard Bradbury" w:date="2024-04-12T10:07:00Z" w16du:dateUtc="2024-04-12T09:07:00Z">
        <w:r>
          <w:rPr>
            <w:noProof/>
          </w:rPr>
          <w:t>8.9.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09324 \h </w:instrText>
        </w:r>
        <w:r>
          <w:rPr>
            <w:noProof/>
          </w:rPr>
        </w:r>
      </w:ins>
      <w:r>
        <w:rPr>
          <w:noProof/>
        </w:rPr>
        <w:fldChar w:fldCharType="separate"/>
      </w:r>
      <w:ins w:id="684" w:author="Richard Bradbury" w:date="2024-04-12T10:07:00Z" w16du:dateUtc="2024-04-12T09:07:00Z">
        <w:r>
          <w:rPr>
            <w:noProof/>
          </w:rPr>
          <w:t>92</w:t>
        </w:r>
        <w:r>
          <w:rPr>
            <w:noProof/>
          </w:rPr>
          <w:fldChar w:fldCharType="end"/>
        </w:r>
      </w:ins>
    </w:p>
    <w:p w14:paraId="62AA111D" w14:textId="71A7F942" w:rsidR="006F7F3B" w:rsidRDefault="006F7F3B">
      <w:pPr>
        <w:pStyle w:val="TOC3"/>
        <w:rPr>
          <w:ins w:id="685"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86" w:author="Richard Bradbury" w:date="2024-04-12T10:07:00Z" w16du:dateUtc="2024-04-12T09:07:00Z">
        <w:r>
          <w:rPr>
            <w:noProof/>
          </w:rPr>
          <w:t>8.9.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3809325 \h </w:instrText>
        </w:r>
        <w:r>
          <w:rPr>
            <w:noProof/>
          </w:rPr>
        </w:r>
      </w:ins>
      <w:r>
        <w:rPr>
          <w:noProof/>
        </w:rPr>
        <w:fldChar w:fldCharType="separate"/>
      </w:r>
      <w:ins w:id="687" w:author="Richard Bradbury" w:date="2024-04-12T10:07:00Z" w16du:dateUtc="2024-04-12T09:07:00Z">
        <w:r>
          <w:rPr>
            <w:noProof/>
          </w:rPr>
          <w:t>92</w:t>
        </w:r>
        <w:r>
          <w:rPr>
            <w:noProof/>
          </w:rPr>
          <w:fldChar w:fldCharType="end"/>
        </w:r>
      </w:ins>
    </w:p>
    <w:p w14:paraId="315F7328" w14:textId="36A2D0B1" w:rsidR="006F7F3B" w:rsidRDefault="006F7F3B">
      <w:pPr>
        <w:pStyle w:val="TOC3"/>
        <w:rPr>
          <w:ins w:id="688"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89" w:author="Richard Bradbury" w:date="2024-04-12T10:07:00Z" w16du:dateUtc="2024-04-12T09:07:00Z">
        <w:r>
          <w:rPr>
            <w:noProof/>
          </w:rPr>
          <w:t>8.9.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3809326 \h </w:instrText>
        </w:r>
        <w:r>
          <w:rPr>
            <w:noProof/>
          </w:rPr>
        </w:r>
      </w:ins>
      <w:r>
        <w:rPr>
          <w:noProof/>
        </w:rPr>
        <w:fldChar w:fldCharType="separate"/>
      </w:r>
      <w:ins w:id="690" w:author="Richard Bradbury" w:date="2024-04-12T10:07:00Z" w16du:dateUtc="2024-04-12T09:07:00Z">
        <w:r>
          <w:rPr>
            <w:noProof/>
          </w:rPr>
          <w:t>93</w:t>
        </w:r>
        <w:r>
          <w:rPr>
            <w:noProof/>
          </w:rPr>
          <w:fldChar w:fldCharType="end"/>
        </w:r>
      </w:ins>
    </w:p>
    <w:p w14:paraId="35D19568" w14:textId="09F3FC53" w:rsidR="006F7F3B" w:rsidRDefault="006F7F3B">
      <w:pPr>
        <w:pStyle w:val="TOC4"/>
        <w:rPr>
          <w:ins w:id="691"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92" w:author="Richard Bradbury" w:date="2024-04-12T10:07:00Z" w16du:dateUtc="2024-04-12T09:07:00Z">
        <w:r>
          <w:rPr>
            <w:noProof/>
          </w:rPr>
          <w:t>8.9.3.1</w:t>
        </w:r>
        <w:r>
          <w:rPr>
            <w:rFonts w:asciiTheme="minorHAnsi" w:eastAsiaTheme="minorEastAsia" w:hAnsiTheme="minorHAnsi" w:cstheme="minorBidi"/>
            <w:noProof/>
            <w:kern w:val="2"/>
            <w:sz w:val="24"/>
            <w:szCs w:val="24"/>
            <w:lang w:eastAsia="en-GB"/>
            <w14:ligatures w14:val="standardContextual"/>
          </w:rPr>
          <w:tab/>
        </w:r>
        <w:r>
          <w:rPr>
            <w:noProof/>
          </w:rPr>
          <w:t>ContentPublishingConfiguration resource</w:t>
        </w:r>
        <w:r>
          <w:rPr>
            <w:noProof/>
          </w:rPr>
          <w:tab/>
        </w:r>
        <w:r>
          <w:rPr>
            <w:noProof/>
          </w:rPr>
          <w:fldChar w:fldCharType="begin"/>
        </w:r>
        <w:r>
          <w:rPr>
            <w:noProof/>
          </w:rPr>
          <w:instrText xml:space="preserve"> PAGEREF _Toc163809327 \h </w:instrText>
        </w:r>
        <w:r>
          <w:rPr>
            <w:noProof/>
          </w:rPr>
        </w:r>
      </w:ins>
      <w:r>
        <w:rPr>
          <w:noProof/>
        </w:rPr>
        <w:fldChar w:fldCharType="separate"/>
      </w:r>
      <w:ins w:id="693" w:author="Richard Bradbury" w:date="2024-04-12T10:07:00Z" w16du:dateUtc="2024-04-12T09:07:00Z">
        <w:r>
          <w:rPr>
            <w:noProof/>
          </w:rPr>
          <w:t>93</w:t>
        </w:r>
        <w:r>
          <w:rPr>
            <w:noProof/>
          </w:rPr>
          <w:fldChar w:fldCharType="end"/>
        </w:r>
      </w:ins>
    </w:p>
    <w:p w14:paraId="445D8262" w14:textId="22194E3F" w:rsidR="006F7F3B" w:rsidRDefault="006F7F3B">
      <w:pPr>
        <w:pStyle w:val="TOC2"/>
        <w:rPr>
          <w:ins w:id="694"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95" w:author="Richard Bradbury" w:date="2024-04-12T10:07:00Z" w16du:dateUtc="2024-04-12T09:07:00Z">
        <w:r>
          <w:rPr>
            <w:noProof/>
          </w:rPr>
          <w:t>8.10</w:t>
        </w:r>
        <w:r>
          <w:rPr>
            <w:rFonts w:asciiTheme="minorHAnsi" w:eastAsiaTheme="minorEastAsia" w:hAnsiTheme="minorHAnsi" w:cstheme="minorBidi"/>
            <w:noProof/>
            <w:kern w:val="2"/>
            <w:sz w:val="24"/>
            <w:szCs w:val="24"/>
            <w:lang w:eastAsia="en-GB"/>
            <w14:ligatures w14:val="standardContextual"/>
          </w:rPr>
          <w:tab/>
        </w:r>
        <w:r>
          <w:rPr>
            <w:noProof/>
          </w:rPr>
          <w:t>Metrics Reporting provisioning API</w:t>
        </w:r>
        <w:r>
          <w:rPr>
            <w:noProof/>
          </w:rPr>
          <w:tab/>
        </w:r>
        <w:r>
          <w:rPr>
            <w:noProof/>
          </w:rPr>
          <w:fldChar w:fldCharType="begin"/>
        </w:r>
        <w:r>
          <w:rPr>
            <w:noProof/>
          </w:rPr>
          <w:instrText xml:space="preserve"> PAGEREF _Toc163809328 \h </w:instrText>
        </w:r>
        <w:r>
          <w:rPr>
            <w:noProof/>
          </w:rPr>
        </w:r>
      </w:ins>
      <w:r>
        <w:rPr>
          <w:noProof/>
        </w:rPr>
        <w:fldChar w:fldCharType="separate"/>
      </w:r>
      <w:ins w:id="696" w:author="Richard Bradbury" w:date="2024-04-12T10:07:00Z" w16du:dateUtc="2024-04-12T09:07:00Z">
        <w:r>
          <w:rPr>
            <w:noProof/>
          </w:rPr>
          <w:t>97</w:t>
        </w:r>
        <w:r>
          <w:rPr>
            <w:noProof/>
          </w:rPr>
          <w:fldChar w:fldCharType="end"/>
        </w:r>
      </w:ins>
    </w:p>
    <w:p w14:paraId="525FCE01" w14:textId="22CE2E21" w:rsidR="006F7F3B" w:rsidRDefault="006F7F3B">
      <w:pPr>
        <w:pStyle w:val="TOC3"/>
        <w:rPr>
          <w:ins w:id="697"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698" w:author="Richard Bradbury" w:date="2024-04-12T10:07:00Z" w16du:dateUtc="2024-04-12T09:07:00Z">
        <w:r>
          <w:rPr>
            <w:noProof/>
          </w:rPr>
          <w:t>8.10.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09329 \h </w:instrText>
        </w:r>
        <w:r>
          <w:rPr>
            <w:noProof/>
          </w:rPr>
        </w:r>
      </w:ins>
      <w:r>
        <w:rPr>
          <w:noProof/>
        </w:rPr>
        <w:fldChar w:fldCharType="separate"/>
      </w:r>
      <w:ins w:id="699" w:author="Richard Bradbury" w:date="2024-04-12T10:07:00Z" w16du:dateUtc="2024-04-12T09:07:00Z">
        <w:r>
          <w:rPr>
            <w:noProof/>
          </w:rPr>
          <w:t>97</w:t>
        </w:r>
        <w:r>
          <w:rPr>
            <w:noProof/>
          </w:rPr>
          <w:fldChar w:fldCharType="end"/>
        </w:r>
      </w:ins>
    </w:p>
    <w:p w14:paraId="406EE57D" w14:textId="6C6A5D72" w:rsidR="006F7F3B" w:rsidRDefault="006F7F3B">
      <w:pPr>
        <w:pStyle w:val="TOC3"/>
        <w:rPr>
          <w:ins w:id="700"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01" w:author="Richard Bradbury" w:date="2024-04-12T10:07:00Z" w16du:dateUtc="2024-04-12T09:07:00Z">
        <w:r>
          <w:rPr>
            <w:noProof/>
          </w:rPr>
          <w:t>8.10.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3809330 \h </w:instrText>
        </w:r>
        <w:r>
          <w:rPr>
            <w:noProof/>
          </w:rPr>
        </w:r>
      </w:ins>
      <w:r>
        <w:rPr>
          <w:noProof/>
        </w:rPr>
        <w:fldChar w:fldCharType="separate"/>
      </w:r>
      <w:ins w:id="702" w:author="Richard Bradbury" w:date="2024-04-12T10:07:00Z" w16du:dateUtc="2024-04-12T09:07:00Z">
        <w:r>
          <w:rPr>
            <w:noProof/>
          </w:rPr>
          <w:t>97</w:t>
        </w:r>
        <w:r>
          <w:rPr>
            <w:noProof/>
          </w:rPr>
          <w:fldChar w:fldCharType="end"/>
        </w:r>
      </w:ins>
    </w:p>
    <w:p w14:paraId="7966C02D" w14:textId="2C79C343" w:rsidR="006F7F3B" w:rsidRDefault="006F7F3B">
      <w:pPr>
        <w:pStyle w:val="TOC3"/>
        <w:rPr>
          <w:ins w:id="703"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04" w:author="Richard Bradbury" w:date="2024-04-12T10:07:00Z" w16du:dateUtc="2024-04-12T09:07:00Z">
        <w:r>
          <w:rPr>
            <w:noProof/>
          </w:rPr>
          <w:t>8.10.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3809331 \h </w:instrText>
        </w:r>
        <w:r>
          <w:rPr>
            <w:noProof/>
          </w:rPr>
        </w:r>
      </w:ins>
      <w:r>
        <w:rPr>
          <w:noProof/>
        </w:rPr>
        <w:fldChar w:fldCharType="separate"/>
      </w:r>
      <w:ins w:id="705" w:author="Richard Bradbury" w:date="2024-04-12T10:07:00Z" w16du:dateUtc="2024-04-12T09:07:00Z">
        <w:r>
          <w:rPr>
            <w:noProof/>
          </w:rPr>
          <w:t>97</w:t>
        </w:r>
        <w:r>
          <w:rPr>
            <w:noProof/>
          </w:rPr>
          <w:fldChar w:fldCharType="end"/>
        </w:r>
      </w:ins>
    </w:p>
    <w:p w14:paraId="75E78165" w14:textId="4862AD4A" w:rsidR="006F7F3B" w:rsidRDefault="006F7F3B">
      <w:pPr>
        <w:pStyle w:val="TOC4"/>
        <w:rPr>
          <w:ins w:id="706"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07" w:author="Richard Bradbury" w:date="2024-04-12T10:07:00Z" w16du:dateUtc="2024-04-12T09:07:00Z">
        <w:r>
          <w:rPr>
            <w:noProof/>
          </w:rPr>
          <w:t>8.10.3.1</w:t>
        </w:r>
        <w:r>
          <w:rPr>
            <w:rFonts w:asciiTheme="minorHAnsi" w:eastAsiaTheme="minorEastAsia" w:hAnsiTheme="minorHAnsi" w:cstheme="minorBidi"/>
            <w:noProof/>
            <w:kern w:val="2"/>
            <w:sz w:val="24"/>
            <w:szCs w:val="24"/>
            <w:lang w:eastAsia="en-GB"/>
            <w14:ligatures w14:val="standardContextual"/>
          </w:rPr>
          <w:tab/>
        </w:r>
        <w:r>
          <w:rPr>
            <w:noProof/>
          </w:rPr>
          <w:t>MetricsReportingConfiguration resource</w:t>
        </w:r>
        <w:r>
          <w:rPr>
            <w:noProof/>
          </w:rPr>
          <w:tab/>
        </w:r>
        <w:r>
          <w:rPr>
            <w:noProof/>
          </w:rPr>
          <w:fldChar w:fldCharType="begin"/>
        </w:r>
        <w:r>
          <w:rPr>
            <w:noProof/>
          </w:rPr>
          <w:instrText xml:space="preserve"> PAGEREF _Toc163809332 \h </w:instrText>
        </w:r>
        <w:r>
          <w:rPr>
            <w:noProof/>
          </w:rPr>
        </w:r>
      </w:ins>
      <w:r>
        <w:rPr>
          <w:noProof/>
        </w:rPr>
        <w:fldChar w:fldCharType="separate"/>
      </w:r>
      <w:ins w:id="708" w:author="Richard Bradbury" w:date="2024-04-12T10:07:00Z" w16du:dateUtc="2024-04-12T09:07:00Z">
        <w:r>
          <w:rPr>
            <w:noProof/>
          </w:rPr>
          <w:t>97</w:t>
        </w:r>
        <w:r>
          <w:rPr>
            <w:noProof/>
          </w:rPr>
          <w:fldChar w:fldCharType="end"/>
        </w:r>
      </w:ins>
    </w:p>
    <w:p w14:paraId="4D5BF40E" w14:textId="1D8787A4" w:rsidR="006F7F3B" w:rsidRDefault="006F7F3B">
      <w:pPr>
        <w:pStyle w:val="TOC2"/>
        <w:rPr>
          <w:ins w:id="709"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10" w:author="Richard Bradbury" w:date="2024-04-12T10:07:00Z" w16du:dateUtc="2024-04-12T09:07:00Z">
        <w:r>
          <w:rPr>
            <w:noProof/>
          </w:rPr>
          <w:t>8.11</w:t>
        </w:r>
        <w:r>
          <w:rPr>
            <w:rFonts w:asciiTheme="minorHAnsi" w:eastAsiaTheme="minorEastAsia" w:hAnsiTheme="minorHAnsi" w:cstheme="minorBidi"/>
            <w:noProof/>
            <w:kern w:val="2"/>
            <w:sz w:val="24"/>
            <w:szCs w:val="24"/>
            <w:lang w:eastAsia="en-GB"/>
            <w14:ligatures w14:val="standardContextual"/>
          </w:rPr>
          <w:tab/>
        </w:r>
        <w:r>
          <w:rPr>
            <w:noProof/>
          </w:rPr>
          <w:t>Consumption Reporting provisioning API</w:t>
        </w:r>
        <w:r>
          <w:rPr>
            <w:noProof/>
          </w:rPr>
          <w:tab/>
        </w:r>
        <w:r>
          <w:rPr>
            <w:noProof/>
          </w:rPr>
          <w:fldChar w:fldCharType="begin"/>
        </w:r>
        <w:r>
          <w:rPr>
            <w:noProof/>
          </w:rPr>
          <w:instrText xml:space="preserve"> PAGEREF _Toc163809333 \h </w:instrText>
        </w:r>
        <w:r>
          <w:rPr>
            <w:noProof/>
          </w:rPr>
        </w:r>
      </w:ins>
      <w:r>
        <w:rPr>
          <w:noProof/>
        </w:rPr>
        <w:fldChar w:fldCharType="separate"/>
      </w:r>
      <w:ins w:id="711" w:author="Richard Bradbury" w:date="2024-04-12T10:07:00Z" w16du:dateUtc="2024-04-12T09:07:00Z">
        <w:r>
          <w:rPr>
            <w:noProof/>
          </w:rPr>
          <w:t>99</w:t>
        </w:r>
        <w:r>
          <w:rPr>
            <w:noProof/>
          </w:rPr>
          <w:fldChar w:fldCharType="end"/>
        </w:r>
      </w:ins>
    </w:p>
    <w:p w14:paraId="5BAE9A5F" w14:textId="227DD46A" w:rsidR="006F7F3B" w:rsidRDefault="006F7F3B">
      <w:pPr>
        <w:pStyle w:val="TOC3"/>
        <w:rPr>
          <w:ins w:id="712"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13" w:author="Richard Bradbury" w:date="2024-04-12T10:07:00Z" w16du:dateUtc="2024-04-12T09:07:00Z">
        <w:r>
          <w:rPr>
            <w:noProof/>
          </w:rPr>
          <w:t>8.11.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09334 \h </w:instrText>
        </w:r>
        <w:r>
          <w:rPr>
            <w:noProof/>
          </w:rPr>
        </w:r>
      </w:ins>
      <w:r>
        <w:rPr>
          <w:noProof/>
        </w:rPr>
        <w:fldChar w:fldCharType="separate"/>
      </w:r>
      <w:ins w:id="714" w:author="Richard Bradbury" w:date="2024-04-12T10:07:00Z" w16du:dateUtc="2024-04-12T09:07:00Z">
        <w:r>
          <w:rPr>
            <w:noProof/>
          </w:rPr>
          <w:t>99</w:t>
        </w:r>
        <w:r>
          <w:rPr>
            <w:noProof/>
          </w:rPr>
          <w:fldChar w:fldCharType="end"/>
        </w:r>
      </w:ins>
    </w:p>
    <w:p w14:paraId="54650DD2" w14:textId="07210B41" w:rsidR="006F7F3B" w:rsidRDefault="006F7F3B">
      <w:pPr>
        <w:pStyle w:val="TOC3"/>
        <w:rPr>
          <w:ins w:id="715"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16" w:author="Richard Bradbury" w:date="2024-04-12T10:07:00Z" w16du:dateUtc="2024-04-12T09:07:00Z">
        <w:r>
          <w:rPr>
            <w:noProof/>
          </w:rPr>
          <w:t>8.11.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3809335 \h </w:instrText>
        </w:r>
        <w:r>
          <w:rPr>
            <w:noProof/>
          </w:rPr>
        </w:r>
      </w:ins>
      <w:r>
        <w:rPr>
          <w:noProof/>
        </w:rPr>
        <w:fldChar w:fldCharType="separate"/>
      </w:r>
      <w:ins w:id="717" w:author="Richard Bradbury" w:date="2024-04-12T10:07:00Z" w16du:dateUtc="2024-04-12T09:07:00Z">
        <w:r>
          <w:rPr>
            <w:noProof/>
          </w:rPr>
          <w:t>99</w:t>
        </w:r>
        <w:r>
          <w:rPr>
            <w:noProof/>
          </w:rPr>
          <w:fldChar w:fldCharType="end"/>
        </w:r>
      </w:ins>
    </w:p>
    <w:p w14:paraId="43D00CED" w14:textId="60870664" w:rsidR="006F7F3B" w:rsidRDefault="006F7F3B">
      <w:pPr>
        <w:pStyle w:val="TOC3"/>
        <w:rPr>
          <w:ins w:id="718"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19" w:author="Richard Bradbury" w:date="2024-04-12T10:07:00Z" w16du:dateUtc="2024-04-12T09:07:00Z">
        <w:r>
          <w:rPr>
            <w:noProof/>
          </w:rPr>
          <w:t>8.11.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3809336 \h </w:instrText>
        </w:r>
        <w:r>
          <w:rPr>
            <w:noProof/>
          </w:rPr>
        </w:r>
      </w:ins>
      <w:r>
        <w:rPr>
          <w:noProof/>
        </w:rPr>
        <w:fldChar w:fldCharType="separate"/>
      </w:r>
      <w:ins w:id="720" w:author="Richard Bradbury" w:date="2024-04-12T10:07:00Z" w16du:dateUtc="2024-04-12T09:07:00Z">
        <w:r>
          <w:rPr>
            <w:noProof/>
          </w:rPr>
          <w:t>100</w:t>
        </w:r>
        <w:r>
          <w:rPr>
            <w:noProof/>
          </w:rPr>
          <w:fldChar w:fldCharType="end"/>
        </w:r>
      </w:ins>
    </w:p>
    <w:p w14:paraId="1F8CBF8F" w14:textId="7639EEA5" w:rsidR="006F7F3B" w:rsidRDefault="006F7F3B">
      <w:pPr>
        <w:pStyle w:val="TOC4"/>
        <w:rPr>
          <w:ins w:id="721"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22" w:author="Richard Bradbury" w:date="2024-04-12T10:07:00Z" w16du:dateUtc="2024-04-12T09:07:00Z">
        <w:r>
          <w:rPr>
            <w:noProof/>
          </w:rPr>
          <w:t>8.11.3.1</w:t>
        </w:r>
        <w:r>
          <w:rPr>
            <w:rFonts w:asciiTheme="minorHAnsi" w:eastAsiaTheme="minorEastAsia" w:hAnsiTheme="minorHAnsi" w:cstheme="minorBidi"/>
            <w:noProof/>
            <w:kern w:val="2"/>
            <w:sz w:val="24"/>
            <w:szCs w:val="24"/>
            <w:lang w:eastAsia="en-GB"/>
            <w14:ligatures w14:val="standardContextual"/>
          </w:rPr>
          <w:tab/>
        </w:r>
        <w:r>
          <w:rPr>
            <w:noProof/>
          </w:rPr>
          <w:t>ConsumptionReportingConfiguration resource</w:t>
        </w:r>
        <w:r>
          <w:rPr>
            <w:noProof/>
          </w:rPr>
          <w:tab/>
        </w:r>
        <w:r>
          <w:rPr>
            <w:noProof/>
          </w:rPr>
          <w:fldChar w:fldCharType="begin"/>
        </w:r>
        <w:r>
          <w:rPr>
            <w:noProof/>
          </w:rPr>
          <w:instrText xml:space="preserve"> PAGEREF _Toc163809337 \h </w:instrText>
        </w:r>
        <w:r>
          <w:rPr>
            <w:noProof/>
          </w:rPr>
        </w:r>
      </w:ins>
      <w:r>
        <w:rPr>
          <w:noProof/>
        </w:rPr>
        <w:fldChar w:fldCharType="separate"/>
      </w:r>
      <w:ins w:id="723" w:author="Richard Bradbury" w:date="2024-04-12T10:07:00Z" w16du:dateUtc="2024-04-12T09:07:00Z">
        <w:r>
          <w:rPr>
            <w:noProof/>
          </w:rPr>
          <w:t>100</w:t>
        </w:r>
        <w:r>
          <w:rPr>
            <w:noProof/>
          </w:rPr>
          <w:fldChar w:fldCharType="end"/>
        </w:r>
      </w:ins>
    </w:p>
    <w:p w14:paraId="759D9428" w14:textId="238606E0" w:rsidR="006F7F3B" w:rsidRDefault="006F7F3B">
      <w:pPr>
        <w:pStyle w:val="TOC2"/>
        <w:rPr>
          <w:ins w:id="724"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25" w:author="Richard Bradbury" w:date="2024-04-12T10:07:00Z" w16du:dateUtc="2024-04-12T09:07:00Z">
        <w:r>
          <w:rPr>
            <w:noProof/>
          </w:rPr>
          <w:t>8.12</w:t>
        </w:r>
        <w:r>
          <w:rPr>
            <w:rFonts w:asciiTheme="minorHAnsi" w:eastAsiaTheme="minorEastAsia" w:hAnsiTheme="minorHAnsi" w:cstheme="minorBidi"/>
            <w:noProof/>
            <w:kern w:val="2"/>
            <w:sz w:val="24"/>
            <w:szCs w:val="24"/>
            <w:lang w:eastAsia="en-GB"/>
            <w14:ligatures w14:val="standardContextual"/>
          </w:rPr>
          <w:tab/>
        </w:r>
        <w:r>
          <w:rPr>
            <w:noProof/>
          </w:rPr>
          <w:t>Event Data Processing provisioning API</w:t>
        </w:r>
        <w:r>
          <w:rPr>
            <w:noProof/>
          </w:rPr>
          <w:tab/>
        </w:r>
        <w:r>
          <w:rPr>
            <w:noProof/>
          </w:rPr>
          <w:fldChar w:fldCharType="begin"/>
        </w:r>
        <w:r>
          <w:rPr>
            <w:noProof/>
          </w:rPr>
          <w:instrText xml:space="preserve"> PAGEREF _Toc163809338 \h </w:instrText>
        </w:r>
        <w:r>
          <w:rPr>
            <w:noProof/>
          </w:rPr>
        </w:r>
      </w:ins>
      <w:r>
        <w:rPr>
          <w:noProof/>
        </w:rPr>
        <w:fldChar w:fldCharType="separate"/>
      </w:r>
      <w:ins w:id="726" w:author="Richard Bradbury" w:date="2024-04-12T10:07:00Z" w16du:dateUtc="2024-04-12T09:07:00Z">
        <w:r>
          <w:rPr>
            <w:noProof/>
          </w:rPr>
          <w:t>101</w:t>
        </w:r>
        <w:r>
          <w:rPr>
            <w:noProof/>
          </w:rPr>
          <w:fldChar w:fldCharType="end"/>
        </w:r>
      </w:ins>
    </w:p>
    <w:p w14:paraId="3949C01D" w14:textId="24D0EAC6" w:rsidR="006F7F3B" w:rsidRDefault="006F7F3B">
      <w:pPr>
        <w:pStyle w:val="TOC3"/>
        <w:rPr>
          <w:ins w:id="727"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28" w:author="Richard Bradbury" w:date="2024-04-12T10:07:00Z" w16du:dateUtc="2024-04-12T09:07:00Z">
        <w:r>
          <w:rPr>
            <w:noProof/>
          </w:rPr>
          <w:t>8.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09339 \h </w:instrText>
        </w:r>
        <w:r>
          <w:rPr>
            <w:noProof/>
          </w:rPr>
        </w:r>
      </w:ins>
      <w:r>
        <w:rPr>
          <w:noProof/>
        </w:rPr>
        <w:fldChar w:fldCharType="separate"/>
      </w:r>
      <w:ins w:id="729" w:author="Richard Bradbury" w:date="2024-04-12T10:07:00Z" w16du:dateUtc="2024-04-12T09:07:00Z">
        <w:r>
          <w:rPr>
            <w:noProof/>
          </w:rPr>
          <w:t>101</w:t>
        </w:r>
        <w:r>
          <w:rPr>
            <w:noProof/>
          </w:rPr>
          <w:fldChar w:fldCharType="end"/>
        </w:r>
      </w:ins>
    </w:p>
    <w:p w14:paraId="5D5BDC7E" w14:textId="3844942B" w:rsidR="006F7F3B" w:rsidRDefault="006F7F3B">
      <w:pPr>
        <w:pStyle w:val="TOC3"/>
        <w:rPr>
          <w:ins w:id="730"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31" w:author="Richard Bradbury" w:date="2024-04-12T10:07:00Z" w16du:dateUtc="2024-04-12T09:07:00Z">
        <w:r>
          <w:rPr>
            <w:noProof/>
          </w:rPr>
          <w:t>8.12.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3809340 \h </w:instrText>
        </w:r>
        <w:r>
          <w:rPr>
            <w:noProof/>
          </w:rPr>
        </w:r>
      </w:ins>
      <w:r>
        <w:rPr>
          <w:noProof/>
        </w:rPr>
        <w:fldChar w:fldCharType="separate"/>
      </w:r>
      <w:ins w:id="732" w:author="Richard Bradbury" w:date="2024-04-12T10:07:00Z" w16du:dateUtc="2024-04-12T09:07:00Z">
        <w:r>
          <w:rPr>
            <w:noProof/>
          </w:rPr>
          <w:t>101</w:t>
        </w:r>
        <w:r>
          <w:rPr>
            <w:noProof/>
          </w:rPr>
          <w:fldChar w:fldCharType="end"/>
        </w:r>
      </w:ins>
    </w:p>
    <w:p w14:paraId="2826C450" w14:textId="01015855" w:rsidR="006F7F3B" w:rsidRDefault="006F7F3B">
      <w:pPr>
        <w:pStyle w:val="TOC3"/>
        <w:rPr>
          <w:ins w:id="733"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34" w:author="Richard Bradbury" w:date="2024-04-12T10:07:00Z" w16du:dateUtc="2024-04-12T09:07:00Z">
        <w:r>
          <w:rPr>
            <w:noProof/>
          </w:rPr>
          <w:t>8.12.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3809341 \h </w:instrText>
        </w:r>
        <w:r>
          <w:rPr>
            <w:noProof/>
          </w:rPr>
        </w:r>
      </w:ins>
      <w:r>
        <w:rPr>
          <w:noProof/>
        </w:rPr>
        <w:fldChar w:fldCharType="separate"/>
      </w:r>
      <w:ins w:id="735" w:author="Richard Bradbury" w:date="2024-04-12T10:07:00Z" w16du:dateUtc="2024-04-12T09:07:00Z">
        <w:r>
          <w:rPr>
            <w:noProof/>
          </w:rPr>
          <w:t>102</w:t>
        </w:r>
        <w:r>
          <w:rPr>
            <w:noProof/>
          </w:rPr>
          <w:fldChar w:fldCharType="end"/>
        </w:r>
      </w:ins>
    </w:p>
    <w:p w14:paraId="7245F22C" w14:textId="19CA0E26" w:rsidR="006F7F3B" w:rsidRDefault="006F7F3B">
      <w:pPr>
        <w:pStyle w:val="TOC4"/>
        <w:rPr>
          <w:ins w:id="736"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37" w:author="Richard Bradbury" w:date="2024-04-12T10:07:00Z" w16du:dateUtc="2024-04-12T09:07:00Z">
        <w:r>
          <w:rPr>
            <w:noProof/>
          </w:rPr>
          <w:lastRenderedPageBreak/>
          <w:t>8.12.3.1</w:t>
        </w:r>
        <w:r>
          <w:rPr>
            <w:rFonts w:asciiTheme="minorHAnsi" w:eastAsiaTheme="minorEastAsia" w:hAnsiTheme="minorHAnsi" w:cstheme="minorBidi"/>
            <w:noProof/>
            <w:kern w:val="2"/>
            <w:sz w:val="24"/>
            <w:szCs w:val="24"/>
            <w:lang w:eastAsia="en-GB"/>
            <w14:ligatures w14:val="standardContextual"/>
          </w:rPr>
          <w:tab/>
        </w:r>
        <w:r>
          <w:rPr>
            <w:noProof/>
          </w:rPr>
          <w:t>EventDataProcessingConfiguration resource type</w:t>
        </w:r>
        <w:r>
          <w:rPr>
            <w:noProof/>
          </w:rPr>
          <w:tab/>
        </w:r>
        <w:r>
          <w:rPr>
            <w:noProof/>
          </w:rPr>
          <w:fldChar w:fldCharType="begin"/>
        </w:r>
        <w:r>
          <w:rPr>
            <w:noProof/>
          </w:rPr>
          <w:instrText xml:space="preserve"> PAGEREF _Toc163809342 \h </w:instrText>
        </w:r>
        <w:r>
          <w:rPr>
            <w:noProof/>
          </w:rPr>
        </w:r>
      </w:ins>
      <w:r>
        <w:rPr>
          <w:noProof/>
        </w:rPr>
        <w:fldChar w:fldCharType="separate"/>
      </w:r>
      <w:ins w:id="738" w:author="Richard Bradbury" w:date="2024-04-12T10:07:00Z" w16du:dateUtc="2024-04-12T09:07:00Z">
        <w:r>
          <w:rPr>
            <w:noProof/>
          </w:rPr>
          <w:t>102</w:t>
        </w:r>
        <w:r>
          <w:rPr>
            <w:noProof/>
          </w:rPr>
          <w:fldChar w:fldCharType="end"/>
        </w:r>
      </w:ins>
    </w:p>
    <w:p w14:paraId="00687C46" w14:textId="184485A9" w:rsidR="006F7F3B" w:rsidRDefault="006F7F3B">
      <w:pPr>
        <w:pStyle w:val="TOC1"/>
        <w:rPr>
          <w:ins w:id="739"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40" w:author="Richard Bradbury" w:date="2024-04-12T10:07:00Z" w16du:dateUtc="2024-04-12T09:07:00Z">
        <w:r>
          <w:rPr>
            <w:noProof/>
          </w:rPr>
          <w:t>9</w:t>
        </w:r>
        <w:r>
          <w:rPr>
            <w:rFonts w:asciiTheme="minorHAnsi" w:eastAsiaTheme="minorEastAsia" w:hAnsiTheme="minorHAnsi" w:cstheme="minorBidi"/>
            <w:noProof/>
            <w:kern w:val="2"/>
            <w:sz w:val="24"/>
            <w:szCs w:val="24"/>
            <w:lang w:eastAsia="en-GB"/>
            <w14:ligatures w14:val="standardContextual"/>
          </w:rPr>
          <w:tab/>
        </w:r>
        <w:r>
          <w:rPr>
            <w:noProof/>
          </w:rPr>
          <w:t>Maf_SessionHandling service</w:t>
        </w:r>
        <w:r>
          <w:rPr>
            <w:noProof/>
          </w:rPr>
          <w:tab/>
        </w:r>
        <w:r>
          <w:rPr>
            <w:noProof/>
          </w:rPr>
          <w:fldChar w:fldCharType="begin"/>
        </w:r>
        <w:r>
          <w:rPr>
            <w:noProof/>
          </w:rPr>
          <w:instrText xml:space="preserve"> PAGEREF _Toc163809343 \h </w:instrText>
        </w:r>
        <w:r>
          <w:rPr>
            <w:noProof/>
          </w:rPr>
        </w:r>
      </w:ins>
      <w:r>
        <w:rPr>
          <w:noProof/>
        </w:rPr>
        <w:fldChar w:fldCharType="separate"/>
      </w:r>
      <w:ins w:id="741" w:author="Richard Bradbury" w:date="2024-04-12T10:07:00Z" w16du:dateUtc="2024-04-12T09:07:00Z">
        <w:r>
          <w:rPr>
            <w:noProof/>
          </w:rPr>
          <w:t>103</w:t>
        </w:r>
        <w:r>
          <w:rPr>
            <w:noProof/>
          </w:rPr>
          <w:fldChar w:fldCharType="end"/>
        </w:r>
      </w:ins>
    </w:p>
    <w:p w14:paraId="43742754" w14:textId="163682E4" w:rsidR="006F7F3B" w:rsidRDefault="006F7F3B">
      <w:pPr>
        <w:pStyle w:val="TOC2"/>
        <w:rPr>
          <w:ins w:id="742"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43" w:author="Richard Bradbury" w:date="2024-04-12T10:07:00Z" w16du:dateUtc="2024-04-12T09:07:00Z">
        <w:r>
          <w:rPr>
            <w:noProof/>
          </w:rPr>
          <w:t>9.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09344 \h </w:instrText>
        </w:r>
        <w:r>
          <w:rPr>
            <w:noProof/>
          </w:rPr>
        </w:r>
      </w:ins>
      <w:r>
        <w:rPr>
          <w:noProof/>
        </w:rPr>
        <w:fldChar w:fldCharType="separate"/>
      </w:r>
      <w:ins w:id="744" w:author="Richard Bradbury" w:date="2024-04-12T10:07:00Z" w16du:dateUtc="2024-04-12T09:07:00Z">
        <w:r>
          <w:rPr>
            <w:noProof/>
          </w:rPr>
          <w:t>103</w:t>
        </w:r>
        <w:r>
          <w:rPr>
            <w:noProof/>
          </w:rPr>
          <w:fldChar w:fldCharType="end"/>
        </w:r>
      </w:ins>
    </w:p>
    <w:p w14:paraId="5A158733" w14:textId="5416C3B0" w:rsidR="006F7F3B" w:rsidRDefault="006F7F3B">
      <w:pPr>
        <w:pStyle w:val="TOC2"/>
        <w:rPr>
          <w:ins w:id="745"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46" w:author="Richard Bradbury" w:date="2024-04-12T10:07:00Z" w16du:dateUtc="2024-04-12T09:07:00Z">
        <w:r>
          <w:rPr>
            <w:noProof/>
          </w:rPr>
          <w:t>9.2</w:t>
        </w:r>
        <w:r>
          <w:rPr>
            <w:rFonts w:asciiTheme="minorHAnsi" w:eastAsiaTheme="minorEastAsia" w:hAnsiTheme="minorHAnsi" w:cstheme="minorBidi"/>
            <w:noProof/>
            <w:kern w:val="2"/>
            <w:sz w:val="24"/>
            <w:szCs w:val="24"/>
            <w:lang w:eastAsia="en-GB"/>
            <w14:ligatures w14:val="standardContextual"/>
          </w:rPr>
          <w:tab/>
        </w:r>
        <w:r>
          <w:rPr>
            <w:noProof/>
          </w:rPr>
          <w:t>Service Access Information API</w:t>
        </w:r>
        <w:r>
          <w:rPr>
            <w:noProof/>
          </w:rPr>
          <w:tab/>
        </w:r>
        <w:r>
          <w:rPr>
            <w:noProof/>
          </w:rPr>
          <w:fldChar w:fldCharType="begin"/>
        </w:r>
        <w:r>
          <w:rPr>
            <w:noProof/>
          </w:rPr>
          <w:instrText xml:space="preserve"> PAGEREF _Toc163809345 \h </w:instrText>
        </w:r>
        <w:r>
          <w:rPr>
            <w:noProof/>
          </w:rPr>
        </w:r>
      </w:ins>
      <w:r>
        <w:rPr>
          <w:noProof/>
        </w:rPr>
        <w:fldChar w:fldCharType="separate"/>
      </w:r>
      <w:ins w:id="747" w:author="Richard Bradbury" w:date="2024-04-12T10:07:00Z" w16du:dateUtc="2024-04-12T09:07:00Z">
        <w:r>
          <w:rPr>
            <w:noProof/>
          </w:rPr>
          <w:t>104</w:t>
        </w:r>
        <w:r>
          <w:rPr>
            <w:noProof/>
          </w:rPr>
          <w:fldChar w:fldCharType="end"/>
        </w:r>
      </w:ins>
    </w:p>
    <w:p w14:paraId="06F094E9" w14:textId="60D3B0E3" w:rsidR="006F7F3B" w:rsidRDefault="006F7F3B">
      <w:pPr>
        <w:pStyle w:val="TOC3"/>
        <w:rPr>
          <w:ins w:id="748"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49" w:author="Richard Bradbury" w:date="2024-04-12T10:07:00Z" w16du:dateUtc="2024-04-12T09:07:00Z">
        <w:r>
          <w:rPr>
            <w:noProof/>
          </w:rPr>
          <w:t>9.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09346 \h </w:instrText>
        </w:r>
        <w:r>
          <w:rPr>
            <w:noProof/>
          </w:rPr>
        </w:r>
      </w:ins>
      <w:r>
        <w:rPr>
          <w:noProof/>
        </w:rPr>
        <w:fldChar w:fldCharType="separate"/>
      </w:r>
      <w:ins w:id="750" w:author="Richard Bradbury" w:date="2024-04-12T10:07:00Z" w16du:dateUtc="2024-04-12T09:07:00Z">
        <w:r>
          <w:rPr>
            <w:noProof/>
          </w:rPr>
          <w:t>104</w:t>
        </w:r>
        <w:r>
          <w:rPr>
            <w:noProof/>
          </w:rPr>
          <w:fldChar w:fldCharType="end"/>
        </w:r>
      </w:ins>
    </w:p>
    <w:p w14:paraId="568D58E7" w14:textId="575B40EA" w:rsidR="006F7F3B" w:rsidRDefault="006F7F3B">
      <w:pPr>
        <w:pStyle w:val="TOC3"/>
        <w:rPr>
          <w:ins w:id="751"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52" w:author="Richard Bradbury" w:date="2024-04-12T10:07:00Z" w16du:dateUtc="2024-04-12T09:07:00Z">
        <w:r>
          <w:rPr>
            <w:noProof/>
          </w:rPr>
          <w:t>9.2.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3809347 \h </w:instrText>
        </w:r>
        <w:r>
          <w:rPr>
            <w:noProof/>
          </w:rPr>
        </w:r>
      </w:ins>
      <w:r>
        <w:rPr>
          <w:noProof/>
        </w:rPr>
        <w:fldChar w:fldCharType="separate"/>
      </w:r>
      <w:ins w:id="753" w:author="Richard Bradbury" w:date="2024-04-12T10:07:00Z" w16du:dateUtc="2024-04-12T09:07:00Z">
        <w:r>
          <w:rPr>
            <w:noProof/>
          </w:rPr>
          <w:t>104</w:t>
        </w:r>
        <w:r>
          <w:rPr>
            <w:noProof/>
          </w:rPr>
          <w:fldChar w:fldCharType="end"/>
        </w:r>
      </w:ins>
    </w:p>
    <w:p w14:paraId="079880D8" w14:textId="0172D71E" w:rsidR="006F7F3B" w:rsidRDefault="006F7F3B">
      <w:pPr>
        <w:pStyle w:val="TOC3"/>
        <w:rPr>
          <w:ins w:id="754"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55" w:author="Richard Bradbury" w:date="2024-04-12T10:07:00Z" w16du:dateUtc="2024-04-12T09:07:00Z">
        <w:r>
          <w:rPr>
            <w:noProof/>
          </w:rPr>
          <w:t>9.2.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3809348 \h </w:instrText>
        </w:r>
        <w:r>
          <w:rPr>
            <w:noProof/>
          </w:rPr>
        </w:r>
      </w:ins>
      <w:r>
        <w:rPr>
          <w:noProof/>
        </w:rPr>
        <w:fldChar w:fldCharType="separate"/>
      </w:r>
      <w:ins w:id="756" w:author="Richard Bradbury" w:date="2024-04-12T10:07:00Z" w16du:dateUtc="2024-04-12T09:07:00Z">
        <w:r>
          <w:rPr>
            <w:noProof/>
          </w:rPr>
          <w:t>105</w:t>
        </w:r>
        <w:r>
          <w:rPr>
            <w:noProof/>
          </w:rPr>
          <w:fldChar w:fldCharType="end"/>
        </w:r>
      </w:ins>
    </w:p>
    <w:p w14:paraId="009399AB" w14:textId="285D5001" w:rsidR="006F7F3B" w:rsidRDefault="006F7F3B">
      <w:pPr>
        <w:pStyle w:val="TOC4"/>
        <w:rPr>
          <w:ins w:id="757"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58" w:author="Richard Bradbury" w:date="2024-04-12T10:07:00Z" w16du:dateUtc="2024-04-12T09:07:00Z">
        <w:r>
          <w:rPr>
            <w:noProof/>
          </w:rPr>
          <w:t>9.2.3.1</w:t>
        </w:r>
        <w:r>
          <w:rPr>
            <w:rFonts w:asciiTheme="minorHAnsi" w:eastAsiaTheme="minorEastAsia" w:hAnsiTheme="minorHAnsi" w:cstheme="minorBidi"/>
            <w:noProof/>
            <w:kern w:val="2"/>
            <w:sz w:val="24"/>
            <w:szCs w:val="24"/>
            <w:lang w:eastAsia="en-GB"/>
            <w14:ligatures w14:val="standardContextual"/>
          </w:rPr>
          <w:tab/>
        </w:r>
        <w:r>
          <w:rPr>
            <w:noProof/>
          </w:rPr>
          <w:t>ServiceAccessInformation resource type</w:t>
        </w:r>
        <w:r>
          <w:rPr>
            <w:noProof/>
          </w:rPr>
          <w:tab/>
        </w:r>
        <w:r>
          <w:rPr>
            <w:noProof/>
          </w:rPr>
          <w:fldChar w:fldCharType="begin"/>
        </w:r>
        <w:r>
          <w:rPr>
            <w:noProof/>
          </w:rPr>
          <w:instrText xml:space="preserve"> PAGEREF _Toc163809349 \h </w:instrText>
        </w:r>
        <w:r>
          <w:rPr>
            <w:noProof/>
          </w:rPr>
        </w:r>
      </w:ins>
      <w:r>
        <w:rPr>
          <w:noProof/>
        </w:rPr>
        <w:fldChar w:fldCharType="separate"/>
      </w:r>
      <w:ins w:id="759" w:author="Richard Bradbury" w:date="2024-04-12T10:07:00Z" w16du:dateUtc="2024-04-12T09:07:00Z">
        <w:r>
          <w:rPr>
            <w:noProof/>
          </w:rPr>
          <w:t>105</w:t>
        </w:r>
        <w:r>
          <w:rPr>
            <w:noProof/>
          </w:rPr>
          <w:fldChar w:fldCharType="end"/>
        </w:r>
      </w:ins>
    </w:p>
    <w:p w14:paraId="397AD544" w14:textId="61C74B77" w:rsidR="006F7F3B" w:rsidRDefault="006F7F3B">
      <w:pPr>
        <w:pStyle w:val="TOC4"/>
        <w:rPr>
          <w:ins w:id="760"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61" w:author="Richard Bradbury" w:date="2024-04-12T10:07:00Z" w16du:dateUtc="2024-04-12T09:07:00Z">
        <w:r>
          <w:rPr>
            <w:noProof/>
          </w:rPr>
          <w:t>9.2.3.2</w:t>
        </w:r>
        <w:r>
          <w:rPr>
            <w:rFonts w:asciiTheme="minorHAnsi" w:eastAsiaTheme="minorEastAsia" w:hAnsiTheme="minorHAnsi" w:cstheme="minorBidi"/>
            <w:noProof/>
            <w:kern w:val="2"/>
            <w:sz w:val="24"/>
            <w:szCs w:val="24"/>
            <w:lang w:eastAsia="en-GB"/>
            <w14:ligatures w14:val="standardContextual"/>
          </w:rPr>
          <w:tab/>
        </w:r>
        <w:r>
          <w:rPr>
            <w:noProof/>
          </w:rPr>
          <w:t>EASDiscoveryTemplate type</w:t>
        </w:r>
        <w:r>
          <w:rPr>
            <w:noProof/>
          </w:rPr>
          <w:tab/>
        </w:r>
        <w:r>
          <w:rPr>
            <w:noProof/>
          </w:rPr>
          <w:fldChar w:fldCharType="begin"/>
        </w:r>
        <w:r>
          <w:rPr>
            <w:noProof/>
          </w:rPr>
          <w:instrText xml:space="preserve"> PAGEREF _Toc163809350 \h </w:instrText>
        </w:r>
        <w:r>
          <w:rPr>
            <w:noProof/>
          </w:rPr>
        </w:r>
      </w:ins>
      <w:r>
        <w:rPr>
          <w:noProof/>
        </w:rPr>
        <w:fldChar w:fldCharType="separate"/>
      </w:r>
      <w:ins w:id="762" w:author="Richard Bradbury" w:date="2024-04-12T10:07:00Z" w16du:dateUtc="2024-04-12T09:07:00Z">
        <w:r>
          <w:rPr>
            <w:noProof/>
          </w:rPr>
          <w:t>110</w:t>
        </w:r>
        <w:r>
          <w:rPr>
            <w:noProof/>
          </w:rPr>
          <w:fldChar w:fldCharType="end"/>
        </w:r>
      </w:ins>
    </w:p>
    <w:p w14:paraId="3854689F" w14:textId="09A396CB" w:rsidR="006F7F3B" w:rsidRDefault="006F7F3B">
      <w:pPr>
        <w:pStyle w:val="TOC4"/>
        <w:rPr>
          <w:ins w:id="763"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64" w:author="Richard Bradbury" w:date="2024-04-12T10:07:00Z" w16du:dateUtc="2024-04-12T09:07:00Z">
        <w:r>
          <w:rPr>
            <w:noProof/>
          </w:rPr>
          <w:t>9.2.3.3</w:t>
        </w:r>
        <w:r>
          <w:rPr>
            <w:rFonts w:asciiTheme="minorHAnsi" w:eastAsiaTheme="minorEastAsia" w:hAnsiTheme="minorHAnsi" w:cstheme="minorBidi"/>
            <w:noProof/>
            <w:kern w:val="2"/>
            <w:sz w:val="24"/>
            <w:szCs w:val="24"/>
            <w:lang w:eastAsia="en-GB"/>
            <w14:ligatures w14:val="standardContextual"/>
          </w:rPr>
          <w:tab/>
        </w:r>
        <w:r>
          <w:rPr>
            <w:noProof/>
          </w:rPr>
          <w:t>M5EASRelocationRequirements type</w:t>
        </w:r>
        <w:r>
          <w:rPr>
            <w:noProof/>
          </w:rPr>
          <w:tab/>
        </w:r>
        <w:r>
          <w:rPr>
            <w:noProof/>
          </w:rPr>
          <w:fldChar w:fldCharType="begin"/>
        </w:r>
        <w:r>
          <w:rPr>
            <w:noProof/>
          </w:rPr>
          <w:instrText xml:space="preserve"> PAGEREF _Toc163809351 \h </w:instrText>
        </w:r>
        <w:r>
          <w:rPr>
            <w:noProof/>
          </w:rPr>
        </w:r>
      </w:ins>
      <w:r>
        <w:rPr>
          <w:noProof/>
        </w:rPr>
        <w:fldChar w:fldCharType="separate"/>
      </w:r>
      <w:ins w:id="765" w:author="Richard Bradbury" w:date="2024-04-12T10:07:00Z" w16du:dateUtc="2024-04-12T09:07:00Z">
        <w:r>
          <w:rPr>
            <w:noProof/>
          </w:rPr>
          <w:t>110</w:t>
        </w:r>
        <w:r>
          <w:rPr>
            <w:noProof/>
          </w:rPr>
          <w:fldChar w:fldCharType="end"/>
        </w:r>
      </w:ins>
    </w:p>
    <w:p w14:paraId="193E75AE" w14:textId="12C4197C" w:rsidR="006F7F3B" w:rsidRDefault="006F7F3B">
      <w:pPr>
        <w:pStyle w:val="TOC2"/>
        <w:rPr>
          <w:ins w:id="766"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67" w:author="Richard Bradbury" w:date="2024-04-12T10:07:00Z" w16du:dateUtc="2024-04-12T09:07:00Z">
        <w:r>
          <w:rPr>
            <w:noProof/>
          </w:rPr>
          <w:t>9.3</w:t>
        </w:r>
        <w:r>
          <w:rPr>
            <w:rFonts w:asciiTheme="minorHAnsi" w:eastAsiaTheme="minorEastAsia" w:hAnsiTheme="minorHAnsi" w:cstheme="minorBidi"/>
            <w:noProof/>
            <w:kern w:val="2"/>
            <w:sz w:val="24"/>
            <w:szCs w:val="24"/>
            <w:lang w:eastAsia="en-GB"/>
            <w14:ligatures w14:val="standardContextual"/>
          </w:rPr>
          <w:tab/>
        </w:r>
        <w:r>
          <w:rPr>
            <w:noProof/>
          </w:rPr>
          <w:t>Dynamic Policy API</w:t>
        </w:r>
        <w:r>
          <w:rPr>
            <w:noProof/>
          </w:rPr>
          <w:tab/>
        </w:r>
        <w:r>
          <w:rPr>
            <w:noProof/>
          </w:rPr>
          <w:fldChar w:fldCharType="begin"/>
        </w:r>
        <w:r>
          <w:rPr>
            <w:noProof/>
          </w:rPr>
          <w:instrText xml:space="preserve"> PAGEREF _Toc163809352 \h </w:instrText>
        </w:r>
        <w:r>
          <w:rPr>
            <w:noProof/>
          </w:rPr>
        </w:r>
      </w:ins>
      <w:r>
        <w:rPr>
          <w:noProof/>
        </w:rPr>
        <w:fldChar w:fldCharType="separate"/>
      </w:r>
      <w:ins w:id="768" w:author="Richard Bradbury" w:date="2024-04-12T10:07:00Z" w16du:dateUtc="2024-04-12T09:07:00Z">
        <w:r>
          <w:rPr>
            <w:noProof/>
          </w:rPr>
          <w:t>111</w:t>
        </w:r>
        <w:r>
          <w:rPr>
            <w:noProof/>
          </w:rPr>
          <w:fldChar w:fldCharType="end"/>
        </w:r>
      </w:ins>
    </w:p>
    <w:p w14:paraId="0C35467E" w14:textId="27E17958" w:rsidR="006F7F3B" w:rsidRDefault="006F7F3B">
      <w:pPr>
        <w:pStyle w:val="TOC3"/>
        <w:rPr>
          <w:ins w:id="769"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70" w:author="Richard Bradbury" w:date="2024-04-12T10:07:00Z" w16du:dateUtc="2024-04-12T09:07:00Z">
        <w:r>
          <w:rPr>
            <w:noProof/>
          </w:rPr>
          <w:t>9.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09353 \h </w:instrText>
        </w:r>
        <w:r>
          <w:rPr>
            <w:noProof/>
          </w:rPr>
        </w:r>
      </w:ins>
      <w:r>
        <w:rPr>
          <w:noProof/>
        </w:rPr>
        <w:fldChar w:fldCharType="separate"/>
      </w:r>
      <w:ins w:id="771" w:author="Richard Bradbury" w:date="2024-04-12T10:07:00Z" w16du:dateUtc="2024-04-12T09:07:00Z">
        <w:r>
          <w:rPr>
            <w:noProof/>
          </w:rPr>
          <w:t>111</w:t>
        </w:r>
        <w:r>
          <w:rPr>
            <w:noProof/>
          </w:rPr>
          <w:fldChar w:fldCharType="end"/>
        </w:r>
      </w:ins>
    </w:p>
    <w:p w14:paraId="72DDFEAD" w14:textId="23A49497" w:rsidR="006F7F3B" w:rsidRDefault="006F7F3B">
      <w:pPr>
        <w:pStyle w:val="TOC3"/>
        <w:rPr>
          <w:ins w:id="772"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73" w:author="Richard Bradbury" w:date="2024-04-12T10:07:00Z" w16du:dateUtc="2024-04-12T09:07:00Z">
        <w:r>
          <w:rPr>
            <w:noProof/>
          </w:rPr>
          <w:t>9.3.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3809354 \h </w:instrText>
        </w:r>
        <w:r>
          <w:rPr>
            <w:noProof/>
          </w:rPr>
        </w:r>
      </w:ins>
      <w:r>
        <w:rPr>
          <w:noProof/>
        </w:rPr>
        <w:fldChar w:fldCharType="separate"/>
      </w:r>
      <w:ins w:id="774" w:author="Richard Bradbury" w:date="2024-04-12T10:07:00Z" w16du:dateUtc="2024-04-12T09:07:00Z">
        <w:r>
          <w:rPr>
            <w:noProof/>
          </w:rPr>
          <w:t>111</w:t>
        </w:r>
        <w:r>
          <w:rPr>
            <w:noProof/>
          </w:rPr>
          <w:fldChar w:fldCharType="end"/>
        </w:r>
      </w:ins>
    </w:p>
    <w:p w14:paraId="498027CF" w14:textId="7257E895" w:rsidR="006F7F3B" w:rsidRDefault="006F7F3B">
      <w:pPr>
        <w:pStyle w:val="TOC3"/>
        <w:rPr>
          <w:ins w:id="775"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76" w:author="Richard Bradbury" w:date="2024-04-12T10:07:00Z" w16du:dateUtc="2024-04-12T09:07:00Z">
        <w:r>
          <w:rPr>
            <w:noProof/>
          </w:rPr>
          <w:t>9.3.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3809355 \h </w:instrText>
        </w:r>
        <w:r>
          <w:rPr>
            <w:noProof/>
          </w:rPr>
        </w:r>
      </w:ins>
      <w:r>
        <w:rPr>
          <w:noProof/>
        </w:rPr>
        <w:fldChar w:fldCharType="separate"/>
      </w:r>
      <w:ins w:id="777" w:author="Richard Bradbury" w:date="2024-04-12T10:07:00Z" w16du:dateUtc="2024-04-12T09:07:00Z">
        <w:r>
          <w:rPr>
            <w:noProof/>
          </w:rPr>
          <w:t>112</w:t>
        </w:r>
        <w:r>
          <w:rPr>
            <w:noProof/>
          </w:rPr>
          <w:fldChar w:fldCharType="end"/>
        </w:r>
      </w:ins>
    </w:p>
    <w:p w14:paraId="54841EDE" w14:textId="090E6726" w:rsidR="006F7F3B" w:rsidRDefault="006F7F3B">
      <w:pPr>
        <w:pStyle w:val="TOC4"/>
        <w:rPr>
          <w:ins w:id="778"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79" w:author="Richard Bradbury" w:date="2024-04-12T10:07:00Z" w16du:dateUtc="2024-04-12T09:07:00Z">
        <w:r>
          <w:rPr>
            <w:noProof/>
          </w:rPr>
          <w:t>9.3.3.1</w:t>
        </w:r>
        <w:r>
          <w:rPr>
            <w:rFonts w:asciiTheme="minorHAnsi" w:eastAsiaTheme="minorEastAsia" w:hAnsiTheme="minorHAnsi" w:cstheme="minorBidi"/>
            <w:noProof/>
            <w:kern w:val="2"/>
            <w:sz w:val="24"/>
            <w:szCs w:val="24"/>
            <w:lang w:eastAsia="en-GB"/>
            <w14:ligatures w14:val="standardContextual"/>
          </w:rPr>
          <w:tab/>
        </w:r>
        <w:r>
          <w:rPr>
            <w:noProof/>
          </w:rPr>
          <w:t>DynamicPolicy resource</w:t>
        </w:r>
        <w:r>
          <w:rPr>
            <w:noProof/>
          </w:rPr>
          <w:tab/>
        </w:r>
        <w:r>
          <w:rPr>
            <w:noProof/>
          </w:rPr>
          <w:fldChar w:fldCharType="begin"/>
        </w:r>
        <w:r>
          <w:rPr>
            <w:noProof/>
          </w:rPr>
          <w:instrText xml:space="preserve"> PAGEREF _Toc163809356 \h </w:instrText>
        </w:r>
        <w:r>
          <w:rPr>
            <w:noProof/>
          </w:rPr>
        </w:r>
      </w:ins>
      <w:r>
        <w:rPr>
          <w:noProof/>
        </w:rPr>
        <w:fldChar w:fldCharType="separate"/>
      </w:r>
      <w:ins w:id="780" w:author="Richard Bradbury" w:date="2024-04-12T10:07:00Z" w16du:dateUtc="2024-04-12T09:07:00Z">
        <w:r>
          <w:rPr>
            <w:noProof/>
          </w:rPr>
          <w:t>112</w:t>
        </w:r>
        <w:r>
          <w:rPr>
            <w:noProof/>
          </w:rPr>
          <w:fldChar w:fldCharType="end"/>
        </w:r>
      </w:ins>
    </w:p>
    <w:p w14:paraId="6BA10F5A" w14:textId="47ED0A29" w:rsidR="006F7F3B" w:rsidRDefault="006F7F3B">
      <w:pPr>
        <w:pStyle w:val="TOC2"/>
        <w:rPr>
          <w:ins w:id="781"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82" w:author="Richard Bradbury" w:date="2024-04-12T10:07:00Z" w16du:dateUtc="2024-04-12T09:07:00Z">
        <w:r>
          <w:rPr>
            <w:noProof/>
          </w:rPr>
          <w:t>9.4</w:t>
        </w:r>
        <w:r>
          <w:rPr>
            <w:rFonts w:asciiTheme="minorHAnsi" w:eastAsiaTheme="minorEastAsia" w:hAnsiTheme="minorHAnsi" w:cstheme="minorBidi"/>
            <w:noProof/>
            <w:kern w:val="2"/>
            <w:sz w:val="24"/>
            <w:szCs w:val="24"/>
            <w:lang w:eastAsia="en-GB"/>
            <w14:ligatures w14:val="standardContextual"/>
          </w:rPr>
          <w:tab/>
        </w:r>
        <w:r>
          <w:rPr>
            <w:noProof/>
          </w:rPr>
          <w:t>Network Assistance API</w:t>
        </w:r>
        <w:r>
          <w:rPr>
            <w:noProof/>
          </w:rPr>
          <w:tab/>
        </w:r>
        <w:r>
          <w:rPr>
            <w:noProof/>
          </w:rPr>
          <w:fldChar w:fldCharType="begin"/>
        </w:r>
        <w:r>
          <w:rPr>
            <w:noProof/>
          </w:rPr>
          <w:instrText xml:space="preserve"> PAGEREF _Toc163809357 \h </w:instrText>
        </w:r>
        <w:r>
          <w:rPr>
            <w:noProof/>
          </w:rPr>
        </w:r>
      </w:ins>
      <w:r>
        <w:rPr>
          <w:noProof/>
        </w:rPr>
        <w:fldChar w:fldCharType="separate"/>
      </w:r>
      <w:ins w:id="783" w:author="Richard Bradbury" w:date="2024-04-12T10:07:00Z" w16du:dateUtc="2024-04-12T09:07:00Z">
        <w:r>
          <w:rPr>
            <w:noProof/>
          </w:rPr>
          <w:t>113</w:t>
        </w:r>
        <w:r>
          <w:rPr>
            <w:noProof/>
          </w:rPr>
          <w:fldChar w:fldCharType="end"/>
        </w:r>
      </w:ins>
    </w:p>
    <w:p w14:paraId="1CD6CE55" w14:textId="6E1AA744" w:rsidR="006F7F3B" w:rsidRDefault="006F7F3B">
      <w:pPr>
        <w:pStyle w:val="TOC3"/>
        <w:rPr>
          <w:ins w:id="784"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85" w:author="Richard Bradbury" w:date="2024-04-12T10:07:00Z" w16du:dateUtc="2024-04-12T09:07:00Z">
        <w:r>
          <w:rPr>
            <w:noProof/>
          </w:rPr>
          <w:t>9.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3809358 \h </w:instrText>
        </w:r>
        <w:r>
          <w:rPr>
            <w:noProof/>
          </w:rPr>
        </w:r>
      </w:ins>
      <w:r>
        <w:rPr>
          <w:noProof/>
        </w:rPr>
        <w:fldChar w:fldCharType="separate"/>
      </w:r>
      <w:ins w:id="786" w:author="Richard Bradbury" w:date="2024-04-12T10:07:00Z" w16du:dateUtc="2024-04-12T09:07:00Z">
        <w:r>
          <w:rPr>
            <w:noProof/>
          </w:rPr>
          <w:t>113</w:t>
        </w:r>
        <w:r>
          <w:rPr>
            <w:noProof/>
          </w:rPr>
          <w:fldChar w:fldCharType="end"/>
        </w:r>
      </w:ins>
    </w:p>
    <w:p w14:paraId="77B6563D" w14:textId="51798E11" w:rsidR="006F7F3B" w:rsidRDefault="006F7F3B">
      <w:pPr>
        <w:pStyle w:val="TOC3"/>
        <w:rPr>
          <w:ins w:id="787"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88" w:author="Richard Bradbury" w:date="2024-04-12T10:07:00Z" w16du:dateUtc="2024-04-12T09:07:00Z">
        <w:r>
          <w:rPr>
            <w:noProof/>
          </w:rPr>
          <w:t>9.4.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3809359 \h </w:instrText>
        </w:r>
        <w:r>
          <w:rPr>
            <w:noProof/>
          </w:rPr>
        </w:r>
      </w:ins>
      <w:r>
        <w:rPr>
          <w:noProof/>
        </w:rPr>
        <w:fldChar w:fldCharType="separate"/>
      </w:r>
      <w:ins w:id="789" w:author="Richard Bradbury" w:date="2024-04-12T10:07:00Z" w16du:dateUtc="2024-04-12T09:07:00Z">
        <w:r>
          <w:rPr>
            <w:noProof/>
          </w:rPr>
          <w:t>113</w:t>
        </w:r>
        <w:r>
          <w:rPr>
            <w:noProof/>
          </w:rPr>
          <w:fldChar w:fldCharType="end"/>
        </w:r>
      </w:ins>
    </w:p>
    <w:p w14:paraId="29174751" w14:textId="67971C7D" w:rsidR="006F7F3B" w:rsidRDefault="006F7F3B">
      <w:pPr>
        <w:pStyle w:val="TOC3"/>
        <w:rPr>
          <w:ins w:id="790"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91" w:author="Richard Bradbury" w:date="2024-04-12T10:07:00Z" w16du:dateUtc="2024-04-12T09:07:00Z">
        <w:r>
          <w:rPr>
            <w:noProof/>
          </w:rPr>
          <w:t>9.4.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3809360 \h </w:instrText>
        </w:r>
        <w:r>
          <w:rPr>
            <w:noProof/>
          </w:rPr>
        </w:r>
      </w:ins>
      <w:r>
        <w:rPr>
          <w:noProof/>
        </w:rPr>
        <w:fldChar w:fldCharType="separate"/>
      </w:r>
      <w:ins w:id="792" w:author="Richard Bradbury" w:date="2024-04-12T10:07:00Z" w16du:dateUtc="2024-04-12T09:07:00Z">
        <w:r>
          <w:rPr>
            <w:noProof/>
          </w:rPr>
          <w:t>114</w:t>
        </w:r>
        <w:r>
          <w:rPr>
            <w:noProof/>
          </w:rPr>
          <w:fldChar w:fldCharType="end"/>
        </w:r>
      </w:ins>
    </w:p>
    <w:p w14:paraId="7D17AA4A" w14:textId="3B38516C" w:rsidR="006F7F3B" w:rsidRDefault="006F7F3B">
      <w:pPr>
        <w:pStyle w:val="TOC4"/>
        <w:rPr>
          <w:ins w:id="793"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94" w:author="Richard Bradbury" w:date="2024-04-12T10:07:00Z" w16du:dateUtc="2024-04-12T09:07:00Z">
        <w:r>
          <w:rPr>
            <w:noProof/>
          </w:rPr>
          <w:t>9.4.3.1</w:t>
        </w:r>
        <w:r>
          <w:rPr>
            <w:rFonts w:asciiTheme="minorHAnsi" w:eastAsiaTheme="minorEastAsia" w:hAnsiTheme="minorHAnsi" w:cstheme="minorBidi"/>
            <w:noProof/>
            <w:kern w:val="2"/>
            <w:sz w:val="24"/>
            <w:szCs w:val="24"/>
            <w:lang w:eastAsia="en-GB"/>
            <w14:ligatures w14:val="standardContextual"/>
          </w:rPr>
          <w:tab/>
        </w:r>
        <w:r>
          <w:rPr>
            <w:noProof/>
          </w:rPr>
          <w:t>NetworkAssistanceSession resource</w:t>
        </w:r>
        <w:r>
          <w:rPr>
            <w:noProof/>
          </w:rPr>
          <w:tab/>
        </w:r>
        <w:r>
          <w:rPr>
            <w:noProof/>
          </w:rPr>
          <w:fldChar w:fldCharType="begin"/>
        </w:r>
        <w:r>
          <w:rPr>
            <w:noProof/>
          </w:rPr>
          <w:instrText xml:space="preserve"> PAGEREF _Toc163809361 \h </w:instrText>
        </w:r>
        <w:r>
          <w:rPr>
            <w:noProof/>
          </w:rPr>
        </w:r>
      </w:ins>
      <w:r>
        <w:rPr>
          <w:noProof/>
        </w:rPr>
        <w:fldChar w:fldCharType="separate"/>
      </w:r>
      <w:ins w:id="795" w:author="Richard Bradbury" w:date="2024-04-12T10:07:00Z" w16du:dateUtc="2024-04-12T09:07:00Z">
        <w:r>
          <w:rPr>
            <w:noProof/>
          </w:rPr>
          <w:t>114</w:t>
        </w:r>
        <w:r>
          <w:rPr>
            <w:noProof/>
          </w:rPr>
          <w:fldChar w:fldCharType="end"/>
        </w:r>
      </w:ins>
    </w:p>
    <w:p w14:paraId="0FECDE1C" w14:textId="76631A61" w:rsidR="006F7F3B" w:rsidRDefault="006F7F3B">
      <w:pPr>
        <w:pStyle w:val="TOC2"/>
        <w:rPr>
          <w:ins w:id="796"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797" w:author="Richard Bradbury" w:date="2024-04-12T10:07:00Z" w16du:dateUtc="2024-04-12T09:07:00Z">
        <w:r>
          <w:rPr>
            <w:noProof/>
          </w:rPr>
          <w:t>9.5</w:t>
        </w:r>
        <w:r>
          <w:rPr>
            <w:rFonts w:asciiTheme="minorHAnsi" w:eastAsiaTheme="minorEastAsia" w:hAnsiTheme="minorHAnsi" w:cstheme="minorBidi"/>
            <w:noProof/>
            <w:kern w:val="2"/>
            <w:sz w:val="24"/>
            <w:szCs w:val="24"/>
            <w:lang w:eastAsia="en-GB"/>
            <w14:ligatures w14:val="standardContextual"/>
          </w:rPr>
          <w:tab/>
        </w:r>
        <w:r>
          <w:rPr>
            <w:noProof/>
          </w:rPr>
          <w:t>Metrics Reporting API</w:t>
        </w:r>
        <w:r>
          <w:rPr>
            <w:noProof/>
          </w:rPr>
          <w:tab/>
        </w:r>
        <w:r>
          <w:rPr>
            <w:noProof/>
          </w:rPr>
          <w:fldChar w:fldCharType="begin"/>
        </w:r>
        <w:r>
          <w:rPr>
            <w:noProof/>
          </w:rPr>
          <w:instrText xml:space="preserve"> PAGEREF _Toc163809362 \h </w:instrText>
        </w:r>
        <w:r>
          <w:rPr>
            <w:noProof/>
          </w:rPr>
        </w:r>
      </w:ins>
      <w:r>
        <w:rPr>
          <w:noProof/>
        </w:rPr>
        <w:fldChar w:fldCharType="separate"/>
      </w:r>
      <w:ins w:id="798" w:author="Richard Bradbury" w:date="2024-04-12T10:07:00Z" w16du:dateUtc="2024-04-12T09:07:00Z">
        <w:r>
          <w:rPr>
            <w:noProof/>
          </w:rPr>
          <w:t>115</w:t>
        </w:r>
        <w:r>
          <w:rPr>
            <w:noProof/>
          </w:rPr>
          <w:fldChar w:fldCharType="end"/>
        </w:r>
      </w:ins>
    </w:p>
    <w:p w14:paraId="0D118A27" w14:textId="65B74720" w:rsidR="006F7F3B" w:rsidRDefault="006F7F3B">
      <w:pPr>
        <w:pStyle w:val="TOC3"/>
        <w:rPr>
          <w:ins w:id="799"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00" w:author="Richard Bradbury" w:date="2024-04-12T10:07:00Z" w16du:dateUtc="2024-04-12T09:07:00Z">
        <w:r>
          <w:rPr>
            <w:noProof/>
          </w:rPr>
          <w:t>9.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09363 \h </w:instrText>
        </w:r>
        <w:r>
          <w:rPr>
            <w:noProof/>
          </w:rPr>
        </w:r>
      </w:ins>
      <w:r>
        <w:rPr>
          <w:noProof/>
        </w:rPr>
        <w:fldChar w:fldCharType="separate"/>
      </w:r>
      <w:ins w:id="801" w:author="Richard Bradbury" w:date="2024-04-12T10:07:00Z" w16du:dateUtc="2024-04-12T09:07:00Z">
        <w:r>
          <w:rPr>
            <w:noProof/>
          </w:rPr>
          <w:t>115</w:t>
        </w:r>
        <w:r>
          <w:rPr>
            <w:noProof/>
          </w:rPr>
          <w:fldChar w:fldCharType="end"/>
        </w:r>
      </w:ins>
    </w:p>
    <w:p w14:paraId="74EDB38F" w14:textId="3E59194A" w:rsidR="006F7F3B" w:rsidRDefault="006F7F3B">
      <w:pPr>
        <w:pStyle w:val="TOC3"/>
        <w:rPr>
          <w:ins w:id="802"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03" w:author="Richard Bradbury" w:date="2024-04-12T10:07:00Z" w16du:dateUtc="2024-04-12T09:07:00Z">
        <w:r>
          <w:rPr>
            <w:noProof/>
          </w:rPr>
          <w:t>9.5.2</w:t>
        </w:r>
        <w:r>
          <w:rPr>
            <w:rFonts w:asciiTheme="minorHAnsi" w:eastAsiaTheme="minorEastAsia" w:hAnsiTheme="minorHAnsi" w:cstheme="minorBidi"/>
            <w:noProof/>
            <w:kern w:val="2"/>
            <w:sz w:val="24"/>
            <w:szCs w:val="24"/>
            <w:lang w:eastAsia="en-GB"/>
            <w14:ligatures w14:val="standardContextual"/>
          </w:rPr>
          <w:tab/>
        </w:r>
        <w:r>
          <w:rPr>
            <w:noProof/>
          </w:rPr>
          <w:t>Reporting procedure</w:t>
        </w:r>
        <w:r>
          <w:rPr>
            <w:noProof/>
          </w:rPr>
          <w:tab/>
        </w:r>
        <w:r>
          <w:rPr>
            <w:noProof/>
          </w:rPr>
          <w:fldChar w:fldCharType="begin"/>
        </w:r>
        <w:r>
          <w:rPr>
            <w:noProof/>
          </w:rPr>
          <w:instrText xml:space="preserve"> PAGEREF _Toc163809364 \h </w:instrText>
        </w:r>
        <w:r>
          <w:rPr>
            <w:noProof/>
          </w:rPr>
        </w:r>
      </w:ins>
      <w:r>
        <w:rPr>
          <w:noProof/>
        </w:rPr>
        <w:fldChar w:fldCharType="separate"/>
      </w:r>
      <w:ins w:id="804" w:author="Richard Bradbury" w:date="2024-04-12T10:07:00Z" w16du:dateUtc="2024-04-12T09:07:00Z">
        <w:r>
          <w:rPr>
            <w:noProof/>
          </w:rPr>
          <w:t>115</w:t>
        </w:r>
        <w:r>
          <w:rPr>
            <w:noProof/>
          </w:rPr>
          <w:fldChar w:fldCharType="end"/>
        </w:r>
      </w:ins>
    </w:p>
    <w:p w14:paraId="5E0E7A65" w14:textId="4DE11F01" w:rsidR="006F7F3B" w:rsidRDefault="006F7F3B">
      <w:pPr>
        <w:pStyle w:val="TOC3"/>
        <w:rPr>
          <w:ins w:id="805"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06" w:author="Richard Bradbury" w:date="2024-04-12T10:07:00Z" w16du:dateUtc="2024-04-12T09:07:00Z">
        <w:r>
          <w:rPr>
            <w:noProof/>
          </w:rPr>
          <w:t>9.5.3</w:t>
        </w:r>
        <w:r>
          <w:rPr>
            <w:rFonts w:asciiTheme="minorHAnsi" w:eastAsiaTheme="minorEastAsia" w:hAnsiTheme="minorHAnsi" w:cstheme="minorBidi"/>
            <w:noProof/>
            <w:kern w:val="2"/>
            <w:sz w:val="24"/>
            <w:szCs w:val="24"/>
            <w:lang w:eastAsia="en-GB"/>
            <w14:ligatures w14:val="standardContextual"/>
          </w:rPr>
          <w:tab/>
        </w:r>
        <w:r>
          <w:rPr>
            <w:noProof/>
          </w:rPr>
          <w:t>Report format</w:t>
        </w:r>
        <w:r>
          <w:rPr>
            <w:noProof/>
          </w:rPr>
          <w:tab/>
        </w:r>
        <w:r>
          <w:rPr>
            <w:noProof/>
          </w:rPr>
          <w:fldChar w:fldCharType="begin"/>
        </w:r>
        <w:r>
          <w:rPr>
            <w:noProof/>
          </w:rPr>
          <w:instrText xml:space="preserve"> PAGEREF _Toc163809365 \h </w:instrText>
        </w:r>
        <w:r>
          <w:rPr>
            <w:noProof/>
          </w:rPr>
        </w:r>
      </w:ins>
      <w:r>
        <w:rPr>
          <w:noProof/>
        </w:rPr>
        <w:fldChar w:fldCharType="separate"/>
      </w:r>
      <w:ins w:id="807" w:author="Richard Bradbury" w:date="2024-04-12T10:07:00Z" w16du:dateUtc="2024-04-12T09:07:00Z">
        <w:r>
          <w:rPr>
            <w:noProof/>
          </w:rPr>
          <w:t>115</w:t>
        </w:r>
        <w:r>
          <w:rPr>
            <w:noProof/>
          </w:rPr>
          <w:fldChar w:fldCharType="end"/>
        </w:r>
      </w:ins>
    </w:p>
    <w:p w14:paraId="6C7A61DC" w14:textId="68E1C178" w:rsidR="006F7F3B" w:rsidRDefault="006F7F3B">
      <w:pPr>
        <w:pStyle w:val="TOC2"/>
        <w:rPr>
          <w:ins w:id="808"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09" w:author="Richard Bradbury" w:date="2024-04-12T10:07:00Z" w16du:dateUtc="2024-04-12T09:07:00Z">
        <w:r>
          <w:rPr>
            <w:noProof/>
          </w:rPr>
          <w:t>9.6</w:t>
        </w:r>
        <w:r>
          <w:rPr>
            <w:rFonts w:asciiTheme="minorHAnsi" w:eastAsiaTheme="minorEastAsia" w:hAnsiTheme="minorHAnsi" w:cstheme="minorBidi"/>
            <w:noProof/>
            <w:kern w:val="2"/>
            <w:sz w:val="24"/>
            <w:szCs w:val="24"/>
            <w:lang w:eastAsia="en-GB"/>
            <w14:ligatures w14:val="standardContextual"/>
          </w:rPr>
          <w:tab/>
        </w:r>
        <w:r>
          <w:rPr>
            <w:noProof/>
          </w:rPr>
          <w:t>Consumption Reporting API</w:t>
        </w:r>
        <w:r>
          <w:rPr>
            <w:noProof/>
          </w:rPr>
          <w:tab/>
        </w:r>
        <w:r>
          <w:rPr>
            <w:noProof/>
          </w:rPr>
          <w:fldChar w:fldCharType="begin"/>
        </w:r>
        <w:r>
          <w:rPr>
            <w:noProof/>
          </w:rPr>
          <w:instrText xml:space="preserve"> PAGEREF _Toc163809366 \h </w:instrText>
        </w:r>
        <w:r>
          <w:rPr>
            <w:noProof/>
          </w:rPr>
        </w:r>
      </w:ins>
      <w:r>
        <w:rPr>
          <w:noProof/>
        </w:rPr>
        <w:fldChar w:fldCharType="separate"/>
      </w:r>
      <w:ins w:id="810" w:author="Richard Bradbury" w:date="2024-04-12T10:07:00Z" w16du:dateUtc="2024-04-12T09:07:00Z">
        <w:r>
          <w:rPr>
            <w:noProof/>
          </w:rPr>
          <w:t>116</w:t>
        </w:r>
        <w:r>
          <w:rPr>
            <w:noProof/>
          </w:rPr>
          <w:fldChar w:fldCharType="end"/>
        </w:r>
      </w:ins>
    </w:p>
    <w:p w14:paraId="2E0927B7" w14:textId="2364FBD4" w:rsidR="006F7F3B" w:rsidRDefault="006F7F3B">
      <w:pPr>
        <w:pStyle w:val="TOC3"/>
        <w:rPr>
          <w:ins w:id="811"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12" w:author="Richard Bradbury" w:date="2024-04-12T10:07:00Z" w16du:dateUtc="2024-04-12T09:07:00Z">
        <w:r>
          <w:rPr>
            <w:noProof/>
          </w:rPr>
          <w:t>9.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09367 \h </w:instrText>
        </w:r>
        <w:r>
          <w:rPr>
            <w:noProof/>
          </w:rPr>
        </w:r>
      </w:ins>
      <w:r>
        <w:rPr>
          <w:noProof/>
        </w:rPr>
        <w:fldChar w:fldCharType="separate"/>
      </w:r>
      <w:ins w:id="813" w:author="Richard Bradbury" w:date="2024-04-12T10:07:00Z" w16du:dateUtc="2024-04-12T09:07:00Z">
        <w:r>
          <w:rPr>
            <w:noProof/>
          </w:rPr>
          <w:t>116</w:t>
        </w:r>
        <w:r>
          <w:rPr>
            <w:noProof/>
          </w:rPr>
          <w:fldChar w:fldCharType="end"/>
        </w:r>
      </w:ins>
    </w:p>
    <w:p w14:paraId="30455573" w14:textId="11B485BE" w:rsidR="006F7F3B" w:rsidRDefault="006F7F3B">
      <w:pPr>
        <w:pStyle w:val="TOC3"/>
        <w:rPr>
          <w:ins w:id="814"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15" w:author="Richard Bradbury" w:date="2024-04-12T10:07:00Z" w16du:dateUtc="2024-04-12T09:07:00Z">
        <w:r>
          <w:rPr>
            <w:noProof/>
          </w:rPr>
          <w:t>9.6.2</w:t>
        </w:r>
        <w:r>
          <w:rPr>
            <w:rFonts w:asciiTheme="minorHAnsi" w:eastAsiaTheme="minorEastAsia" w:hAnsiTheme="minorHAnsi" w:cstheme="minorBidi"/>
            <w:noProof/>
            <w:kern w:val="2"/>
            <w:sz w:val="24"/>
            <w:szCs w:val="24"/>
            <w:lang w:eastAsia="en-GB"/>
            <w14:ligatures w14:val="standardContextual"/>
          </w:rPr>
          <w:tab/>
        </w:r>
        <w:r>
          <w:rPr>
            <w:noProof/>
          </w:rPr>
          <w:t>Reporting procedure</w:t>
        </w:r>
        <w:r>
          <w:rPr>
            <w:noProof/>
          </w:rPr>
          <w:tab/>
        </w:r>
        <w:r>
          <w:rPr>
            <w:noProof/>
          </w:rPr>
          <w:fldChar w:fldCharType="begin"/>
        </w:r>
        <w:r>
          <w:rPr>
            <w:noProof/>
          </w:rPr>
          <w:instrText xml:space="preserve"> PAGEREF _Toc163809368 \h </w:instrText>
        </w:r>
        <w:r>
          <w:rPr>
            <w:noProof/>
          </w:rPr>
        </w:r>
      </w:ins>
      <w:r>
        <w:rPr>
          <w:noProof/>
        </w:rPr>
        <w:fldChar w:fldCharType="separate"/>
      </w:r>
      <w:ins w:id="816" w:author="Richard Bradbury" w:date="2024-04-12T10:07:00Z" w16du:dateUtc="2024-04-12T09:07:00Z">
        <w:r>
          <w:rPr>
            <w:noProof/>
          </w:rPr>
          <w:t>116</w:t>
        </w:r>
        <w:r>
          <w:rPr>
            <w:noProof/>
          </w:rPr>
          <w:fldChar w:fldCharType="end"/>
        </w:r>
      </w:ins>
    </w:p>
    <w:p w14:paraId="6EEBD891" w14:textId="47872575" w:rsidR="006F7F3B" w:rsidRDefault="006F7F3B">
      <w:pPr>
        <w:pStyle w:val="TOC3"/>
        <w:rPr>
          <w:ins w:id="817"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18" w:author="Richard Bradbury" w:date="2024-04-12T10:07:00Z" w16du:dateUtc="2024-04-12T09:07:00Z">
        <w:r>
          <w:rPr>
            <w:noProof/>
          </w:rPr>
          <w:t>9.6.3</w:t>
        </w:r>
        <w:r>
          <w:rPr>
            <w:rFonts w:asciiTheme="minorHAnsi" w:eastAsiaTheme="minorEastAsia" w:hAnsiTheme="minorHAnsi" w:cstheme="minorBidi"/>
            <w:noProof/>
            <w:kern w:val="2"/>
            <w:sz w:val="24"/>
            <w:szCs w:val="24"/>
            <w:lang w:eastAsia="en-GB"/>
            <w14:ligatures w14:val="standardContextual"/>
          </w:rPr>
          <w:tab/>
        </w:r>
        <w:r>
          <w:rPr>
            <w:noProof/>
          </w:rPr>
          <w:t>Report format</w:t>
        </w:r>
        <w:r>
          <w:rPr>
            <w:noProof/>
          </w:rPr>
          <w:tab/>
        </w:r>
        <w:r>
          <w:rPr>
            <w:noProof/>
          </w:rPr>
          <w:fldChar w:fldCharType="begin"/>
        </w:r>
        <w:r>
          <w:rPr>
            <w:noProof/>
          </w:rPr>
          <w:instrText xml:space="preserve"> PAGEREF _Toc163809369 \h </w:instrText>
        </w:r>
        <w:r>
          <w:rPr>
            <w:noProof/>
          </w:rPr>
        </w:r>
      </w:ins>
      <w:r>
        <w:rPr>
          <w:noProof/>
        </w:rPr>
        <w:fldChar w:fldCharType="separate"/>
      </w:r>
      <w:ins w:id="819" w:author="Richard Bradbury" w:date="2024-04-12T10:07:00Z" w16du:dateUtc="2024-04-12T09:07:00Z">
        <w:r>
          <w:rPr>
            <w:noProof/>
          </w:rPr>
          <w:t>117</w:t>
        </w:r>
        <w:r>
          <w:rPr>
            <w:noProof/>
          </w:rPr>
          <w:fldChar w:fldCharType="end"/>
        </w:r>
      </w:ins>
    </w:p>
    <w:p w14:paraId="68E030EE" w14:textId="47812F1A" w:rsidR="006F7F3B" w:rsidRDefault="006F7F3B">
      <w:pPr>
        <w:pStyle w:val="TOC4"/>
        <w:rPr>
          <w:ins w:id="820"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21" w:author="Richard Bradbury" w:date="2024-04-12T10:07:00Z" w16du:dateUtc="2024-04-12T09:07:00Z">
        <w:r>
          <w:rPr>
            <w:noProof/>
          </w:rPr>
          <w:t>9.6.3.1</w:t>
        </w:r>
        <w:r>
          <w:rPr>
            <w:rFonts w:asciiTheme="minorHAnsi" w:eastAsiaTheme="minorEastAsia" w:hAnsiTheme="minorHAnsi" w:cstheme="minorBidi"/>
            <w:noProof/>
            <w:kern w:val="2"/>
            <w:sz w:val="24"/>
            <w:szCs w:val="24"/>
            <w:lang w:eastAsia="en-GB"/>
            <w14:ligatures w14:val="standardContextual"/>
          </w:rPr>
          <w:tab/>
        </w:r>
        <w:r>
          <w:rPr>
            <w:noProof/>
          </w:rPr>
          <w:t>ConsumptionReport type</w:t>
        </w:r>
        <w:r>
          <w:rPr>
            <w:noProof/>
          </w:rPr>
          <w:tab/>
        </w:r>
        <w:r>
          <w:rPr>
            <w:noProof/>
          </w:rPr>
          <w:fldChar w:fldCharType="begin"/>
        </w:r>
        <w:r>
          <w:rPr>
            <w:noProof/>
          </w:rPr>
          <w:instrText xml:space="preserve"> PAGEREF _Toc163809370 \h </w:instrText>
        </w:r>
        <w:r>
          <w:rPr>
            <w:noProof/>
          </w:rPr>
        </w:r>
      </w:ins>
      <w:r>
        <w:rPr>
          <w:noProof/>
        </w:rPr>
        <w:fldChar w:fldCharType="separate"/>
      </w:r>
      <w:ins w:id="822" w:author="Richard Bradbury" w:date="2024-04-12T10:07:00Z" w16du:dateUtc="2024-04-12T09:07:00Z">
        <w:r>
          <w:rPr>
            <w:noProof/>
          </w:rPr>
          <w:t>117</w:t>
        </w:r>
        <w:r>
          <w:rPr>
            <w:noProof/>
          </w:rPr>
          <w:fldChar w:fldCharType="end"/>
        </w:r>
      </w:ins>
    </w:p>
    <w:p w14:paraId="7BC1F6D8" w14:textId="0BAC82C4" w:rsidR="006F7F3B" w:rsidRDefault="006F7F3B">
      <w:pPr>
        <w:pStyle w:val="TOC4"/>
        <w:rPr>
          <w:ins w:id="823"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24" w:author="Richard Bradbury" w:date="2024-04-12T10:07:00Z" w16du:dateUtc="2024-04-12T09:07:00Z">
        <w:r>
          <w:rPr>
            <w:noProof/>
          </w:rPr>
          <w:t>9.6.3.2</w:t>
        </w:r>
        <w:r>
          <w:rPr>
            <w:rFonts w:asciiTheme="minorHAnsi" w:eastAsiaTheme="minorEastAsia" w:hAnsiTheme="minorHAnsi" w:cstheme="minorBidi"/>
            <w:noProof/>
            <w:kern w:val="2"/>
            <w:sz w:val="24"/>
            <w:szCs w:val="24"/>
            <w:lang w:eastAsia="en-GB"/>
            <w14:ligatures w14:val="standardContextual"/>
          </w:rPr>
          <w:tab/>
        </w:r>
        <w:r>
          <w:rPr>
            <w:noProof/>
          </w:rPr>
          <w:t>ConsumptionReportingUnit type</w:t>
        </w:r>
        <w:r>
          <w:rPr>
            <w:noProof/>
          </w:rPr>
          <w:tab/>
        </w:r>
        <w:r>
          <w:rPr>
            <w:noProof/>
          </w:rPr>
          <w:fldChar w:fldCharType="begin"/>
        </w:r>
        <w:r>
          <w:rPr>
            <w:noProof/>
          </w:rPr>
          <w:instrText xml:space="preserve"> PAGEREF _Toc163809371 \h </w:instrText>
        </w:r>
        <w:r>
          <w:rPr>
            <w:noProof/>
          </w:rPr>
        </w:r>
      </w:ins>
      <w:r>
        <w:rPr>
          <w:noProof/>
        </w:rPr>
        <w:fldChar w:fldCharType="separate"/>
      </w:r>
      <w:ins w:id="825" w:author="Richard Bradbury" w:date="2024-04-12T10:07:00Z" w16du:dateUtc="2024-04-12T09:07:00Z">
        <w:r>
          <w:rPr>
            <w:noProof/>
          </w:rPr>
          <w:t>118</w:t>
        </w:r>
        <w:r>
          <w:rPr>
            <w:noProof/>
          </w:rPr>
          <w:fldChar w:fldCharType="end"/>
        </w:r>
      </w:ins>
    </w:p>
    <w:p w14:paraId="5B27BB3F" w14:textId="5ECE4A43" w:rsidR="006F7F3B" w:rsidRDefault="006F7F3B">
      <w:pPr>
        <w:pStyle w:val="TOC1"/>
        <w:rPr>
          <w:ins w:id="826"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27" w:author="Richard Bradbury" w:date="2024-04-12T10:07:00Z" w16du:dateUtc="2024-04-12T09:07:00Z">
        <w:r>
          <w:rPr>
            <w:noProof/>
          </w:rPr>
          <w:t>10</w:t>
        </w:r>
        <w:r>
          <w:rPr>
            <w:rFonts w:asciiTheme="minorHAnsi" w:eastAsiaTheme="minorEastAsia" w:hAnsiTheme="minorHAnsi" w:cstheme="minorBidi"/>
            <w:noProof/>
            <w:kern w:val="2"/>
            <w:sz w:val="24"/>
            <w:szCs w:val="24"/>
            <w:lang w:eastAsia="en-GB"/>
            <w14:ligatures w14:val="standardContextual"/>
          </w:rPr>
          <w:tab/>
        </w:r>
        <w:r>
          <w:rPr>
            <w:noProof/>
          </w:rPr>
          <w:t>UE media session handling APIs</w:t>
        </w:r>
        <w:r>
          <w:rPr>
            <w:noProof/>
          </w:rPr>
          <w:tab/>
        </w:r>
        <w:r>
          <w:rPr>
            <w:noProof/>
          </w:rPr>
          <w:fldChar w:fldCharType="begin"/>
        </w:r>
        <w:r>
          <w:rPr>
            <w:noProof/>
          </w:rPr>
          <w:instrText xml:space="preserve"> PAGEREF _Toc163809372 \h </w:instrText>
        </w:r>
        <w:r>
          <w:rPr>
            <w:noProof/>
          </w:rPr>
        </w:r>
      </w:ins>
      <w:r>
        <w:rPr>
          <w:noProof/>
        </w:rPr>
        <w:fldChar w:fldCharType="separate"/>
      </w:r>
      <w:ins w:id="828" w:author="Richard Bradbury" w:date="2024-04-12T10:07:00Z" w16du:dateUtc="2024-04-12T09:07:00Z">
        <w:r>
          <w:rPr>
            <w:noProof/>
          </w:rPr>
          <w:t>119</w:t>
        </w:r>
        <w:r>
          <w:rPr>
            <w:noProof/>
          </w:rPr>
          <w:fldChar w:fldCharType="end"/>
        </w:r>
      </w:ins>
    </w:p>
    <w:p w14:paraId="1E47469E" w14:textId="5DC614BD" w:rsidR="006F7F3B" w:rsidRDefault="006F7F3B">
      <w:pPr>
        <w:pStyle w:val="TOC2"/>
        <w:rPr>
          <w:ins w:id="829"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30" w:author="Richard Bradbury" w:date="2024-04-12T10:07:00Z" w16du:dateUtc="2024-04-12T09:07:00Z">
        <w:r>
          <w:rPr>
            <w:noProof/>
          </w:rPr>
          <w:t>10.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63809373 \h </w:instrText>
        </w:r>
        <w:r>
          <w:rPr>
            <w:noProof/>
          </w:rPr>
        </w:r>
      </w:ins>
      <w:r>
        <w:rPr>
          <w:noProof/>
        </w:rPr>
        <w:fldChar w:fldCharType="separate"/>
      </w:r>
      <w:ins w:id="831" w:author="Richard Bradbury" w:date="2024-04-12T10:07:00Z" w16du:dateUtc="2024-04-12T09:07:00Z">
        <w:r>
          <w:rPr>
            <w:noProof/>
          </w:rPr>
          <w:t>119</w:t>
        </w:r>
        <w:r>
          <w:rPr>
            <w:noProof/>
          </w:rPr>
          <w:fldChar w:fldCharType="end"/>
        </w:r>
      </w:ins>
    </w:p>
    <w:p w14:paraId="2F6CD000" w14:textId="77A0C303" w:rsidR="006F7F3B" w:rsidRDefault="006F7F3B">
      <w:pPr>
        <w:pStyle w:val="TOC2"/>
        <w:rPr>
          <w:ins w:id="832"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33" w:author="Richard Bradbury" w:date="2024-04-12T10:07:00Z" w16du:dateUtc="2024-04-12T09:07:00Z">
        <w:r>
          <w:rPr>
            <w:noProof/>
          </w:rPr>
          <w:t>10.2</w:t>
        </w:r>
        <w:r>
          <w:rPr>
            <w:rFonts w:asciiTheme="minorHAnsi" w:eastAsiaTheme="minorEastAsia" w:hAnsiTheme="minorHAnsi" w:cstheme="minorBidi"/>
            <w:noProof/>
            <w:kern w:val="2"/>
            <w:sz w:val="24"/>
            <w:szCs w:val="24"/>
            <w:lang w:eastAsia="en-GB"/>
            <w14:ligatures w14:val="standardContextual"/>
          </w:rPr>
          <w:tab/>
        </w:r>
        <w:r>
          <w:rPr>
            <w:noProof/>
          </w:rPr>
          <w:t>Media Session Handler client API</w:t>
        </w:r>
        <w:r>
          <w:rPr>
            <w:noProof/>
          </w:rPr>
          <w:tab/>
        </w:r>
        <w:r>
          <w:rPr>
            <w:noProof/>
          </w:rPr>
          <w:fldChar w:fldCharType="begin"/>
        </w:r>
        <w:r>
          <w:rPr>
            <w:noProof/>
          </w:rPr>
          <w:instrText xml:space="preserve"> PAGEREF _Toc163809374 \h </w:instrText>
        </w:r>
        <w:r>
          <w:rPr>
            <w:noProof/>
          </w:rPr>
        </w:r>
      </w:ins>
      <w:r>
        <w:rPr>
          <w:noProof/>
        </w:rPr>
        <w:fldChar w:fldCharType="separate"/>
      </w:r>
      <w:ins w:id="834" w:author="Richard Bradbury" w:date="2024-04-12T10:07:00Z" w16du:dateUtc="2024-04-12T09:07:00Z">
        <w:r>
          <w:rPr>
            <w:noProof/>
          </w:rPr>
          <w:t>119</w:t>
        </w:r>
        <w:r>
          <w:rPr>
            <w:noProof/>
          </w:rPr>
          <w:fldChar w:fldCharType="end"/>
        </w:r>
      </w:ins>
    </w:p>
    <w:p w14:paraId="7C74571B" w14:textId="641EEBE9" w:rsidR="006F7F3B" w:rsidRDefault="006F7F3B">
      <w:pPr>
        <w:pStyle w:val="TOC3"/>
        <w:rPr>
          <w:ins w:id="835"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36" w:author="Richard Bradbury" w:date="2024-04-12T10:07:00Z" w16du:dateUtc="2024-04-12T09:07:00Z">
        <w:r>
          <w:rPr>
            <w:noProof/>
          </w:rPr>
          <w:t>10.2.1</w:t>
        </w:r>
        <w:r>
          <w:rPr>
            <w:rFonts w:asciiTheme="minorHAnsi" w:eastAsiaTheme="minorEastAsia" w:hAnsiTheme="minorHAnsi" w:cstheme="minorBidi"/>
            <w:noProof/>
            <w:kern w:val="2"/>
            <w:sz w:val="24"/>
            <w:szCs w:val="24"/>
            <w:lang w:eastAsia="en-GB"/>
            <w14:ligatures w14:val="standardContextual"/>
          </w:rPr>
          <w:tab/>
        </w:r>
        <w:r>
          <w:rPr>
            <w:noProof/>
          </w:rPr>
          <w:t>Media Session Handler internal properties</w:t>
        </w:r>
        <w:r>
          <w:rPr>
            <w:noProof/>
          </w:rPr>
          <w:tab/>
        </w:r>
        <w:r>
          <w:rPr>
            <w:noProof/>
          </w:rPr>
          <w:fldChar w:fldCharType="begin"/>
        </w:r>
        <w:r>
          <w:rPr>
            <w:noProof/>
          </w:rPr>
          <w:instrText xml:space="preserve"> PAGEREF _Toc163809375 \h </w:instrText>
        </w:r>
        <w:r>
          <w:rPr>
            <w:noProof/>
          </w:rPr>
        </w:r>
      </w:ins>
      <w:r>
        <w:rPr>
          <w:noProof/>
        </w:rPr>
        <w:fldChar w:fldCharType="separate"/>
      </w:r>
      <w:ins w:id="837" w:author="Richard Bradbury" w:date="2024-04-12T10:07:00Z" w16du:dateUtc="2024-04-12T09:07:00Z">
        <w:r>
          <w:rPr>
            <w:noProof/>
          </w:rPr>
          <w:t>119</w:t>
        </w:r>
        <w:r>
          <w:rPr>
            <w:noProof/>
          </w:rPr>
          <w:fldChar w:fldCharType="end"/>
        </w:r>
      </w:ins>
    </w:p>
    <w:p w14:paraId="163E8F1D" w14:textId="57BC6F68" w:rsidR="006F7F3B" w:rsidRDefault="006F7F3B">
      <w:pPr>
        <w:pStyle w:val="TOC3"/>
        <w:rPr>
          <w:ins w:id="838"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39" w:author="Richard Bradbury" w:date="2024-04-12T10:07:00Z" w16du:dateUtc="2024-04-12T09:07:00Z">
        <w:r>
          <w:rPr>
            <w:noProof/>
          </w:rPr>
          <w:t>10.2.2</w:t>
        </w:r>
        <w:r>
          <w:rPr>
            <w:rFonts w:asciiTheme="minorHAnsi" w:eastAsiaTheme="minorEastAsia" w:hAnsiTheme="minorHAnsi" w:cstheme="minorBidi"/>
            <w:noProof/>
            <w:kern w:val="2"/>
            <w:sz w:val="24"/>
            <w:szCs w:val="24"/>
            <w:lang w:eastAsia="en-GB"/>
            <w14:ligatures w14:val="standardContextual"/>
          </w:rPr>
          <w:tab/>
        </w:r>
        <w:r>
          <w:rPr>
            <w:noProof/>
          </w:rPr>
          <w:t>General Media Session Handler methods</w:t>
        </w:r>
        <w:r>
          <w:rPr>
            <w:noProof/>
          </w:rPr>
          <w:tab/>
        </w:r>
        <w:r>
          <w:rPr>
            <w:noProof/>
          </w:rPr>
          <w:fldChar w:fldCharType="begin"/>
        </w:r>
        <w:r>
          <w:rPr>
            <w:noProof/>
          </w:rPr>
          <w:instrText xml:space="preserve"> PAGEREF _Toc163809376 \h </w:instrText>
        </w:r>
        <w:r>
          <w:rPr>
            <w:noProof/>
          </w:rPr>
        </w:r>
      </w:ins>
      <w:r>
        <w:rPr>
          <w:noProof/>
        </w:rPr>
        <w:fldChar w:fldCharType="separate"/>
      </w:r>
      <w:ins w:id="840" w:author="Richard Bradbury" w:date="2024-04-12T10:07:00Z" w16du:dateUtc="2024-04-12T09:07:00Z">
        <w:r>
          <w:rPr>
            <w:noProof/>
          </w:rPr>
          <w:t>120</w:t>
        </w:r>
        <w:r>
          <w:rPr>
            <w:noProof/>
          </w:rPr>
          <w:fldChar w:fldCharType="end"/>
        </w:r>
      </w:ins>
    </w:p>
    <w:p w14:paraId="7904F903" w14:textId="081804AE" w:rsidR="006F7F3B" w:rsidRDefault="006F7F3B">
      <w:pPr>
        <w:pStyle w:val="TOC4"/>
        <w:rPr>
          <w:ins w:id="841"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42" w:author="Richard Bradbury" w:date="2024-04-12T10:07:00Z" w16du:dateUtc="2024-04-12T09:07:00Z">
        <w:r>
          <w:rPr>
            <w:noProof/>
          </w:rPr>
          <w:t>10.2.2.1</w:t>
        </w:r>
        <w:r>
          <w:rPr>
            <w:rFonts w:asciiTheme="minorHAnsi" w:eastAsiaTheme="minorEastAsia" w:hAnsiTheme="minorHAnsi" w:cstheme="minorBidi"/>
            <w:noProof/>
            <w:kern w:val="2"/>
            <w:sz w:val="24"/>
            <w:szCs w:val="24"/>
            <w:lang w:eastAsia="en-GB"/>
            <w14:ligatures w14:val="standardContextual"/>
          </w:rPr>
          <w:tab/>
        </w:r>
        <w:r>
          <w:rPr>
            <w:noProof/>
          </w:rPr>
          <w:t>Starting and Stopping a Media Session Handler</w:t>
        </w:r>
        <w:r>
          <w:rPr>
            <w:noProof/>
          </w:rPr>
          <w:tab/>
        </w:r>
        <w:r>
          <w:rPr>
            <w:noProof/>
          </w:rPr>
          <w:fldChar w:fldCharType="begin"/>
        </w:r>
        <w:r>
          <w:rPr>
            <w:noProof/>
          </w:rPr>
          <w:instrText xml:space="preserve"> PAGEREF _Toc163809377 \h </w:instrText>
        </w:r>
        <w:r>
          <w:rPr>
            <w:noProof/>
          </w:rPr>
        </w:r>
      </w:ins>
      <w:r>
        <w:rPr>
          <w:noProof/>
        </w:rPr>
        <w:fldChar w:fldCharType="separate"/>
      </w:r>
      <w:ins w:id="843" w:author="Richard Bradbury" w:date="2024-04-12T10:07:00Z" w16du:dateUtc="2024-04-12T09:07:00Z">
        <w:r>
          <w:rPr>
            <w:noProof/>
          </w:rPr>
          <w:t>120</w:t>
        </w:r>
        <w:r>
          <w:rPr>
            <w:noProof/>
          </w:rPr>
          <w:fldChar w:fldCharType="end"/>
        </w:r>
      </w:ins>
    </w:p>
    <w:p w14:paraId="4ED1F21B" w14:textId="092D2AA2" w:rsidR="006F7F3B" w:rsidRDefault="006F7F3B">
      <w:pPr>
        <w:pStyle w:val="TOC3"/>
        <w:rPr>
          <w:ins w:id="844"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45" w:author="Richard Bradbury" w:date="2024-04-12T10:07:00Z" w16du:dateUtc="2024-04-12T09:07:00Z">
        <w:r>
          <w:rPr>
            <w:noProof/>
          </w:rPr>
          <w:t>10.2.3</w:t>
        </w:r>
        <w:r>
          <w:rPr>
            <w:rFonts w:asciiTheme="minorHAnsi" w:eastAsiaTheme="minorEastAsia" w:hAnsiTheme="minorHAnsi" w:cstheme="minorBidi"/>
            <w:noProof/>
            <w:kern w:val="2"/>
            <w:sz w:val="24"/>
            <w:szCs w:val="24"/>
            <w:lang w:eastAsia="en-GB"/>
            <w14:ligatures w14:val="standardContextual"/>
          </w:rPr>
          <w:tab/>
        </w:r>
        <w:r>
          <w:rPr>
            <w:noProof/>
          </w:rPr>
          <w:t>General Media Session Handler information</w:t>
        </w:r>
        <w:r>
          <w:rPr>
            <w:noProof/>
          </w:rPr>
          <w:tab/>
        </w:r>
        <w:r>
          <w:rPr>
            <w:noProof/>
          </w:rPr>
          <w:fldChar w:fldCharType="begin"/>
        </w:r>
        <w:r>
          <w:rPr>
            <w:noProof/>
          </w:rPr>
          <w:instrText xml:space="preserve"> PAGEREF _Toc163809378 \h </w:instrText>
        </w:r>
        <w:r>
          <w:rPr>
            <w:noProof/>
          </w:rPr>
        </w:r>
      </w:ins>
      <w:r>
        <w:rPr>
          <w:noProof/>
        </w:rPr>
        <w:fldChar w:fldCharType="separate"/>
      </w:r>
      <w:ins w:id="846" w:author="Richard Bradbury" w:date="2024-04-12T10:07:00Z" w16du:dateUtc="2024-04-12T09:07:00Z">
        <w:r>
          <w:rPr>
            <w:noProof/>
          </w:rPr>
          <w:t>120</w:t>
        </w:r>
        <w:r>
          <w:rPr>
            <w:noProof/>
          </w:rPr>
          <w:fldChar w:fldCharType="end"/>
        </w:r>
      </w:ins>
    </w:p>
    <w:p w14:paraId="6741E620" w14:textId="6C1E0997" w:rsidR="006F7F3B" w:rsidRDefault="006F7F3B">
      <w:pPr>
        <w:pStyle w:val="TOC2"/>
        <w:rPr>
          <w:ins w:id="847"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48" w:author="Richard Bradbury" w:date="2024-04-12T10:07:00Z" w16du:dateUtc="2024-04-12T09:07:00Z">
        <w:r>
          <w:rPr>
            <w:noProof/>
          </w:rPr>
          <w:t>10.3</w:t>
        </w:r>
        <w:r>
          <w:rPr>
            <w:rFonts w:asciiTheme="minorHAnsi" w:eastAsiaTheme="minorEastAsia" w:hAnsiTheme="minorHAnsi" w:cstheme="minorBidi"/>
            <w:noProof/>
            <w:kern w:val="2"/>
            <w:sz w:val="24"/>
            <w:szCs w:val="24"/>
            <w:lang w:eastAsia="en-GB"/>
            <w14:ligatures w14:val="standardContextual"/>
          </w:rPr>
          <w:tab/>
        </w:r>
        <w:r>
          <w:rPr>
            <w:noProof/>
          </w:rPr>
          <w:t>Dynamic Policy client API</w:t>
        </w:r>
        <w:r>
          <w:rPr>
            <w:noProof/>
          </w:rPr>
          <w:tab/>
        </w:r>
        <w:r>
          <w:rPr>
            <w:noProof/>
          </w:rPr>
          <w:fldChar w:fldCharType="begin"/>
        </w:r>
        <w:r>
          <w:rPr>
            <w:noProof/>
          </w:rPr>
          <w:instrText xml:space="preserve"> PAGEREF _Toc163809379 \h </w:instrText>
        </w:r>
        <w:r>
          <w:rPr>
            <w:noProof/>
          </w:rPr>
        </w:r>
      </w:ins>
      <w:r>
        <w:rPr>
          <w:noProof/>
        </w:rPr>
        <w:fldChar w:fldCharType="separate"/>
      </w:r>
      <w:ins w:id="849" w:author="Richard Bradbury" w:date="2024-04-12T10:07:00Z" w16du:dateUtc="2024-04-12T09:07:00Z">
        <w:r>
          <w:rPr>
            <w:noProof/>
          </w:rPr>
          <w:t>121</w:t>
        </w:r>
        <w:r>
          <w:rPr>
            <w:noProof/>
          </w:rPr>
          <w:fldChar w:fldCharType="end"/>
        </w:r>
      </w:ins>
    </w:p>
    <w:p w14:paraId="66263E2D" w14:textId="0E458A4D" w:rsidR="006F7F3B" w:rsidRDefault="006F7F3B">
      <w:pPr>
        <w:pStyle w:val="TOC3"/>
        <w:rPr>
          <w:ins w:id="850"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51" w:author="Richard Bradbury" w:date="2024-04-12T10:07:00Z" w16du:dateUtc="2024-04-12T09:07:00Z">
        <w:r>
          <w:rPr>
            <w:noProof/>
          </w:rPr>
          <w:t>10.3.1</w:t>
        </w:r>
        <w:r>
          <w:rPr>
            <w:rFonts w:asciiTheme="minorHAnsi" w:eastAsiaTheme="minorEastAsia" w:hAnsiTheme="minorHAnsi" w:cstheme="minorBidi"/>
            <w:noProof/>
            <w:kern w:val="2"/>
            <w:sz w:val="24"/>
            <w:szCs w:val="24"/>
            <w:lang w:eastAsia="en-GB"/>
            <w14:ligatures w14:val="standardContextual"/>
          </w:rPr>
          <w:tab/>
        </w:r>
        <w:r>
          <w:rPr>
            <w:noProof/>
          </w:rPr>
          <w:t>Dynamic Policy methods</w:t>
        </w:r>
        <w:r>
          <w:rPr>
            <w:noProof/>
          </w:rPr>
          <w:tab/>
        </w:r>
        <w:r>
          <w:rPr>
            <w:noProof/>
          </w:rPr>
          <w:fldChar w:fldCharType="begin"/>
        </w:r>
        <w:r>
          <w:rPr>
            <w:noProof/>
          </w:rPr>
          <w:instrText xml:space="preserve"> PAGEREF _Toc163809380 \h </w:instrText>
        </w:r>
        <w:r>
          <w:rPr>
            <w:noProof/>
          </w:rPr>
        </w:r>
      </w:ins>
      <w:r>
        <w:rPr>
          <w:noProof/>
        </w:rPr>
        <w:fldChar w:fldCharType="separate"/>
      </w:r>
      <w:ins w:id="852" w:author="Richard Bradbury" w:date="2024-04-12T10:07:00Z" w16du:dateUtc="2024-04-12T09:07:00Z">
        <w:r>
          <w:rPr>
            <w:noProof/>
          </w:rPr>
          <w:t>121</w:t>
        </w:r>
        <w:r>
          <w:rPr>
            <w:noProof/>
          </w:rPr>
          <w:fldChar w:fldCharType="end"/>
        </w:r>
      </w:ins>
    </w:p>
    <w:p w14:paraId="642C3B68" w14:textId="5CCB2409" w:rsidR="006F7F3B" w:rsidRDefault="006F7F3B">
      <w:pPr>
        <w:pStyle w:val="TOC4"/>
        <w:rPr>
          <w:ins w:id="853"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54" w:author="Richard Bradbury" w:date="2024-04-12T10:07:00Z" w16du:dateUtc="2024-04-12T09:07:00Z">
        <w:r>
          <w:rPr>
            <w:noProof/>
          </w:rPr>
          <w:t>10.3.1.1</w:t>
        </w:r>
        <w:r>
          <w:rPr>
            <w:rFonts w:asciiTheme="minorHAnsi" w:eastAsiaTheme="minorEastAsia" w:hAnsiTheme="minorHAnsi" w:cstheme="minorBidi"/>
            <w:noProof/>
            <w:kern w:val="2"/>
            <w:sz w:val="24"/>
            <w:szCs w:val="24"/>
            <w:lang w:eastAsia="en-GB"/>
            <w14:ligatures w14:val="standardContextual"/>
          </w:rPr>
          <w:tab/>
        </w:r>
        <w:r>
          <w:rPr>
            <w:noProof/>
          </w:rPr>
          <w:t>Background Data Transfer request</w:t>
        </w:r>
        <w:r>
          <w:rPr>
            <w:noProof/>
          </w:rPr>
          <w:tab/>
        </w:r>
        <w:r>
          <w:rPr>
            <w:noProof/>
          </w:rPr>
          <w:fldChar w:fldCharType="begin"/>
        </w:r>
        <w:r>
          <w:rPr>
            <w:noProof/>
          </w:rPr>
          <w:instrText xml:space="preserve"> PAGEREF _Toc163809381 \h </w:instrText>
        </w:r>
        <w:r>
          <w:rPr>
            <w:noProof/>
          </w:rPr>
        </w:r>
      </w:ins>
      <w:r>
        <w:rPr>
          <w:noProof/>
        </w:rPr>
        <w:fldChar w:fldCharType="separate"/>
      </w:r>
      <w:ins w:id="855" w:author="Richard Bradbury" w:date="2024-04-12T10:07:00Z" w16du:dateUtc="2024-04-12T09:07:00Z">
        <w:r>
          <w:rPr>
            <w:noProof/>
          </w:rPr>
          <w:t>121</w:t>
        </w:r>
        <w:r>
          <w:rPr>
            <w:noProof/>
          </w:rPr>
          <w:fldChar w:fldCharType="end"/>
        </w:r>
      </w:ins>
    </w:p>
    <w:p w14:paraId="0FEFF6AD" w14:textId="57AE3B44" w:rsidR="006F7F3B" w:rsidRDefault="006F7F3B">
      <w:pPr>
        <w:pStyle w:val="TOC3"/>
        <w:rPr>
          <w:ins w:id="856"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57" w:author="Richard Bradbury" w:date="2024-04-12T10:07:00Z" w16du:dateUtc="2024-04-12T09:07:00Z">
        <w:r>
          <w:rPr>
            <w:noProof/>
          </w:rPr>
          <w:t>10.3.2</w:t>
        </w:r>
        <w:r>
          <w:rPr>
            <w:rFonts w:asciiTheme="minorHAnsi" w:eastAsiaTheme="minorEastAsia" w:hAnsiTheme="minorHAnsi" w:cstheme="minorBidi"/>
            <w:noProof/>
            <w:kern w:val="2"/>
            <w:sz w:val="24"/>
            <w:szCs w:val="24"/>
            <w:lang w:eastAsia="en-GB"/>
            <w14:ligatures w14:val="standardContextual"/>
          </w:rPr>
          <w:tab/>
        </w:r>
        <w:r>
          <w:rPr>
            <w:noProof/>
          </w:rPr>
          <w:t>Dynamic Policy information</w:t>
        </w:r>
        <w:r>
          <w:rPr>
            <w:noProof/>
          </w:rPr>
          <w:tab/>
        </w:r>
        <w:r>
          <w:rPr>
            <w:noProof/>
          </w:rPr>
          <w:fldChar w:fldCharType="begin"/>
        </w:r>
        <w:r>
          <w:rPr>
            <w:noProof/>
          </w:rPr>
          <w:instrText xml:space="preserve"> PAGEREF _Toc163809382 \h </w:instrText>
        </w:r>
        <w:r>
          <w:rPr>
            <w:noProof/>
          </w:rPr>
        </w:r>
      </w:ins>
      <w:r>
        <w:rPr>
          <w:noProof/>
        </w:rPr>
        <w:fldChar w:fldCharType="separate"/>
      </w:r>
      <w:ins w:id="858" w:author="Richard Bradbury" w:date="2024-04-12T10:07:00Z" w16du:dateUtc="2024-04-12T09:07:00Z">
        <w:r>
          <w:rPr>
            <w:noProof/>
          </w:rPr>
          <w:t>121</w:t>
        </w:r>
        <w:r>
          <w:rPr>
            <w:noProof/>
          </w:rPr>
          <w:fldChar w:fldCharType="end"/>
        </w:r>
      </w:ins>
    </w:p>
    <w:p w14:paraId="03D701ED" w14:textId="77F40F72" w:rsidR="006F7F3B" w:rsidRDefault="006F7F3B">
      <w:pPr>
        <w:pStyle w:val="TOC2"/>
        <w:rPr>
          <w:ins w:id="859"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60" w:author="Richard Bradbury" w:date="2024-04-12T10:07:00Z" w16du:dateUtc="2024-04-12T09:07:00Z">
        <w:r>
          <w:rPr>
            <w:noProof/>
          </w:rPr>
          <w:t>10.4</w:t>
        </w:r>
        <w:r>
          <w:rPr>
            <w:rFonts w:asciiTheme="minorHAnsi" w:eastAsiaTheme="minorEastAsia" w:hAnsiTheme="minorHAnsi" w:cstheme="minorBidi"/>
            <w:noProof/>
            <w:kern w:val="2"/>
            <w:sz w:val="24"/>
            <w:szCs w:val="24"/>
            <w:lang w:eastAsia="en-GB"/>
            <w14:ligatures w14:val="standardContextual"/>
          </w:rPr>
          <w:tab/>
        </w:r>
        <w:r>
          <w:rPr>
            <w:noProof/>
          </w:rPr>
          <w:t>Network Assistance client API</w:t>
        </w:r>
        <w:r>
          <w:rPr>
            <w:noProof/>
          </w:rPr>
          <w:tab/>
        </w:r>
        <w:r>
          <w:rPr>
            <w:noProof/>
          </w:rPr>
          <w:fldChar w:fldCharType="begin"/>
        </w:r>
        <w:r>
          <w:rPr>
            <w:noProof/>
          </w:rPr>
          <w:instrText xml:space="preserve"> PAGEREF _Toc163809383 \h </w:instrText>
        </w:r>
        <w:r>
          <w:rPr>
            <w:noProof/>
          </w:rPr>
        </w:r>
      </w:ins>
      <w:r>
        <w:rPr>
          <w:noProof/>
        </w:rPr>
        <w:fldChar w:fldCharType="separate"/>
      </w:r>
      <w:ins w:id="861" w:author="Richard Bradbury" w:date="2024-04-12T10:07:00Z" w16du:dateUtc="2024-04-12T09:07:00Z">
        <w:r>
          <w:rPr>
            <w:noProof/>
          </w:rPr>
          <w:t>122</w:t>
        </w:r>
        <w:r>
          <w:rPr>
            <w:noProof/>
          </w:rPr>
          <w:fldChar w:fldCharType="end"/>
        </w:r>
      </w:ins>
    </w:p>
    <w:p w14:paraId="6A71819D" w14:textId="061264DA" w:rsidR="006F7F3B" w:rsidRDefault="006F7F3B">
      <w:pPr>
        <w:pStyle w:val="TOC3"/>
        <w:rPr>
          <w:ins w:id="862"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63" w:author="Richard Bradbury" w:date="2024-04-12T10:07:00Z" w16du:dateUtc="2024-04-12T09:07:00Z">
        <w:r>
          <w:rPr>
            <w:noProof/>
          </w:rPr>
          <w:t>10.4.1</w:t>
        </w:r>
        <w:r>
          <w:rPr>
            <w:rFonts w:asciiTheme="minorHAnsi" w:eastAsiaTheme="minorEastAsia" w:hAnsiTheme="minorHAnsi" w:cstheme="minorBidi"/>
            <w:noProof/>
            <w:kern w:val="2"/>
            <w:sz w:val="24"/>
            <w:szCs w:val="24"/>
            <w:lang w:eastAsia="en-GB"/>
            <w14:ligatures w14:val="standardContextual"/>
          </w:rPr>
          <w:tab/>
        </w:r>
        <w:r>
          <w:rPr>
            <w:noProof/>
          </w:rPr>
          <w:t>Network Assistance methods</w:t>
        </w:r>
        <w:r>
          <w:rPr>
            <w:noProof/>
          </w:rPr>
          <w:tab/>
        </w:r>
        <w:r>
          <w:rPr>
            <w:noProof/>
          </w:rPr>
          <w:fldChar w:fldCharType="begin"/>
        </w:r>
        <w:r>
          <w:rPr>
            <w:noProof/>
          </w:rPr>
          <w:instrText xml:space="preserve"> PAGEREF _Toc163809384 \h </w:instrText>
        </w:r>
        <w:r>
          <w:rPr>
            <w:noProof/>
          </w:rPr>
        </w:r>
      </w:ins>
      <w:r>
        <w:rPr>
          <w:noProof/>
        </w:rPr>
        <w:fldChar w:fldCharType="separate"/>
      </w:r>
      <w:ins w:id="864" w:author="Richard Bradbury" w:date="2024-04-12T10:07:00Z" w16du:dateUtc="2024-04-12T09:07:00Z">
        <w:r>
          <w:rPr>
            <w:noProof/>
          </w:rPr>
          <w:t>122</w:t>
        </w:r>
        <w:r>
          <w:rPr>
            <w:noProof/>
          </w:rPr>
          <w:fldChar w:fldCharType="end"/>
        </w:r>
      </w:ins>
    </w:p>
    <w:p w14:paraId="1F865DCC" w14:textId="25AA2EFD" w:rsidR="006F7F3B" w:rsidRDefault="006F7F3B">
      <w:pPr>
        <w:pStyle w:val="TOC4"/>
        <w:rPr>
          <w:ins w:id="865"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66" w:author="Richard Bradbury" w:date="2024-04-12T10:07:00Z" w16du:dateUtc="2024-04-12T09:07:00Z">
        <w:r>
          <w:rPr>
            <w:noProof/>
          </w:rPr>
          <w:t>10.4.1.1</w:t>
        </w:r>
        <w:r>
          <w:rPr>
            <w:rFonts w:asciiTheme="minorHAnsi" w:eastAsiaTheme="minorEastAsia" w:hAnsiTheme="minorHAnsi" w:cstheme="minorBidi"/>
            <w:noProof/>
            <w:kern w:val="2"/>
            <w:sz w:val="24"/>
            <w:szCs w:val="24"/>
            <w:lang w:eastAsia="en-GB"/>
            <w14:ligatures w14:val="standardContextual"/>
          </w:rPr>
          <w:tab/>
        </w:r>
        <w:r>
          <w:rPr>
            <w:noProof/>
          </w:rPr>
          <w:t>Bit rate recommendation request</w:t>
        </w:r>
        <w:r>
          <w:rPr>
            <w:noProof/>
          </w:rPr>
          <w:tab/>
        </w:r>
        <w:r>
          <w:rPr>
            <w:noProof/>
          </w:rPr>
          <w:fldChar w:fldCharType="begin"/>
        </w:r>
        <w:r>
          <w:rPr>
            <w:noProof/>
          </w:rPr>
          <w:instrText xml:space="preserve"> PAGEREF _Toc163809385 \h </w:instrText>
        </w:r>
        <w:r>
          <w:rPr>
            <w:noProof/>
          </w:rPr>
        </w:r>
      </w:ins>
      <w:r>
        <w:rPr>
          <w:noProof/>
        </w:rPr>
        <w:fldChar w:fldCharType="separate"/>
      </w:r>
      <w:ins w:id="867" w:author="Richard Bradbury" w:date="2024-04-12T10:07:00Z" w16du:dateUtc="2024-04-12T09:07:00Z">
        <w:r>
          <w:rPr>
            <w:noProof/>
          </w:rPr>
          <w:t>122</w:t>
        </w:r>
        <w:r>
          <w:rPr>
            <w:noProof/>
          </w:rPr>
          <w:fldChar w:fldCharType="end"/>
        </w:r>
      </w:ins>
    </w:p>
    <w:p w14:paraId="00C914F5" w14:textId="21C8D0E3" w:rsidR="006F7F3B" w:rsidRDefault="006F7F3B">
      <w:pPr>
        <w:pStyle w:val="TOC4"/>
        <w:rPr>
          <w:ins w:id="868"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69" w:author="Richard Bradbury" w:date="2024-04-12T10:07:00Z" w16du:dateUtc="2024-04-12T09:07:00Z">
        <w:r>
          <w:rPr>
            <w:noProof/>
          </w:rPr>
          <w:t>10.4.1.2</w:t>
        </w:r>
        <w:r>
          <w:rPr>
            <w:rFonts w:asciiTheme="minorHAnsi" w:eastAsiaTheme="minorEastAsia" w:hAnsiTheme="minorHAnsi" w:cstheme="minorBidi"/>
            <w:noProof/>
            <w:kern w:val="2"/>
            <w:sz w:val="24"/>
            <w:szCs w:val="24"/>
            <w:lang w:eastAsia="en-GB"/>
            <w14:ligatures w14:val="standardContextual"/>
          </w:rPr>
          <w:tab/>
        </w:r>
        <w:r>
          <w:rPr>
            <w:noProof/>
          </w:rPr>
          <w:t>Delivery boost request</w:t>
        </w:r>
        <w:r>
          <w:rPr>
            <w:noProof/>
          </w:rPr>
          <w:tab/>
        </w:r>
        <w:r>
          <w:rPr>
            <w:noProof/>
          </w:rPr>
          <w:fldChar w:fldCharType="begin"/>
        </w:r>
        <w:r>
          <w:rPr>
            <w:noProof/>
          </w:rPr>
          <w:instrText xml:space="preserve"> PAGEREF _Toc163809386 \h </w:instrText>
        </w:r>
        <w:r>
          <w:rPr>
            <w:noProof/>
          </w:rPr>
        </w:r>
      </w:ins>
      <w:r>
        <w:rPr>
          <w:noProof/>
        </w:rPr>
        <w:fldChar w:fldCharType="separate"/>
      </w:r>
      <w:ins w:id="870" w:author="Richard Bradbury" w:date="2024-04-12T10:07:00Z" w16du:dateUtc="2024-04-12T09:07:00Z">
        <w:r>
          <w:rPr>
            <w:noProof/>
          </w:rPr>
          <w:t>122</w:t>
        </w:r>
        <w:r>
          <w:rPr>
            <w:noProof/>
          </w:rPr>
          <w:fldChar w:fldCharType="end"/>
        </w:r>
      </w:ins>
    </w:p>
    <w:p w14:paraId="3D35B72C" w14:textId="3DE50661" w:rsidR="006F7F3B" w:rsidRDefault="006F7F3B">
      <w:pPr>
        <w:pStyle w:val="TOC3"/>
        <w:rPr>
          <w:ins w:id="871"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72" w:author="Richard Bradbury" w:date="2024-04-12T10:07:00Z" w16du:dateUtc="2024-04-12T09:07:00Z">
        <w:r>
          <w:rPr>
            <w:noProof/>
          </w:rPr>
          <w:t>10.4.2</w:t>
        </w:r>
        <w:r>
          <w:rPr>
            <w:rFonts w:asciiTheme="minorHAnsi" w:eastAsiaTheme="minorEastAsia" w:hAnsiTheme="minorHAnsi" w:cstheme="minorBidi"/>
            <w:noProof/>
            <w:kern w:val="2"/>
            <w:sz w:val="24"/>
            <w:szCs w:val="24"/>
            <w:lang w:eastAsia="en-GB"/>
            <w14:ligatures w14:val="standardContextual"/>
          </w:rPr>
          <w:tab/>
        </w:r>
        <w:r>
          <w:rPr>
            <w:noProof/>
          </w:rPr>
          <w:t>Network Assistance information</w:t>
        </w:r>
        <w:r>
          <w:rPr>
            <w:noProof/>
          </w:rPr>
          <w:tab/>
        </w:r>
        <w:r>
          <w:rPr>
            <w:noProof/>
          </w:rPr>
          <w:fldChar w:fldCharType="begin"/>
        </w:r>
        <w:r>
          <w:rPr>
            <w:noProof/>
          </w:rPr>
          <w:instrText xml:space="preserve"> PAGEREF _Toc163809387 \h </w:instrText>
        </w:r>
        <w:r>
          <w:rPr>
            <w:noProof/>
          </w:rPr>
        </w:r>
      </w:ins>
      <w:r>
        <w:rPr>
          <w:noProof/>
        </w:rPr>
        <w:fldChar w:fldCharType="separate"/>
      </w:r>
      <w:ins w:id="873" w:author="Richard Bradbury" w:date="2024-04-12T10:07:00Z" w16du:dateUtc="2024-04-12T09:07:00Z">
        <w:r>
          <w:rPr>
            <w:noProof/>
          </w:rPr>
          <w:t>122</w:t>
        </w:r>
        <w:r>
          <w:rPr>
            <w:noProof/>
          </w:rPr>
          <w:fldChar w:fldCharType="end"/>
        </w:r>
      </w:ins>
    </w:p>
    <w:p w14:paraId="50C0E75B" w14:textId="30B06DF0" w:rsidR="006F7F3B" w:rsidRDefault="006F7F3B">
      <w:pPr>
        <w:pStyle w:val="TOC2"/>
        <w:rPr>
          <w:ins w:id="874"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75" w:author="Richard Bradbury" w:date="2024-04-12T10:07:00Z" w16du:dateUtc="2024-04-12T09:07:00Z">
        <w:r>
          <w:rPr>
            <w:noProof/>
          </w:rPr>
          <w:t>10.5</w:t>
        </w:r>
        <w:r>
          <w:rPr>
            <w:rFonts w:asciiTheme="minorHAnsi" w:eastAsiaTheme="minorEastAsia" w:hAnsiTheme="minorHAnsi" w:cstheme="minorBidi"/>
            <w:noProof/>
            <w:kern w:val="2"/>
            <w:sz w:val="24"/>
            <w:szCs w:val="24"/>
            <w:lang w:eastAsia="en-GB"/>
            <w14:ligatures w14:val="standardContextual"/>
          </w:rPr>
          <w:tab/>
        </w:r>
        <w:r>
          <w:rPr>
            <w:noProof/>
          </w:rPr>
          <w:t>Consumption Reporting API</w:t>
        </w:r>
        <w:r>
          <w:rPr>
            <w:noProof/>
          </w:rPr>
          <w:tab/>
        </w:r>
        <w:r>
          <w:rPr>
            <w:noProof/>
          </w:rPr>
          <w:fldChar w:fldCharType="begin"/>
        </w:r>
        <w:r>
          <w:rPr>
            <w:noProof/>
          </w:rPr>
          <w:instrText xml:space="preserve"> PAGEREF _Toc163809388 \h </w:instrText>
        </w:r>
        <w:r>
          <w:rPr>
            <w:noProof/>
          </w:rPr>
        </w:r>
      </w:ins>
      <w:r>
        <w:rPr>
          <w:noProof/>
        </w:rPr>
        <w:fldChar w:fldCharType="separate"/>
      </w:r>
      <w:ins w:id="876" w:author="Richard Bradbury" w:date="2024-04-12T10:07:00Z" w16du:dateUtc="2024-04-12T09:07:00Z">
        <w:r>
          <w:rPr>
            <w:noProof/>
          </w:rPr>
          <w:t>123</w:t>
        </w:r>
        <w:r>
          <w:rPr>
            <w:noProof/>
          </w:rPr>
          <w:fldChar w:fldCharType="end"/>
        </w:r>
      </w:ins>
    </w:p>
    <w:p w14:paraId="1378613B" w14:textId="7A4CE043" w:rsidR="006F7F3B" w:rsidRDefault="006F7F3B">
      <w:pPr>
        <w:pStyle w:val="TOC3"/>
        <w:rPr>
          <w:ins w:id="877"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78" w:author="Richard Bradbury" w:date="2024-04-12T10:07:00Z" w16du:dateUtc="2024-04-12T09:07:00Z">
        <w:r>
          <w:rPr>
            <w:noProof/>
          </w:rPr>
          <w:t>10.5.1</w:t>
        </w:r>
        <w:r>
          <w:rPr>
            <w:rFonts w:asciiTheme="minorHAnsi" w:eastAsiaTheme="minorEastAsia" w:hAnsiTheme="minorHAnsi" w:cstheme="minorBidi"/>
            <w:noProof/>
            <w:kern w:val="2"/>
            <w:sz w:val="24"/>
            <w:szCs w:val="24"/>
            <w:lang w:eastAsia="en-GB"/>
            <w14:ligatures w14:val="standardContextual"/>
          </w:rPr>
          <w:tab/>
        </w:r>
        <w:r>
          <w:rPr>
            <w:noProof/>
          </w:rPr>
          <w:t>Consumption Reporting methods</w:t>
        </w:r>
        <w:r>
          <w:rPr>
            <w:noProof/>
          </w:rPr>
          <w:tab/>
        </w:r>
        <w:r>
          <w:rPr>
            <w:noProof/>
          </w:rPr>
          <w:fldChar w:fldCharType="begin"/>
        </w:r>
        <w:r>
          <w:rPr>
            <w:noProof/>
          </w:rPr>
          <w:instrText xml:space="preserve"> PAGEREF _Toc163809389 \h </w:instrText>
        </w:r>
        <w:r>
          <w:rPr>
            <w:noProof/>
          </w:rPr>
        </w:r>
      </w:ins>
      <w:r>
        <w:rPr>
          <w:noProof/>
        </w:rPr>
        <w:fldChar w:fldCharType="separate"/>
      </w:r>
      <w:ins w:id="879" w:author="Richard Bradbury" w:date="2024-04-12T10:07:00Z" w16du:dateUtc="2024-04-12T09:07:00Z">
        <w:r>
          <w:rPr>
            <w:noProof/>
          </w:rPr>
          <w:t>123</w:t>
        </w:r>
        <w:r>
          <w:rPr>
            <w:noProof/>
          </w:rPr>
          <w:fldChar w:fldCharType="end"/>
        </w:r>
      </w:ins>
    </w:p>
    <w:p w14:paraId="0C36DFBD" w14:textId="5E44B931" w:rsidR="006F7F3B" w:rsidRDefault="006F7F3B">
      <w:pPr>
        <w:pStyle w:val="TOC3"/>
        <w:rPr>
          <w:ins w:id="880"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81" w:author="Richard Bradbury" w:date="2024-04-12T10:07:00Z" w16du:dateUtc="2024-04-12T09:07:00Z">
        <w:r>
          <w:rPr>
            <w:noProof/>
          </w:rPr>
          <w:t>10.5.2</w:t>
        </w:r>
        <w:r>
          <w:rPr>
            <w:rFonts w:asciiTheme="minorHAnsi" w:eastAsiaTheme="minorEastAsia" w:hAnsiTheme="minorHAnsi" w:cstheme="minorBidi"/>
            <w:noProof/>
            <w:kern w:val="2"/>
            <w:sz w:val="24"/>
            <w:szCs w:val="24"/>
            <w:lang w:eastAsia="en-GB"/>
            <w14:ligatures w14:val="standardContextual"/>
          </w:rPr>
          <w:tab/>
        </w:r>
        <w:r>
          <w:rPr>
            <w:noProof/>
          </w:rPr>
          <w:t>Consumption Reporting information</w:t>
        </w:r>
        <w:r>
          <w:rPr>
            <w:noProof/>
          </w:rPr>
          <w:tab/>
        </w:r>
        <w:r>
          <w:rPr>
            <w:noProof/>
          </w:rPr>
          <w:fldChar w:fldCharType="begin"/>
        </w:r>
        <w:r>
          <w:rPr>
            <w:noProof/>
          </w:rPr>
          <w:instrText xml:space="preserve"> PAGEREF _Toc163809390 \h </w:instrText>
        </w:r>
        <w:r>
          <w:rPr>
            <w:noProof/>
          </w:rPr>
        </w:r>
      </w:ins>
      <w:r>
        <w:rPr>
          <w:noProof/>
        </w:rPr>
        <w:fldChar w:fldCharType="separate"/>
      </w:r>
      <w:ins w:id="882" w:author="Richard Bradbury" w:date="2024-04-12T10:07:00Z" w16du:dateUtc="2024-04-12T09:07:00Z">
        <w:r>
          <w:rPr>
            <w:noProof/>
          </w:rPr>
          <w:t>123</w:t>
        </w:r>
        <w:r>
          <w:rPr>
            <w:noProof/>
          </w:rPr>
          <w:fldChar w:fldCharType="end"/>
        </w:r>
      </w:ins>
    </w:p>
    <w:p w14:paraId="30321E31" w14:textId="1C180A41" w:rsidR="006F7F3B" w:rsidRDefault="006F7F3B">
      <w:pPr>
        <w:pStyle w:val="TOC2"/>
        <w:rPr>
          <w:ins w:id="883"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84" w:author="Richard Bradbury" w:date="2024-04-12T10:07:00Z" w16du:dateUtc="2024-04-12T09:07:00Z">
        <w:r>
          <w:rPr>
            <w:noProof/>
          </w:rPr>
          <w:t>10.6</w:t>
        </w:r>
        <w:r>
          <w:rPr>
            <w:rFonts w:asciiTheme="minorHAnsi" w:eastAsiaTheme="minorEastAsia" w:hAnsiTheme="minorHAnsi" w:cstheme="minorBidi"/>
            <w:noProof/>
            <w:kern w:val="2"/>
            <w:sz w:val="24"/>
            <w:szCs w:val="24"/>
            <w:lang w:eastAsia="en-GB"/>
            <w14:ligatures w14:val="standardContextual"/>
          </w:rPr>
          <w:tab/>
        </w:r>
        <w:r>
          <w:rPr>
            <w:noProof/>
          </w:rPr>
          <w:t>Metrics Reporting client API</w:t>
        </w:r>
        <w:r>
          <w:rPr>
            <w:noProof/>
          </w:rPr>
          <w:tab/>
        </w:r>
        <w:r>
          <w:rPr>
            <w:noProof/>
          </w:rPr>
          <w:fldChar w:fldCharType="begin"/>
        </w:r>
        <w:r>
          <w:rPr>
            <w:noProof/>
          </w:rPr>
          <w:instrText xml:space="preserve"> PAGEREF _Toc163809391 \h </w:instrText>
        </w:r>
        <w:r>
          <w:rPr>
            <w:noProof/>
          </w:rPr>
        </w:r>
      </w:ins>
      <w:r>
        <w:rPr>
          <w:noProof/>
        </w:rPr>
        <w:fldChar w:fldCharType="separate"/>
      </w:r>
      <w:ins w:id="885" w:author="Richard Bradbury" w:date="2024-04-12T10:07:00Z" w16du:dateUtc="2024-04-12T09:07:00Z">
        <w:r>
          <w:rPr>
            <w:noProof/>
          </w:rPr>
          <w:t>124</w:t>
        </w:r>
        <w:r>
          <w:rPr>
            <w:noProof/>
          </w:rPr>
          <w:fldChar w:fldCharType="end"/>
        </w:r>
      </w:ins>
    </w:p>
    <w:p w14:paraId="0DBD110D" w14:textId="116284F0" w:rsidR="006F7F3B" w:rsidRDefault="006F7F3B">
      <w:pPr>
        <w:pStyle w:val="TOC3"/>
        <w:rPr>
          <w:ins w:id="886"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87" w:author="Richard Bradbury" w:date="2024-04-12T10:07:00Z" w16du:dateUtc="2024-04-12T09:07:00Z">
        <w:r>
          <w:rPr>
            <w:noProof/>
          </w:rPr>
          <w:t>10.6.1</w:t>
        </w:r>
        <w:r>
          <w:rPr>
            <w:rFonts w:asciiTheme="minorHAnsi" w:eastAsiaTheme="minorEastAsia" w:hAnsiTheme="minorHAnsi" w:cstheme="minorBidi"/>
            <w:noProof/>
            <w:kern w:val="2"/>
            <w:sz w:val="24"/>
            <w:szCs w:val="24"/>
            <w:lang w:eastAsia="en-GB"/>
            <w14:ligatures w14:val="standardContextual"/>
          </w:rPr>
          <w:tab/>
        </w:r>
        <w:r>
          <w:rPr>
            <w:noProof/>
          </w:rPr>
          <w:t>Consumption Reporting methods</w:t>
        </w:r>
        <w:r>
          <w:rPr>
            <w:noProof/>
          </w:rPr>
          <w:tab/>
        </w:r>
        <w:r>
          <w:rPr>
            <w:noProof/>
          </w:rPr>
          <w:fldChar w:fldCharType="begin"/>
        </w:r>
        <w:r>
          <w:rPr>
            <w:noProof/>
          </w:rPr>
          <w:instrText xml:space="preserve"> PAGEREF _Toc163809392 \h </w:instrText>
        </w:r>
        <w:r>
          <w:rPr>
            <w:noProof/>
          </w:rPr>
        </w:r>
      </w:ins>
      <w:r>
        <w:rPr>
          <w:noProof/>
        </w:rPr>
        <w:fldChar w:fldCharType="separate"/>
      </w:r>
      <w:ins w:id="888" w:author="Richard Bradbury" w:date="2024-04-12T10:07:00Z" w16du:dateUtc="2024-04-12T09:07:00Z">
        <w:r>
          <w:rPr>
            <w:noProof/>
          </w:rPr>
          <w:t>124</w:t>
        </w:r>
        <w:r>
          <w:rPr>
            <w:noProof/>
          </w:rPr>
          <w:fldChar w:fldCharType="end"/>
        </w:r>
      </w:ins>
    </w:p>
    <w:p w14:paraId="2943CBA2" w14:textId="194A854D" w:rsidR="006F7F3B" w:rsidRDefault="006F7F3B">
      <w:pPr>
        <w:pStyle w:val="TOC3"/>
        <w:rPr>
          <w:ins w:id="889"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90" w:author="Richard Bradbury" w:date="2024-04-12T10:07:00Z" w16du:dateUtc="2024-04-12T09:07:00Z">
        <w:r>
          <w:rPr>
            <w:noProof/>
          </w:rPr>
          <w:t>10.6.2</w:t>
        </w:r>
        <w:r>
          <w:rPr>
            <w:rFonts w:asciiTheme="minorHAnsi" w:eastAsiaTheme="minorEastAsia" w:hAnsiTheme="minorHAnsi" w:cstheme="minorBidi"/>
            <w:noProof/>
            <w:kern w:val="2"/>
            <w:sz w:val="24"/>
            <w:szCs w:val="24"/>
            <w:lang w:eastAsia="en-GB"/>
            <w14:ligatures w14:val="standardContextual"/>
          </w:rPr>
          <w:tab/>
        </w:r>
        <w:r>
          <w:rPr>
            <w:noProof/>
          </w:rPr>
          <w:t>Metrics Reporting information</w:t>
        </w:r>
        <w:r>
          <w:rPr>
            <w:noProof/>
          </w:rPr>
          <w:tab/>
        </w:r>
        <w:r>
          <w:rPr>
            <w:noProof/>
          </w:rPr>
          <w:fldChar w:fldCharType="begin"/>
        </w:r>
        <w:r>
          <w:rPr>
            <w:noProof/>
          </w:rPr>
          <w:instrText xml:space="preserve"> PAGEREF _Toc163809393 \h </w:instrText>
        </w:r>
        <w:r>
          <w:rPr>
            <w:noProof/>
          </w:rPr>
        </w:r>
      </w:ins>
      <w:r>
        <w:rPr>
          <w:noProof/>
        </w:rPr>
        <w:fldChar w:fldCharType="separate"/>
      </w:r>
      <w:ins w:id="891" w:author="Richard Bradbury" w:date="2024-04-12T10:07:00Z" w16du:dateUtc="2024-04-12T09:07:00Z">
        <w:r>
          <w:rPr>
            <w:noProof/>
          </w:rPr>
          <w:t>125</w:t>
        </w:r>
        <w:r>
          <w:rPr>
            <w:noProof/>
          </w:rPr>
          <w:fldChar w:fldCharType="end"/>
        </w:r>
      </w:ins>
    </w:p>
    <w:p w14:paraId="28E7CA43" w14:textId="6C3F2DE3" w:rsidR="006F7F3B" w:rsidRDefault="006F7F3B">
      <w:pPr>
        <w:pStyle w:val="TOC8"/>
        <w:rPr>
          <w:ins w:id="892" w:author="Richard Bradbury" w:date="2024-04-12T10:07:00Z" w16du:dateUtc="2024-04-12T09:07:00Z"/>
          <w:rFonts w:asciiTheme="minorHAnsi" w:eastAsiaTheme="minorEastAsia" w:hAnsiTheme="minorHAnsi" w:cstheme="minorBidi"/>
          <w:b w:val="0"/>
          <w:noProof/>
          <w:kern w:val="2"/>
          <w:sz w:val="24"/>
          <w:szCs w:val="24"/>
          <w:lang w:eastAsia="en-GB"/>
          <w14:ligatures w14:val="standardContextual"/>
        </w:rPr>
      </w:pPr>
      <w:ins w:id="893" w:author="Richard Bradbury" w:date="2024-04-12T10:07:00Z" w16du:dateUtc="2024-04-12T09:07:00Z">
        <w:r w:rsidRPr="000D611C">
          <w:rPr>
            <w:rFonts w:eastAsia="SimSun"/>
            <w:noProof/>
          </w:rPr>
          <w:t>Annex</w:t>
        </w:r>
        <w:r>
          <w:rPr>
            <w:noProof/>
          </w:rPr>
          <w:t xml:space="preserve"> A (normative): OpenAPI representation of HTTP REST APIs</w:t>
        </w:r>
        <w:r>
          <w:rPr>
            <w:noProof/>
          </w:rPr>
          <w:tab/>
        </w:r>
        <w:r>
          <w:rPr>
            <w:noProof/>
          </w:rPr>
          <w:fldChar w:fldCharType="begin"/>
        </w:r>
        <w:r>
          <w:rPr>
            <w:noProof/>
          </w:rPr>
          <w:instrText xml:space="preserve"> PAGEREF _Toc163809394 \h </w:instrText>
        </w:r>
        <w:r>
          <w:rPr>
            <w:noProof/>
          </w:rPr>
        </w:r>
      </w:ins>
      <w:r>
        <w:rPr>
          <w:noProof/>
        </w:rPr>
        <w:fldChar w:fldCharType="separate"/>
      </w:r>
      <w:ins w:id="894" w:author="Richard Bradbury" w:date="2024-04-12T10:07:00Z" w16du:dateUtc="2024-04-12T09:07:00Z">
        <w:r>
          <w:rPr>
            <w:noProof/>
          </w:rPr>
          <w:t>126</w:t>
        </w:r>
        <w:r>
          <w:rPr>
            <w:noProof/>
          </w:rPr>
          <w:fldChar w:fldCharType="end"/>
        </w:r>
      </w:ins>
    </w:p>
    <w:p w14:paraId="5F473FF5" w14:textId="6A009A6A" w:rsidR="006F7F3B" w:rsidRDefault="006F7F3B">
      <w:pPr>
        <w:pStyle w:val="TOC1"/>
        <w:rPr>
          <w:ins w:id="895"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96" w:author="Richard Bradbury" w:date="2024-04-12T10:07:00Z" w16du:dateUtc="2024-04-12T09:07:00Z">
        <w:r>
          <w:rPr>
            <w:noProof/>
          </w:rPr>
          <w:t>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09395 \h </w:instrText>
        </w:r>
        <w:r>
          <w:rPr>
            <w:noProof/>
          </w:rPr>
        </w:r>
      </w:ins>
      <w:r>
        <w:rPr>
          <w:noProof/>
        </w:rPr>
        <w:fldChar w:fldCharType="separate"/>
      </w:r>
      <w:ins w:id="897" w:author="Richard Bradbury" w:date="2024-04-12T10:07:00Z" w16du:dateUtc="2024-04-12T09:07:00Z">
        <w:r>
          <w:rPr>
            <w:noProof/>
          </w:rPr>
          <w:t>126</w:t>
        </w:r>
        <w:r>
          <w:rPr>
            <w:noProof/>
          </w:rPr>
          <w:fldChar w:fldCharType="end"/>
        </w:r>
      </w:ins>
    </w:p>
    <w:p w14:paraId="4B6D8F1E" w14:textId="44D6727C" w:rsidR="006F7F3B" w:rsidRDefault="006F7F3B">
      <w:pPr>
        <w:pStyle w:val="TOC1"/>
        <w:rPr>
          <w:ins w:id="898"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899" w:author="Richard Bradbury" w:date="2024-04-12T10:07:00Z" w16du:dateUtc="2024-04-12T09:07:00Z">
        <w:r>
          <w:rPr>
            <w:noProof/>
          </w:rPr>
          <w:t>A.2</w:t>
        </w:r>
        <w:r>
          <w:rPr>
            <w:rFonts w:asciiTheme="minorHAnsi" w:eastAsiaTheme="minorEastAsia" w:hAnsiTheme="minorHAnsi" w:cstheme="minorBidi"/>
            <w:noProof/>
            <w:kern w:val="2"/>
            <w:sz w:val="24"/>
            <w:szCs w:val="24"/>
            <w:lang w:eastAsia="en-GB"/>
            <w14:ligatures w14:val="standardContextual"/>
          </w:rPr>
          <w:tab/>
        </w:r>
        <w:r>
          <w:rPr>
            <w:noProof/>
          </w:rPr>
          <w:t>Data Types applicable to several APIs</w:t>
        </w:r>
        <w:r>
          <w:rPr>
            <w:noProof/>
          </w:rPr>
          <w:tab/>
        </w:r>
        <w:r>
          <w:rPr>
            <w:noProof/>
          </w:rPr>
          <w:fldChar w:fldCharType="begin"/>
        </w:r>
        <w:r>
          <w:rPr>
            <w:noProof/>
          </w:rPr>
          <w:instrText xml:space="preserve"> PAGEREF _Toc163809396 \h </w:instrText>
        </w:r>
        <w:r>
          <w:rPr>
            <w:noProof/>
          </w:rPr>
        </w:r>
      </w:ins>
      <w:r>
        <w:rPr>
          <w:noProof/>
        </w:rPr>
        <w:fldChar w:fldCharType="separate"/>
      </w:r>
      <w:ins w:id="900" w:author="Richard Bradbury" w:date="2024-04-12T10:07:00Z" w16du:dateUtc="2024-04-12T09:07:00Z">
        <w:r>
          <w:rPr>
            <w:noProof/>
          </w:rPr>
          <w:t>126</w:t>
        </w:r>
        <w:r>
          <w:rPr>
            <w:noProof/>
          </w:rPr>
          <w:fldChar w:fldCharType="end"/>
        </w:r>
      </w:ins>
    </w:p>
    <w:p w14:paraId="45184811" w14:textId="6A3378B7" w:rsidR="006F7F3B" w:rsidRDefault="006F7F3B">
      <w:pPr>
        <w:pStyle w:val="TOC1"/>
        <w:rPr>
          <w:ins w:id="901"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902" w:author="Richard Bradbury" w:date="2024-04-12T10:07:00Z" w16du:dateUtc="2024-04-12T09:07:00Z">
        <w:r>
          <w:rPr>
            <w:noProof/>
          </w:rPr>
          <w:t>A.3</w:t>
        </w:r>
        <w:r>
          <w:rPr>
            <w:rFonts w:asciiTheme="minorHAnsi" w:eastAsiaTheme="minorEastAsia" w:hAnsiTheme="minorHAnsi" w:cstheme="minorBidi"/>
            <w:noProof/>
            <w:kern w:val="2"/>
            <w:sz w:val="24"/>
            <w:szCs w:val="24"/>
            <w:lang w:eastAsia="en-GB"/>
            <w14:ligatures w14:val="standardContextual"/>
          </w:rPr>
          <w:tab/>
        </w:r>
        <w:r>
          <w:rPr>
            <w:noProof/>
          </w:rPr>
          <w:t>OpenAPI representation of Maf_Provisioning APIs</w:t>
        </w:r>
        <w:r>
          <w:rPr>
            <w:noProof/>
          </w:rPr>
          <w:tab/>
        </w:r>
        <w:r>
          <w:rPr>
            <w:noProof/>
          </w:rPr>
          <w:fldChar w:fldCharType="begin"/>
        </w:r>
        <w:r>
          <w:rPr>
            <w:noProof/>
          </w:rPr>
          <w:instrText xml:space="preserve"> PAGEREF _Toc163809397 \h </w:instrText>
        </w:r>
        <w:r>
          <w:rPr>
            <w:noProof/>
          </w:rPr>
        </w:r>
      </w:ins>
      <w:r>
        <w:rPr>
          <w:noProof/>
        </w:rPr>
        <w:fldChar w:fldCharType="separate"/>
      </w:r>
      <w:ins w:id="903" w:author="Richard Bradbury" w:date="2024-04-12T10:07:00Z" w16du:dateUtc="2024-04-12T09:07:00Z">
        <w:r>
          <w:rPr>
            <w:noProof/>
          </w:rPr>
          <w:t>126</w:t>
        </w:r>
        <w:r>
          <w:rPr>
            <w:noProof/>
          </w:rPr>
          <w:fldChar w:fldCharType="end"/>
        </w:r>
      </w:ins>
    </w:p>
    <w:p w14:paraId="4F9189AB" w14:textId="72C98CC7" w:rsidR="006F7F3B" w:rsidRDefault="006F7F3B">
      <w:pPr>
        <w:pStyle w:val="TOC2"/>
        <w:rPr>
          <w:ins w:id="904"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905" w:author="Richard Bradbury" w:date="2024-04-12T10:07:00Z" w16du:dateUtc="2024-04-12T09:07:00Z">
        <w:r>
          <w:rPr>
            <w:noProof/>
          </w:rPr>
          <w:t>A.3.1</w:t>
        </w:r>
        <w:r>
          <w:rPr>
            <w:rFonts w:asciiTheme="minorHAnsi" w:eastAsiaTheme="minorEastAsia" w:hAnsiTheme="minorHAnsi" w:cstheme="minorBidi"/>
            <w:noProof/>
            <w:kern w:val="2"/>
            <w:sz w:val="24"/>
            <w:szCs w:val="24"/>
            <w:lang w:eastAsia="en-GB"/>
            <w14:ligatures w14:val="standardContextual"/>
          </w:rPr>
          <w:tab/>
        </w:r>
        <w:r>
          <w:rPr>
            <w:noProof/>
          </w:rPr>
          <w:t>Maf_Provisioning_ProvisioningSessions API</w:t>
        </w:r>
        <w:r>
          <w:rPr>
            <w:noProof/>
          </w:rPr>
          <w:tab/>
        </w:r>
        <w:r>
          <w:rPr>
            <w:noProof/>
          </w:rPr>
          <w:fldChar w:fldCharType="begin"/>
        </w:r>
        <w:r>
          <w:rPr>
            <w:noProof/>
          </w:rPr>
          <w:instrText xml:space="preserve"> PAGEREF _Toc163809398 \h </w:instrText>
        </w:r>
        <w:r>
          <w:rPr>
            <w:noProof/>
          </w:rPr>
        </w:r>
      </w:ins>
      <w:r>
        <w:rPr>
          <w:noProof/>
        </w:rPr>
        <w:fldChar w:fldCharType="separate"/>
      </w:r>
      <w:ins w:id="906" w:author="Richard Bradbury" w:date="2024-04-12T10:07:00Z" w16du:dateUtc="2024-04-12T09:07:00Z">
        <w:r>
          <w:rPr>
            <w:noProof/>
          </w:rPr>
          <w:t>126</w:t>
        </w:r>
        <w:r>
          <w:rPr>
            <w:noProof/>
          </w:rPr>
          <w:fldChar w:fldCharType="end"/>
        </w:r>
      </w:ins>
    </w:p>
    <w:p w14:paraId="1D5B48A1" w14:textId="071109FB" w:rsidR="006F7F3B" w:rsidRDefault="006F7F3B">
      <w:pPr>
        <w:pStyle w:val="TOC2"/>
        <w:rPr>
          <w:ins w:id="907"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908" w:author="Richard Bradbury" w:date="2024-04-12T10:07:00Z" w16du:dateUtc="2024-04-12T09:07:00Z">
        <w:r>
          <w:rPr>
            <w:noProof/>
          </w:rPr>
          <w:t>A.3.2</w:t>
        </w:r>
        <w:r>
          <w:rPr>
            <w:rFonts w:asciiTheme="minorHAnsi" w:eastAsiaTheme="minorEastAsia" w:hAnsiTheme="minorHAnsi" w:cstheme="minorBidi"/>
            <w:noProof/>
            <w:kern w:val="2"/>
            <w:sz w:val="24"/>
            <w:szCs w:val="24"/>
            <w:lang w:eastAsia="en-GB"/>
            <w14:ligatures w14:val="standardContextual"/>
          </w:rPr>
          <w:tab/>
        </w:r>
        <w:r>
          <w:rPr>
            <w:noProof/>
          </w:rPr>
          <w:t>Maf_Provisioning_ContentProtocols API</w:t>
        </w:r>
        <w:r>
          <w:rPr>
            <w:noProof/>
          </w:rPr>
          <w:tab/>
        </w:r>
        <w:r>
          <w:rPr>
            <w:noProof/>
          </w:rPr>
          <w:fldChar w:fldCharType="begin"/>
        </w:r>
        <w:r>
          <w:rPr>
            <w:noProof/>
          </w:rPr>
          <w:instrText xml:space="preserve"> PAGEREF _Toc163809399 \h </w:instrText>
        </w:r>
        <w:r>
          <w:rPr>
            <w:noProof/>
          </w:rPr>
        </w:r>
      </w:ins>
      <w:r>
        <w:rPr>
          <w:noProof/>
        </w:rPr>
        <w:fldChar w:fldCharType="separate"/>
      </w:r>
      <w:ins w:id="909" w:author="Richard Bradbury" w:date="2024-04-12T10:07:00Z" w16du:dateUtc="2024-04-12T09:07:00Z">
        <w:r>
          <w:rPr>
            <w:noProof/>
          </w:rPr>
          <w:t>126</w:t>
        </w:r>
        <w:r>
          <w:rPr>
            <w:noProof/>
          </w:rPr>
          <w:fldChar w:fldCharType="end"/>
        </w:r>
      </w:ins>
    </w:p>
    <w:p w14:paraId="51FE045B" w14:textId="0C8C5133" w:rsidR="006F7F3B" w:rsidRDefault="006F7F3B">
      <w:pPr>
        <w:pStyle w:val="TOC2"/>
        <w:rPr>
          <w:ins w:id="910"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911" w:author="Richard Bradbury" w:date="2024-04-12T10:07:00Z" w16du:dateUtc="2024-04-12T09:07:00Z">
        <w:r>
          <w:rPr>
            <w:noProof/>
          </w:rPr>
          <w:lastRenderedPageBreak/>
          <w:t>A.3.3</w:t>
        </w:r>
        <w:r>
          <w:rPr>
            <w:rFonts w:asciiTheme="minorHAnsi" w:eastAsiaTheme="minorEastAsia" w:hAnsiTheme="minorHAnsi" w:cstheme="minorBidi"/>
            <w:noProof/>
            <w:kern w:val="2"/>
            <w:sz w:val="24"/>
            <w:szCs w:val="24"/>
            <w:lang w:eastAsia="en-GB"/>
            <w14:ligatures w14:val="standardContextual"/>
          </w:rPr>
          <w:tab/>
        </w:r>
        <w:r>
          <w:rPr>
            <w:noProof/>
          </w:rPr>
          <w:t>Maf_Provisioning_ServerCertificates API</w:t>
        </w:r>
        <w:r>
          <w:rPr>
            <w:noProof/>
          </w:rPr>
          <w:tab/>
        </w:r>
        <w:r>
          <w:rPr>
            <w:noProof/>
          </w:rPr>
          <w:fldChar w:fldCharType="begin"/>
        </w:r>
        <w:r>
          <w:rPr>
            <w:noProof/>
          </w:rPr>
          <w:instrText xml:space="preserve"> PAGEREF _Toc163809400 \h </w:instrText>
        </w:r>
        <w:r>
          <w:rPr>
            <w:noProof/>
          </w:rPr>
        </w:r>
      </w:ins>
      <w:r>
        <w:rPr>
          <w:noProof/>
        </w:rPr>
        <w:fldChar w:fldCharType="separate"/>
      </w:r>
      <w:ins w:id="912" w:author="Richard Bradbury" w:date="2024-04-12T10:07:00Z" w16du:dateUtc="2024-04-12T09:07:00Z">
        <w:r>
          <w:rPr>
            <w:noProof/>
          </w:rPr>
          <w:t>126</w:t>
        </w:r>
        <w:r>
          <w:rPr>
            <w:noProof/>
          </w:rPr>
          <w:fldChar w:fldCharType="end"/>
        </w:r>
      </w:ins>
    </w:p>
    <w:p w14:paraId="18F9F5EC" w14:textId="722086D1" w:rsidR="006F7F3B" w:rsidRDefault="006F7F3B">
      <w:pPr>
        <w:pStyle w:val="TOC2"/>
        <w:rPr>
          <w:ins w:id="913"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914" w:author="Richard Bradbury" w:date="2024-04-12T10:07:00Z" w16du:dateUtc="2024-04-12T09:07:00Z">
        <w:r>
          <w:rPr>
            <w:noProof/>
          </w:rPr>
          <w:t>A.3.4</w:t>
        </w:r>
        <w:r>
          <w:rPr>
            <w:rFonts w:asciiTheme="minorHAnsi" w:eastAsiaTheme="minorEastAsia" w:hAnsiTheme="minorHAnsi" w:cstheme="minorBidi"/>
            <w:noProof/>
            <w:kern w:val="2"/>
            <w:sz w:val="24"/>
            <w:szCs w:val="24"/>
            <w:lang w:eastAsia="en-GB"/>
            <w14:ligatures w14:val="standardContextual"/>
          </w:rPr>
          <w:tab/>
        </w:r>
        <w:r>
          <w:rPr>
            <w:noProof/>
          </w:rPr>
          <w:t>Maf_Provisioning_ContentPreparationTemplates API</w:t>
        </w:r>
        <w:r>
          <w:rPr>
            <w:noProof/>
          </w:rPr>
          <w:tab/>
        </w:r>
        <w:r>
          <w:rPr>
            <w:noProof/>
          </w:rPr>
          <w:fldChar w:fldCharType="begin"/>
        </w:r>
        <w:r>
          <w:rPr>
            <w:noProof/>
          </w:rPr>
          <w:instrText xml:space="preserve"> PAGEREF _Toc163809401 \h </w:instrText>
        </w:r>
        <w:r>
          <w:rPr>
            <w:noProof/>
          </w:rPr>
        </w:r>
      </w:ins>
      <w:r>
        <w:rPr>
          <w:noProof/>
        </w:rPr>
        <w:fldChar w:fldCharType="separate"/>
      </w:r>
      <w:ins w:id="915" w:author="Richard Bradbury" w:date="2024-04-12T10:07:00Z" w16du:dateUtc="2024-04-12T09:07:00Z">
        <w:r>
          <w:rPr>
            <w:noProof/>
          </w:rPr>
          <w:t>126</w:t>
        </w:r>
        <w:r>
          <w:rPr>
            <w:noProof/>
          </w:rPr>
          <w:fldChar w:fldCharType="end"/>
        </w:r>
      </w:ins>
    </w:p>
    <w:p w14:paraId="485C1090" w14:textId="327159B1" w:rsidR="006F7F3B" w:rsidRDefault="006F7F3B">
      <w:pPr>
        <w:pStyle w:val="TOC2"/>
        <w:rPr>
          <w:ins w:id="916"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917" w:author="Richard Bradbury" w:date="2024-04-12T10:07:00Z" w16du:dateUtc="2024-04-12T09:07:00Z">
        <w:r>
          <w:rPr>
            <w:noProof/>
          </w:rPr>
          <w:t>A.3.5</w:t>
        </w:r>
        <w:r>
          <w:rPr>
            <w:rFonts w:asciiTheme="minorHAnsi" w:eastAsiaTheme="minorEastAsia" w:hAnsiTheme="minorHAnsi" w:cstheme="minorBidi"/>
            <w:noProof/>
            <w:kern w:val="2"/>
            <w:sz w:val="24"/>
            <w:szCs w:val="24"/>
            <w:lang w:eastAsia="en-GB"/>
            <w14:ligatures w14:val="standardContextual"/>
          </w:rPr>
          <w:tab/>
        </w:r>
        <w:r>
          <w:rPr>
            <w:noProof/>
          </w:rPr>
          <w:t>Maf_Provisioning_EdgeResources API</w:t>
        </w:r>
        <w:r>
          <w:rPr>
            <w:noProof/>
          </w:rPr>
          <w:tab/>
        </w:r>
        <w:r>
          <w:rPr>
            <w:noProof/>
          </w:rPr>
          <w:fldChar w:fldCharType="begin"/>
        </w:r>
        <w:r>
          <w:rPr>
            <w:noProof/>
          </w:rPr>
          <w:instrText xml:space="preserve"> PAGEREF _Toc163809402 \h </w:instrText>
        </w:r>
        <w:r>
          <w:rPr>
            <w:noProof/>
          </w:rPr>
        </w:r>
      </w:ins>
      <w:r>
        <w:rPr>
          <w:noProof/>
        </w:rPr>
        <w:fldChar w:fldCharType="separate"/>
      </w:r>
      <w:ins w:id="918" w:author="Richard Bradbury" w:date="2024-04-12T10:07:00Z" w16du:dateUtc="2024-04-12T09:07:00Z">
        <w:r>
          <w:rPr>
            <w:noProof/>
          </w:rPr>
          <w:t>126</w:t>
        </w:r>
        <w:r>
          <w:rPr>
            <w:noProof/>
          </w:rPr>
          <w:fldChar w:fldCharType="end"/>
        </w:r>
      </w:ins>
    </w:p>
    <w:p w14:paraId="0EF43623" w14:textId="02293BF9" w:rsidR="006F7F3B" w:rsidRDefault="006F7F3B">
      <w:pPr>
        <w:pStyle w:val="TOC2"/>
        <w:rPr>
          <w:ins w:id="919"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920" w:author="Richard Bradbury" w:date="2024-04-12T10:07:00Z" w16du:dateUtc="2024-04-12T09:07:00Z">
        <w:r>
          <w:rPr>
            <w:noProof/>
          </w:rPr>
          <w:t>A.3.6</w:t>
        </w:r>
        <w:r>
          <w:rPr>
            <w:rFonts w:asciiTheme="minorHAnsi" w:eastAsiaTheme="minorEastAsia" w:hAnsiTheme="minorHAnsi" w:cstheme="minorBidi"/>
            <w:noProof/>
            <w:kern w:val="2"/>
            <w:sz w:val="24"/>
            <w:szCs w:val="24"/>
            <w:lang w:eastAsia="en-GB"/>
            <w14:ligatures w14:val="standardContextual"/>
          </w:rPr>
          <w:tab/>
        </w:r>
        <w:r>
          <w:rPr>
            <w:noProof/>
          </w:rPr>
          <w:t>Maf_Provisioning_PolicyTemplates API</w:t>
        </w:r>
        <w:r>
          <w:rPr>
            <w:noProof/>
          </w:rPr>
          <w:tab/>
        </w:r>
        <w:r>
          <w:rPr>
            <w:noProof/>
          </w:rPr>
          <w:fldChar w:fldCharType="begin"/>
        </w:r>
        <w:r>
          <w:rPr>
            <w:noProof/>
          </w:rPr>
          <w:instrText xml:space="preserve"> PAGEREF _Toc163809403 \h </w:instrText>
        </w:r>
        <w:r>
          <w:rPr>
            <w:noProof/>
          </w:rPr>
        </w:r>
      </w:ins>
      <w:r>
        <w:rPr>
          <w:noProof/>
        </w:rPr>
        <w:fldChar w:fldCharType="separate"/>
      </w:r>
      <w:ins w:id="921" w:author="Richard Bradbury" w:date="2024-04-12T10:07:00Z" w16du:dateUtc="2024-04-12T09:07:00Z">
        <w:r>
          <w:rPr>
            <w:noProof/>
          </w:rPr>
          <w:t>127</w:t>
        </w:r>
        <w:r>
          <w:rPr>
            <w:noProof/>
          </w:rPr>
          <w:fldChar w:fldCharType="end"/>
        </w:r>
      </w:ins>
    </w:p>
    <w:p w14:paraId="49CD9DAD" w14:textId="3E542A98" w:rsidR="006F7F3B" w:rsidRDefault="006F7F3B">
      <w:pPr>
        <w:pStyle w:val="TOC2"/>
        <w:rPr>
          <w:ins w:id="922"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923" w:author="Richard Bradbury" w:date="2024-04-12T10:07:00Z" w16du:dateUtc="2024-04-12T09:07:00Z">
        <w:r>
          <w:rPr>
            <w:noProof/>
          </w:rPr>
          <w:t>A.3.7</w:t>
        </w:r>
        <w:r>
          <w:rPr>
            <w:rFonts w:asciiTheme="minorHAnsi" w:eastAsiaTheme="minorEastAsia" w:hAnsiTheme="minorHAnsi" w:cstheme="minorBidi"/>
            <w:noProof/>
            <w:kern w:val="2"/>
            <w:sz w:val="24"/>
            <w:szCs w:val="24"/>
            <w:lang w:eastAsia="en-GB"/>
            <w14:ligatures w14:val="standardContextual"/>
          </w:rPr>
          <w:tab/>
        </w:r>
        <w:r>
          <w:rPr>
            <w:noProof/>
          </w:rPr>
          <w:t>Maf_Provisioning_ContentHosting API</w:t>
        </w:r>
        <w:r>
          <w:rPr>
            <w:noProof/>
          </w:rPr>
          <w:tab/>
        </w:r>
        <w:r>
          <w:rPr>
            <w:noProof/>
          </w:rPr>
          <w:fldChar w:fldCharType="begin"/>
        </w:r>
        <w:r>
          <w:rPr>
            <w:noProof/>
          </w:rPr>
          <w:instrText xml:space="preserve"> PAGEREF _Toc163809404 \h </w:instrText>
        </w:r>
        <w:r>
          <w:rPr>
            <w:noProof/>
          </w:rPr>
        </w:r>
      </w:ins>
      <w:r>
        <w:rPr>
          <w:noProof/>
        </w:rPr>
        <w:fldChar w:fldCharType="separate"/>
      </w:r>
      <w:ins w:id="924" w:author="Richard Bradbury" w:date="2024-04-12T10:07:00Z" w16du:dateUtc="2024-04-12T09:07:00Z">
        <w:r>
          <w:rPr>
            <w:noProof/>
          </w:rPr>
          <w:t>127</w:t>
        </w:r>
        <w:r>
          <w:rPr>
            <w:noProof/>
          </w:rPr>
          <w:fldChar w:fldCharType="end"/>
        </w:r>
      </w:ins>
    </w:p>
    <w:p w14:paraId="7026E231" w14:textId="72ABD4CF" w:rsidR="006F7F3B" w:rsidRDefault="006F7F3B">
      <w:pPr>
        <w:pStyle w:val="TOC2"/>
        <w:rPr>
          <w:ins w:id="925"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926" w:author="Richard Bradbury" w:date="2024-04-12T10:07:00Z" w16du:dateUtc="2024-04-12T09:07:00Z">
        <w:r>
          <w:rPr>
            <w:noProof/>
          </w:rPr>
          <w:t>A.3.8</w:t>
        </w:r>
        <w:r>
          <w:rPr>
            <w:rFonts w:asciiTheme="minorHAnsi" w:eastAsiaTheme="minorEastAsia" w:hAnsiTheme="minorHAnsi" w:cstheme="minorBidi"/>
            <w:noProof/>
            <w:kern w:val="2"/>
            <w:sz w:val="24"/>
            <w:szCs w:val="24"/>
            <w:lang w:eastAsia="en-GB"/>
            <w14:ligatures w14:val="standardContextual"/>
          </w:rPr>
          <w:tab/>
        </w:r>
        <w:r>
          <w:rPr>
            <w:noProof/>
          </w:rPr>
          <w:t>Maf_Provisioning_ContentPublishing API</w:t>
        </w:r>
        <w:r>
          <w:rPr>
            <w:noProof/>
          </w:rPr>
          <w:tab/>
        </w:r>
        <w:r>
          <w:rPr>
            <w:noProof/>
          </w:rPr>
          <w:fldChar w:fldCharType="begin"/>
        </w:r>
        <w:r>
          <w:rPr>
            <w:noProof/>
          </w:rPr>
          <w:instrText xml:space="preserve"> PAGEREF _Toc163809405 \h </w:instrText>
        </w:r>
        <w:r>
          <w:rPr>
            <w:noProof/>
          </w:rPr>
        </w:r>
      </w:ins>
      <w:r>
        <w:rPr>
          <w:noProof/>
        </w:rPr>
        <w:fldChar w:fldCharType="separate"/>
      </w:r>
      <w:ins w:id="927" w:author="Richard Bradbury" w:date="2024-04-12T10:07:00Z" w16du:dateUtc="2024-04-12T09:07:00Z">
        <w:r>
          <w:rPr>
            <w:noProof/>
          </w:rPr>
          <w:t>127</w:t>
        </w:r>
        <w:r>
          <w:rPr>
            <w:noProof/>
          </w:rPr>
          <w:fldChar w:fldCharType="end"/>
        </w:r>
      </w:ins>
    </w:p>
    <w:p w14:paraId="1EC064AB" w14:textId="7DA71D31" w:rsidR="006F7F3B" w:rsidRDefault="006F7F3B">
      <w:pPr>
        <w:pStyle w:val="TOC2"/>
        <w:rPr>
          <w:ins w:id="928"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929" w:author="Richard Bradbury" w:date="2024-04-12T10:07:00Z" w16du:dateUtc="2024-04-12T09:07:00Z">
        <w:r>
          <w:rPr>
            <w:noProof/>
          </w:rPr>
          <w:t>A.3.9</w:t>
        </w:r>
        <w:r>
          <w:rPr>
            <w:rFonts w:asciiTheme="minorHAnsi" w:eastAsiaTheme="minorEastAsia" w:hAnsiTheme="minorHAnsi" w:cstheme="minorBidi"/>
            <w:noProof/>
            <w:kern w:val="2"/>
            <w:sz w:val="24"/>
            <w:szCs w:val="24"/>
            <w:lang w:eastAsia="en-GB"/>
            <w14:ligatures w14:val="standardContextual"/>
          </w:rPr>
          <w:tab/>
        </w:r>
        <w:r>
          <w:rPr>
            <w:noProof/>
          </w:rPr>
          <w:t>Maf_Provisioning_MetricsReporting API</w:t>
        </w:r>
        <w:r>
          <w:rPr>
            <w:noProof/>
          </w:rPr>
          <w:tab/>
        </w:r>
        <w:r>
          <w:rPr>
            <w:noProof/>
          </w:rPr>
          <w:fldChar w:fldCharType="begin"/>
        </w:r>
        <w:r>
          <w:rPr>
            <w:noProof/>
          </w:rPr>
          <w:instrText xml:space="preserve"> PAGEREF _Toc163809406 \h </w:instrText>
        </w:r>
        <w:r>
          <w:rPr>
            <w:noProof/>
          </w:rPr>
        </w:r>
      </w:ins>
      <w:r>
        <w:rPr>
          <w:noProof/>
        </w:rPr>
        <w:fldChar w:fldCharType="separate"/>
      </w:r>
      <w:ins w:id="930" w:author="Richard Bradbury" w:date="2024-04-12T10:07:00Z" w16du:dateUtc="2024-04-12T09:07:00Z">
        <w:r>
          <w:rPr>
            <w:noProof/>
          </w:rPr>
          <w:t>127</w:t>
        </w:r>
        <w:r>
          <w:rPr>
            <w:noProof/>
          </w:rPr>
          <w:fldChar w:fldCharType="end"/>
        </w:r>
      </w:ins>
    </w:p>
    <w:p w14:paraId="55E2B921" w14:textId="45276878" w:rsidR="006F7F3B" w:rsidRDefault="006F7F3B">
      <w:pPr>
        <w:pStyle w:val="TOC2"/>
        <w:rPr>
          <w:ins w:id="931"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932" w:author="Richard Bradbury" w:date="2024-04-12T10:07:00Z" w16du:dateUtc="2024-04-12T09:07:00Z">
        <w:r>
          <w:rPr>
            <w:noProof/>
          </w:rPr>
          <w:t>A.3.10</w:t>
        </w:r>
        <w:r>
          <w:rPr>
            <w:rFonts w:asciiTheme="minorHAnsi" w:eastAsiaTheme="minorEastAsia" w:hAnsiTheme="minorHAnsi" w:cstheme="minorBidi"/>
            <w:noProof/>
            <w:kern w:val="2"/>
            <w:sz w:val="24"/>
            <w:szCs w:val="24"/>
            <w:lang w:eastAsia="en-GB"/>
            <w14:ligatures w14:val="standardContextual"/>
          </w:rPr>
          <w:tab/>
        </w:r>
        <w:r>
          <w:rPr>
            <w:noProof/>
          </w:rPr>
          <w:t>Maf_Provisioning_ConsumptionReporting API</w:t>
        </w:r>
        <w:r>
          <w:rPr>
            <w:noProof/>
          </w:rPr>
          <w:tab/>
        </w:r>
        <w:r>
          <w:rPr>
            <w:noProof/>
          </w:rPr>
          <w:fldChar w:fldCharType="begin"/>
        </w:r>
        <w:r>
          <w:rPr>
            <w:noProof/>
          </w:rPr>
          <w:instrText xml:space="preserve"> PAGEREF _Toc163809407 \h </w:instrText>
        </w:r>
        <w:r>
          <w:rPr>
            <w:noProof/>
          </w:rPr>
        </w:r>
      </w:ins>
      <w:r>
        <w:rPr>
          <w:noProof/>
        </w:rPr>
        <w:fldChar w:fldCharType="separate"/>
      </w:r>
      <w:ins w:id="933" w:author="Richard Bradbury" w:date="2024-04-12T10:07:00Z" w16du:dateUtc="2024-04-12T09:07:00Z">
        <w:r>
          <w:rPr>
            <w:noProof/>
          </w:rPr>
          <w:t>127</w:t>
        </w:r>
        <w:r>
          <w:rPr>
            <w:noProof/>
          </w:rPr>
          <w:fldChar w:fldCharType="end"/>
        </w:r>
      </w:ins>
    </w:p>
    <w:p w14:paraId="75E50BFD" w14:textId="013227AF" w:rsidR="006F7F3B" w:rsidRDefault="006F7F3B">
      <w:pPr>
        <w:pStyle w:val="TOC2"/>
        <w:rPr>
          <w:ins w:id="934"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935" w:author="Richard Bradbury" w:date="2024-04-12T10:07:00Z" w16du:dateUtc="2024-04-12T09:07:00Z">
        <w:r>
          <w:rPr>
            <w:noProof/>
          </w:rPr>
          <w:t>A.3.11</w:t>
        </w:r>
        <w:r>
          <w:rPr>
            <w:rFonts w:asciiTheme="minorHAnsi" w:eastAsiaTheme="minorEastAsia" w:hAnsiTheme="minorHAnsi" w:cstheme="minorBidi"/>
            <w:noProof/>
            <w:kern w:val="2"/>
            <w:sz w:val="24"/>
            <w:szCs w:val="24"/>
            <w:lang w:eastAsia="en-GB"/>
            <w14:ligatures w14:val="standardContextual"/>
          </w:rPr>
          <w:tab/>
        </w:r>
        <w:r>
          <w:rPr>
            <w:noProof/>
          </w:rPr>
          <w:t>Maf_Provisioning_EventDataProcessing API</w:t>
        </w:r>
        <w:r>
          <w:rPr>
            <w:noProof/>
          </w:rPr>
          <w:tab/>
        </w:r>
        <w:r>
          <w:rPr>
            <w:noProof/>
          </w:rPr>
          <w:fldChar w:fldCharType="begin"/>
        </w:r>
        <w:r>
          <w:rPr>
            <w:noProof/>
          </w:rPr>
          <w:instrText xml:space="preserve"> PAGEREF _Toc163809408 \h </w:instrText>
        </w:r>
        <w:r>
          <w:rPr>
            <w:noProof/>
          </w:rPr>
        </w:r>
      </w:ins>
      <w:r>
        <w:rPr>
          <w:noProof/>
        </w:rPr>
        <w:fldChar w:fldCharType="separate"/>
      </w:r>
      <w:ins w:id="936" w:author="Richard Bradbury" w:date="2024-04-12T10:07:00Z" w16du:dateUtc="2024-04-12T09:07:00Z">
        <w:r>
          <w:rPr>
            <w:noProof/>
          </w:rPr>
          <w:t>127</w:t>
        </w:r>
        <w:r>
          <w:rPr>
            <w:noProof/>
          </w:rPr>
          <w:fldChar w:fldCharType="end"/>
        </w:r>
      </w:ins>
    </w:p>
    <w:p w14:paraId="6F09E36A" w14:textId="5F79F8EE" w:rsidR="006F7F3B" w:rsidRDefault="006F7F3B">
      <w:pPr>
        <w:pStyle w:val="TOC1"/>
        <w:rPr>
          <w:ins w:id="937"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938" w:author="Richard Bradbury" w:date="2024-04-12T10:07:00Z" w16du:dateUtc="2024-04-12T09:07:00Z">
        <w:r>
          <w:rPr>
            <w:noProof/>
          </w:rPr>
          <w:t>A.4</w:t>
        </w:r>
        <w:r>
          <w:rPr>
            <w:rFonts w:asciiTheme="minorHAnsi" w:eastAsiaTheme="minorEastAsia" w:hAnsiTheme="minorHAnsi" w:cstheme="minorBidi"/>
            <w:noProof/>
            <w:kern w:val="2"/>
            <w:sz w:val="24"/>
            <w:szCs w:val="24"/>
            <w:lang w:eastAsia="en-GB"/>
            <w14:ligatures w14:val="standardContextual"/>
          </w:rPr>
          <w:tab/>
        </w:r>
        <w:r>
          <w:rPr>
            <w:noProof/>
          </w:rPr>
          <w:t>OpenAPI representation of Maf_SessionHandling APIs</w:t>
        </w:r>
        <w:r>
          <w:rPr>
            <w:noProof/>
          </w:rPr>
          <w:tab/>
        </w:r>
        <w:r>
          <w:rPr>
            <w:noProof/>
          </w:rPr>
          <w:fldChar w:fldCharType="begin"/>
        </w:r>
        <w:r>
          <w:rPr>
            <w:noProof/>
          </w:rPr>
          <w:instrText xml:space="preserve"> PAGEREF _Toc163809409 \h </w:instrText>
        </w:r>
        <w:r>
          <w:rPr>
            <w:noProof/>
          </w:rPr>
        </w:r>
      </w:ins>
      <w:r>
        <w:rPr>
          <w:noProof/>
        </w:rPr>
        <w:fldChar w:fldCharType="separate"/>
      </w:r>
      <w:ins w:id="939" w:author="Richard Bradbury" w:date="2024-04-12T10:07:00Z" w16du:dateUtc="2024-04-12T09:07:00Z">
        <w:r>
          <w:rPr>
            <w:noProof/>
          </w:rPr>
          <w:t>127</w:t>
        </w:r>
        <w:r>
          <w:rPr>
            <w:noProof/>
          </w:rPr>
          <w:fldChar w:fldCharType="end"/>
        </w:r>
      </w:ins>
    </w:p>
    <w:p w14:paraId="6966591C" w14:textId="1CE728D1" w:rsidR="006F7F3B" w:rsidRDefault="006F7F3B">
      <w:pPr>
        <w:pStyle w:val="TOC2"/>
        <w:rPr>
          <w:ins w:id="940"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941" w:author="Richard Bradbury" w:date="2024-04-12T10:07:00Z" w16du:dateUtc="2024-04-12T09:07:00Z">
        <w:r>
          <w:rPr>
            <w:noProof/>
          </w:rPr>
          <w:t>A.4.1</w:t>
        </w:r>
        <w:r>
          <w:rPr>
            <w:rFonts w:asciiTheme="minorHAnsi" w:eastAsiaTheme="minorEastAsia" w:hAnsiTheme="minorHAnsi" w:cstheme="minorBidi"/>
            <w:noProof/>
            <w:kern w:val="2"/>
            <w:sz w:val="24"/>
            <w:szCs w:val="24"/>
            <w:lang w:eastAsia="en-GB"/>
            <w14:ligatures w14:val="standardContextual"/>
          </w:rPr>
          <w:tab/>
        </w:r>
        <w:r>
          <w:rPr>
            <w:noProof/>
          </w:rPr>
          <w:t>Maf_SessionHandling_ServiceAccessInformation API</w:t>
        </w:r>
        <w:r>
          <w:rPr>
            <w:noProof/>
          </w:rPr>
          <w:tab/>
        </w:r>
        <w:r>
          <w:rPr>
            <w:noProof/>
          </w:rPr>
          <w:fldChar w:fldCharType="begin"/>
        </w:r>
        <w:r>
          <w:rPr>
            <w:noProof/>
          </w:rPr>
          <w:instrText xml:space="preserve"> PAGEREF _Toc163809410 \h </w:instrText>
        </w:r>
        <w:r>
          <w:rPr>
            <w:noProof/>
          </w:rPr>
        </w:r>
      </w:ins>
      <w:r>
        <w:rPr>
          <w:noProof/>
        </w:rPr>
        <w:fldChar w:fldCharType="separate"/>
      </w:r>
      <w:ins w:id="942" w:author="Richard Bradbury" w:date="2024-04-12T10:07:00Z" w16du:dateUtc="2024-04-12T09:07:00Z">
        <w:r>
          <w:rPr>
            <w:noProof/>
          </w:rPr>
          <w:t>127</w:t>
        </w:r>
        <w:r>
          <w:rPr>
            <w:noProof/>
          </w:rPr>
          <w:fldChar w:fldCharType="end"/>
        </w:r>
      </w:ins>
    </w:p>
    <w:p w14:paraId="16756DE7" w14:textId="4FCD7D46" w:rsidR="006F7F3B" w:rsidRDefault="006F7F3B">
      <w:pPr>
        <w:pStyle w:val="TOC2"/>
        <w:rPr>
          <w:ins w:id="943"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944" w:author="Richard Bradbury" w:date="2024-04-12T10:07:00Z" w16du:dateUtc="2024-04-12T09:07:00Z">
        <w:r>
          <w:rPr>
            <w:noProof/>
          </w:rPr>
          <w:t>A.4.2</w:t>
        </w:r>
        <w:r>
          <w:rPr>
            <w:rFonts w:asciiTheme="minorHAnsi" w:eastAsiaTheme="minorEastAsia" w:hAnsiTheme="minorHAnsi" w:cstheme="minorBidi"/>
            <w:noProof/>
            <w:kern w:val="2"/>
            <w:sz w:val="24"/>
            <w:szCs w:val="24"/>
            <w:lang w:eastAsia="en-GB"/>
            <w14:ligatures w14:val="standardContextual"/>
          </w:rPr>
          <w:tab/>
        </w:r>
        <w:r>
          <w:rPr>
            <w:noProof/>
          </w:rPr>
          <w:t>Maf_SessionHandling_DynamicPolicy API</w:t>
        </w:r>
        <w:r>
          <w:rPr>
            <w:noProof/>
          </w:rPr>
          <w:tab/>
        </w:r>
        <w:r>
          <w:rPr>
            <w:noProof/>
          </w:rPr>
          <w:fldChar w:fldCharType="begin"/>
        </w:r>
        <w:r>
          <w:rPr>
            <w:noProof/>
          </w:rPr>
          <w:instrText xml:space="preserve"> PAGEREF _Toc163809411 \h </w:instrText>
        </w:r>
        <w:r>
          <w:rPr>
            <w:noProof/>
          </w:rPr>
        </w:r>
      </w:ins>
      <w:r>
        <w:rPr>
          <w:noProof/>
        </w:rPr>
        <w:fldChar w:fldCharType="separate"/>
      </w:r>
      <w:ins w:id="945" w:author="Richard Bradbury" w:date="2024-04-12T10:07:00Z" w16du:dateUtc="2024-04-12T09:07:00Z">
        <w:r>
          <w:rPr>
            <w:noProof/>
          </w:rPr>
          <w:t>127</w:t>
        </w:r>
        <w:r>
          <w:rPr>
            <w:noProof/>
          </w:rPr>
          <w:fldChar w:fldCharType="end"/>
        </w:r>
      </w:ins>
    </w:p>
    <w:p w14:paraId="3205EB85" w14:textId="1A79DB8C" w:rsidR="006F7F3B" w:rsidRDefault="006F7F3B">
      <w:pPr>
        <w:pStyle w:val="TOC2"/>
        <w:rPr>
          <w:ins w:id="946"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947" w:author="Richard Bradbury" w:date="2024-04-12T10:07:00Z" w16du:dateUtc="2024-04-12T09:07:00Z">
        <w:r>
          <w:rPr>
            <w:noProof/>
          </w:rPr>
          <w:t>A.4.3</w:t>
        </w:r>
        <w:r>
          <w:rPr>
            <w:rFonts w:asciiTheme="minorHAnsi" w:eastAsiaTheme="minorEastAsia" w:hAnsiTheme="minorHAnsi" w:cstheme="minorBidi"/>
            <w:noProof/>
            <w:kern w:val="2"/>
            <w:sz w:val="24"/>
            <w:szCs w:val="24"/>
            <w:lang w:eastAsia="en-GB"/>
            <w14:ligatures w14:val="standardContextual"/>
          </w:rPr>
          <w:tab/>
        </w:r>
        <w:r>
          <w:rPr>
            <w:noProof/>
          </w:rPr>
          <w:t>Maf_SessionHandling_NetworkAssistance API</w:t>
        </w:r>
        <w:r>
          <w:rPr>
            <w:noProof/>
          </w:rPr>
          <w:tab/>
        </w:r>
        <w:r>
          <w:rPr>
            <w:noProof/>
          </w:rPr>
          <w:fldChar w:fldCharType="begin"/>
        </w:r>
        <w:r>
          <w:rPr>
            <w:noProof/>
          </w:rPr>
          <w:instrText xml:space="preserve"> PAGEREF _Toc163809412 \h </w:instrText>
        </w:r>
        <w:r>
          <w:rPr>
            <w:noProof/>
          </w:rPr>
        </w:r>
      </w:ins>
      <w:r>
        <w:rPr>
          <w:noProof/>
        </w:rPr>
        <w:fldChar w:fldCharType="separate"/>
      </w:r>
      <w:ins w:id="948" w:author="Richard Bradbury" w:date="2024-04-12T10:07:00Z" w16du:dateUtc="2024-04-12T09:07:00Z">
        <w:r>
          <w:rPr>
            <w:noProof/>
          </w:rPr>
          <w:t>127</w:t>
        </w:r>
        <w:r>
          <w:rPr>
            <w:noProof/>
          </w:rPr>
          <w:fldChar w:fldCharType="end"/>
        </w:r>
      </w:ins>
    </w:p>
    <w:p w14:paraId="2829146D" w14:textId="05088BC9" w:rsidR="006F7F3B" w:rsidRDefault="006F7F3B">
      <w:pPr>
        <w:pStyle w:val="TOC2"/>
        <w:rPr>
          <w:ins w:id="949"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950" w:author="Richard Bradbury" w:date="2024-04-12T10:07:00Z" w16du:dateUtc="2024-04-12T09:07:00Z">
        <w:r>
          <w:rPr>
            <w:noProof/>
          </w:rPr>
          <w:t>A.4.4</w:t>
        </w:r>
        <w:r>
          <w:rPr>
            <w:rFonts w:asciiTheme="minorHAnsi" w:eastAsiaTheme="minorEastAsia" w:hAnsiTheme="minorHAnsi" w:cstheme="minorBidi"/>
            <w:noProof/>
            <w:kern w:val="2"/>
            <w:sz w:val="24"/>
            <w:szCs w:val="24"/>
            <w:lang w:eastAsia="en-GB"/>
            <w14:ligatures w14:val="standardContextual"/>
          </w:rPr>
          <w:tab/>
        </w:r>
        <w:r>
          <w:rPr>
            <w:noProof/>
          </w:rPr>
          <w:t>Maf_SessionHandling_MetricsReporting API</w:t>
        </w:r>
        <w:r>
          <w:rPr>
            <w:noProof/>
          </w:rPr>
          <w:tab/>
        </w:r>
        <w:r>
          <w:rPr>
            <w:noProof/>
          </w:rPr>
          <w:fldChar w:fldCharType="begin"/>
        </w:r>
        <w:r>
          <w:rPr>
            <w:noProof/>
          </w:rPr>
          <w:instrText xml:space="preserve"> PAGEREF _Toc163809413 \h </w:instrText>
        </w:r>
        <w:r>
          <w:rPr>
            <w:noProof/>
          </w:rPr>
        </w:r>
      </w:ins>
      <w:r>
        <w:rPr>
          <w:noProof/>
        </w:rPr>
        <w:fldChar w:fldCharType="separate"/>
      </w:r>
      <w:ins w:id="951" w:author="Richard Bradbury" w:date="2024-04-12T10:07:00Z" w16du:dateUtc="2024-04-12T09:07:00Z">
        <w:r>
          <w:rPr>
            <w:noProof/>
          </w:rPr>
          <w:t>128</w:t>
        </w:r>
        <w:r>
          <w:rPr>
            <w:noProof/>
          </w:rPr>
          <w:fldChar w:fldCharType="end"/>
        </w:r>
      </w:ins>
    </w:p>
    <w:p w14:paraId="4B015B89" w14:textId="0124596B" w:rsidR="006F7F3B" w:rsidRDefault="006F7F3B">
      <w:pPr>
        <w:pStyle w:val="TOC2"/>
        <w:rPr>
          <w:ins w:id="952"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953" w:author="Richard Bradbury" w:date="2024-04-12T10:07:00Z" w16du:dateUtc="2024-04-12T09:07:00Z">
        <w:r>
          <w:rPr>
            <w:noProof/>
          </w:rPr>
          <w:t>A.4.5</w:t>
        </w:r>
        <w:r>
          <w:rPr>
            <w:rFonts w:asciiTheme="minorHAnsi" w:eastAsiaTheme="minorEastAsia" w:hAnsiTheme="minorHAnsi" w:cstheme="minorBidi"/>
            <w:noProof/>
            <w:kern w:val="2"/>
            <w:sz w:val="24"/>
            <w:szCs w:val="24"/>
            <w:lang w:eastAsia="en-GB"/>
            <w14:ligatures w14:val="standardContextual"/>
          </w:rPr>
          <w:tab/>
        </w:r>
        <w:r>
          <w:rPr>
            <w:noProof/>
          </w:rPr>
          <w:t>Maf_SessionHandling_ConsumptionReporting API</w:t>
        </w:r>
        <w:r>
          <w:rPr>
            <w:noProof/>
          </w:rPr>
          <w:tab/>
        </w:r>
        <w:r>
          <w:rPr>
            <w:noProof/>
          </w:rPr>
          <w:fldChar w:fldCharType="begin"/>
        </w:r>
        <w:r>
          <w:rPr>
            <w:noProof/>
          </w:rPr>
          <w:instrText xml:space="preserve"> PAGEREF _Toc163809414 \h </w:instrText>
        </w:r>
        <w:r>
          <w:rPr>
            <w:noProof/>
          </w:rPr>
        </w:r>
      </w:ins>
      <w:r>
        <w:rPr>
          <w:noProof/>
        </w:rPr>
        <w:fldChar w:fldCharType="separate"/>
      </w:r>
      <w:ins w:id="954" w:author="Richard Bradbury" w:date="2024-04-12T10:07:00Z" w16du:dateUtc="2024-04-12T09:07:00Z">
        <w:r>
          <w:rPr>
            <w:noProof/>
          </w:rPr>
          <w:t>128</w:t>
        </w:r>
        <w:r>
          <w:rPr>
            <w:noProof/>
          </w:rPr>
          <w:fldChar w:fldCharType="end"/>
        </w:r>
      </w:ins>
    </w:p>
    <w:p w14:paraId="0E216A9E" w14:textId="6E21D74E" w:rsidR="006F7F3B" w:rsidRDefault="006F7F3B">
      <w:pPr>
        <w:pStyle w:val="TOC8"/>
        <w:rPr>
          <w:ins w:id="955" w:author="Richard Bradbury" w:date="2024-04-12T10:07:00Z" w16du:dateUtc="2024-04-12T09:07:00Z"/>
          <w:rFonts w:asciiTheme="minorHAnsi" w:eastAsiaTheme="minorEastAsia" w:hAnsiTheme="minorHAnsi" w:cstheme="minorBidi"/>
          <w:b w:val="0"/>
          <w:noProof/>
          <w:kern w:val="2"/>
          <w:sz w:val="24"/>
          <w:szCs w:val="24"/>
          <w:lang w:eastAsia="en-GB"/>
          <w14:ligatures w14:val="standardContextual"/>
        </w:rPr>
      </w:pPr>
      <w:ins w:id="956" w:author="Richard Bradbury" w:date="2024-04-12T10:07:00Z" w16du:dateUtc="2024-04-12T09:07:00Z">
        <w:r>
          <w:rPr>
            <w:noProof/>
          </w:rPr>
          <w:t>Annex B (normative): Controlled vocabularies</w:t>
        </w:r>
        <w:r>
          <w:rPr>
            <w:noProof/>
          </w:rPr>
          <w:tab/>
        </w:r>
        <w:r>
          <w:rPr>
            <w:noProof/>
          </w:rPr>
          <w:fldChar w:fldCharType="begin"/>
        </w:r>
        <w:r>
          <w:rPr>
            <w:noProof/>
          </w:rPr>
          <w:instrText xml:space="preserve"> PAGEREF _Toc163809415 \h </w:instrText>
        </w:r>
        <w:r>
          <w:rPr>
            <w:noProof/>
          </w:rPr>
        </w:r>
      </w:ins>
      <w:r>
        <w:rPr>
          <w:noProof/>
        </w:rPr>
        <w:fldChar w:fldCharType="separate"/>
      </w:r>
      <w:ins w:id="957" w:author="Richard Bradbury" w:date="2024-04-12T10:07:00Z" w16du:dateUtc="2024-04-12T09:07:00Z">
        <w:r>
          <w:rPr>
            <w:noProof/>
          </w:rPr>
          <w:t>129</w:t>
        </w:r>
        <w:r>
          <w:rPr>
            <w:noProof/>
          </w:rPr>
          <w:fldChar w:fldCharType="end"/>
        </w:r>
      </w:ins>
    </w:p>
    <w:p w14:paraId="3303ECB1" w14:textId="02211E35" w:rsidR="006F7F3B" w:rsidRDefault="006F7F3B">
      <w:pPr>
        <w:pStyle w:val="TOC1"/>
        <w:rPr>
          <w:ins w:id="958"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959" w:author="Richard Bradbury" w:date="2024-04-12T10:07:00Z" w16du:dateUtc="2024-04-12T09:07:00Z">
        <w:r>
          <w:rPr>
            <w:noProof/>
          </w:rPr>
          <w:t>B.1</w:t>
        </w:r>
        <w:r>
          <w:rPr>
            <w:rFonts w:asciiTheme="minorHAnsi" w:eastAsiaTheme="minorEastAsia" w:hAnsiTheme="minorHAnsi" w:cstheme="minorBidi"/>
            <w:noProof/>
            <w:kern w:val="2"/>
            <w:sz w:val="24"/>
            <w:szCs w:val="24"/>
            <w:lang w:eastAsia="en-GB"/>
            <w14:ligatures w14:val="standardContextual"/>
          </w:rPr>
          <w:tab/>
        </w:r>
        <w:r>
          <w:rPr>
            <w:noProof/>
          </w:rPr>
          <w:t>Media Delivery locator type</w:t>
        </w:r>
        <w:r>
          <w:rPr>
            <w:noProof/>
          </w:rPr>
          <w:tab/>
        </w:r>
        <w:r>
          <w:rPr>
            <w:noProof/>
          </w:rPr>
          <w:fldChar w:fldCharType="begin"/>
        </w:r>
        <w:r>
          <w:rPr>
            <w:noProof/>
          </w:rPr>
          <w:instrText xml:space="preserve"> PAGEREF _Toc163809416 \h </w:instrText>
        </w:r>
        <w:r>
          <w:rPr>
            <w:noProof/>
          </w:rPr>
        </w:r>
      </w:ins>
      <w:r>
        <w:rPr>
          <w:noProof/>
        </w:rPr>
        <w:fldChar w:fldCharType="separate"/>
      </w:r>
      <w:ins w:id="960" w:author="Richard Bradbury" w:date="2024-04-12T10:07:00Z" w16du:dateUtc="2024-04-12T09:07:00Z">
        <w:r>
          <w:rPr>
            <w:noProof/>
          </w:rPr>
          <w:t>129</w:t>
        </w:r>
        <w:r>
          <w:rPr>
            <w:noProof/>
          </w:rPr>
          <w:fldChar w:fldCharType="end"/>
        </w:r>
      </w:ins>
    </w:p>
    <w:p w14:paraId="389C0C1B" w14:textId="03117F16" w:rsidR="006F7F3B" w:rsidRDefault="006F7F3B">
      <w:pPr>
        <w:pStyle w:val="TOC8"/>
        <w:rPr>
          <w:ins w:id="961" w:author="Richard Bradbury" w:date="2024-04-12T10:07:00Z" w16du:dateUtc="2024-04-12T09:07:00Z"/>
          <w:rFonts w:asciiTheme="minorHAnsi" w:eastAsiaTheme="minorEastAsia" w:hAnsiTheme="minorHAnsi" w:cstheme="minorBidi"/>
          <w:b w:val="0"/>
          <w:noProof/>
          <w:kern w:val="2"/>
          <w:sz w:val="24"/>
          <w:szCs w:val="24"/>
          <w:lang w:eastAsia="en-GB"/>
          <w14:ligatures w14:val="standardContextual"/>
        </w:rPr>
      </w:pPr>
      <w:ins w:id="962" w:author="Richard Bradbury" w:date="2024-04-12T10:07:00Z" w16du:dateUtc="2024-04-12T09:07:00Z">
        <w:r>
          <w:rPr>
            <w:noProof/>
          </w:rPr>
          <w:t>Annex C (informative): Usage of TOS/DSCP for traffic identification</w:t>
        </w:r>
        <w:r>
          <w:rPr>
            <w:noProof/>
          </w:rPr>
          <w:tab/>
        </w:r>
        <w:r>
          <w:rPr>
            <w:noProof/>
          </w:rPr>
          <w:fldChar w:fldCharType="begin"/>
        </w:r>
        <w:r>
          <w:rPr>
            <w:noProof/>
          </w:rPr>
          <w:instrText xml:space="preserve"> PAGEREF _Toc163809417 \h </w:instrText>
        </w:r>
        <w:r>
          <w:rPr>
            <w:noProof/>
          </w:rPr>
        </w:r>
      </w:ins>
      <w:r>
        <w:rPr>
          <w:noProof/>
        </w:rPr>
        <w:fldChar w:fldCharType="separate"/>
      </w:r>
      <w:ins w:id="963" w:author="Richard Bradbury" w:date="2024-04-12T10:07:00Z" w16du:dateUtc="2024-04-12T09:07:00Z">
        <w:r>
          <w:rPr>
            <w:noProof/>
          </w:rPr>
          <w:t>130</w:t>
        </w:r>
        <w:r>
          <w:rPr>
            <w:noProof/>
          </w:rPr>
          <w:fldChar w:fldCharType="end"/>
        </w:r>
      </w:ins>
    </w:p>
    <w:p w14:paraId="55893E6D" w14:textId="2F63B729" w:rsidR="006F7F3B" w:rsidRDefault="006F7F3B">
      <w:pPr>
        <w:pStyle w:val="TOC1"/>
        <w:rPr>
          <w:ins w:id="964"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965" w:author="Richard Bradbury" w:date="2024-04-12T10:07:00Z" w16du:dateUtc="2024-04-12T09:07:00Z">
        <w:r>
          <w:rPr>
            <w:noProof/>
          </w:rPr>
          <w:t>C.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3809418 \h </w:instrText>
        </w:r>
        <w:r>
          <w:rPr>
            <w:noProof/>
          </w:rPr>
        </w:r>
      </w:ins>
      <w:r>
        <w:rPr>
          <w:noProof/>
        </w:rPr>
        <w:fldChar w:fldCharType="separate"/>
      </w:r>
      <w:ins w:id="966" w:author="Richard Bradbury" w:date="2024-04-12T10:07:00Z" w16du:dateUtc="2024-04-12T09:07:00Z">
        <w:r>
          <w:rPr>
            <w:noProof/>
          </w:rPr>
          <w:t>130</w:t>
        </w:r>
        <w:r>
          <w:rPr>
            <w:noProof/>
          </w:rPr>
          <w:fldChar w:fldCharType="end"/>
        </w:r>
      </w:ins>
    </w:p>
    <w:p w14:paraId="0D2CB48A" w14:textId="4E91DAF7" w:rsidR="006F7F3B" w:rsidRDefault="006F7F3B">
      <w:pPr>
        <w:pStyle w:val="TOC1"/>
        <w:rPr>
          <w:ins w:id="967"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968" w:author="Richard Bradbury" w:date="2024-04-12T10:07:00Z" w16du:dateUtc="2024-04-12T09:07:00Z">
        <w:r>
          <w:rPr>
            <w:noProof/>
          </w:rPr>
          <w:t>C.2</w:t>
        </w:r>
        <w:r>
          <w:rPr>
            <w:rFonts w:asciiTheme="minorHAnsi" w:eastAsiaTheme="minorEastAsia" w:hAnsiTheme="minorHAnsi" w:cstheme="minorBidi"/>
            <w:noProof/>
            <w:kern w:val="2"/>
            <w:sz w:val="24"/>
            <w:szCs w:val="24"/>
            <w:lang w:eastAsia="en-GB"/>
            <w14:ligatures w14:val="standardContextual"/>
          </w:rPr>
          <w:tab/>
        </w:r>
        <w:r>
          <w:rPr>
            <w:noProof/>
          </w:rPr>
          <w:t>Differentiated Services/TOS-enabled Collaboration Scenarios</w:t>
        </w:r>
        <w:r>
          <w:rPr>
            <w:noProof/>
          </w:rPr>
          <w:tab/>
        </w:r>
        <w:r>
          <w:rPr>
            <w:noProof/>
          </w:rPr>
          <w:fldChar w:fldCharType="begin"/>
        </w:r>
        <w:r>
          <w:rPr>
            <w:noProof/>
          </w:rPr>
          <w:instrText xml:space="preserve"> PAGEREF _Toc163809419 \h </w:instrText>
        </w:r>
        <w:r>
          <w:rPr>
            <w:noProof/>
          </w:rPr>
        </w:r>
      </w:ins>
      <w:r>
        <w:rPr>
          <w:noProof/>
        </w:rPr>
        <w:fldChar w:fldCharType="separate"/>
      </w:r>
      <w:ins w:id="969" w:author="Richard Bradbury" w:date="2024-04-12T10:07:00Z" w16du:dateUtc="2024-04-12T09:07:00Z">
        <w:r>
          <w:rPr>
            <w:noProof/>
          </w:rPr>
          <w:t>130</w:t>
        </w:r>
        <w:r>
          <w:rPr>
            <w:noProof/>
          </w:rPr>
          <w:fldChar w:fldCharType="end"/>
        </w:r>
      </w:ins>
    </w:p>
    <w:p w14:paraId="0716DCEA" w14:textId="530BFEF9" w:rsidR="006F7F3B" w:rsidRDefault="006F7F3B">
      <w:pPr>
        <w:pStyle w:val="TOC1"/>
        <w:rPr>
          <w:ins w:id="970" w:author="Richard Bradbury" w:date="2024-04-12T10:07:00Z" w16du:dateUtc="2024-04-12T09:07:00Z"/>
          <w:rFonts w:asciiTheme="minorHAnsi" w:eastAsiaTheme="minorEastAsia" w:hAnsiTheme="minorHAnsi" w:cstheme="minorBidi"/>
          <w:noProof/>
          <w:kern w:val="2"/>
          <w:sz w:val="24"/>
          <w:szCs w:val="24"/>
          <w:lang w:eastAsia="en-GB"/>
          <w14:ligatures w14:val="standardContextual"/>
        </w:rPr>
      </w:pPr>
      <w:ins w:id="971" w:author="Richard Bradbury" w:date="2024-04-12T10:07:00Z" w16du:dateUtc="2024-04-12T09:07:00Z">
        <w:r>
          <w:rPr>
            <w:noProof/>
          </w:rPr>
          <w:t>C.3</w:t>
        </w:r>
        <w:r>
          <w:rPr>
            <w:rFonts w:asciiTheme="minorHAnsi" w:eastAsiaTheme="minorEastAsia" w:hAnsiTheme="minorHAnsi" w:cstheme="minorBidi"/>
            <w:noProof/>
            <w:kern w:val="2"/>
            <w:sz w:val="24"/>
            <w:szCs w:val="24"/>
            <w:lang w:eastAsia="en-GB"/>
            <w14:ligatures w14:val="standardContextual"/>
          </w:rPr>
          <w:tab/>
        </w:r>
        <w:r>
          <w:rPr>
            <w:noProof/>
          </w:rPr>
          <w:t>Procedure for using TOS Traffic Class for traffic identification</w:t>
        </w:r>
        <w:r>
          <w:rPr>
            <w:noProof/>
          </w:rPr>
          <w:tab/>
        </w:r>
        <w:r>
          <w:rPr>
            <w:noProof/>
          </w:rPr>
          <w:fldChar w:fldCharType="begin"/>
        </w:r>
        <w:r>
          <w:rPr>
            <w:noProof/>
          </w:rPr>
          <w:instrText xml:space="preserve"> PAGEREF _Toc163809420 \h </w:instrText>
        </w:r>
        <w:r>
          <w:rPr>
            <w:noProof/>
          </w:rPr>
        </w:r>
      </w:ins>
      <w:r>
        <w:rPr>
          <w:noProof/>
        </w:rPr>
        <w:fldChar w:fldCharType="separate"/>
      </w:r>
      <w:ins w:id="972" w:author="Richard Bradbury" w:date="2024-04-12T10:07:00Z" w16du:dateUtc="2024-04-12T09:07:00Z">
        <w:r>
          <w:rPr>
            <w:noProof/>
          </w:rPr>
          <w:t>131</w:t>
        </w:r>
        <w:r>
          <w:rPr>
            <w:noProof/>
          </w:rPr>
          <w:fldChar w:fldCharType="end"/>
        </w:r>
      </w:ins>
    </w:p>
    <w:p w14:paraId="1325BB20" w14:textId="0A375B8C" w:rsidR="006F7F3B" w:rsidRDefault="006F7F3B">
      <w:pPr>
        <w:pStyle w:val="TOC8"/>
        <w:rPr>
          <w:ins w:id="973" w:author="Richard Bradbury" w:date="2024-04-12T10:07:00Z" w16du:dateUtc="2024-04-12T09:07:00Z"/>
          <w:rFonts w:asciiTheme="minorHAnsi" w:eastAsiaTheme="minorEastAsia" w:hAnsiTheme="minorHAnsi" w:cstheme="minorBidi"/>
          <w:b w:val="0"/>
          <w:noProof/>
          <w:kern w:val="2"/>
          <w:sz w:val="24"/>
          <w:szCs w:val="24"/>
          <w:lang w:eastAsia="en-GB"/>
          <w14:ligatures w14:val="standardContextual"/>
        </w:rPr>
      </w:pPr>
      <w:ins w:id="974" w:author="Richard Bradbury" w:date="2024-04-12T10:07:00Z" w16du:dateUtc="2024-04-12T09:07:00Z">
        <w:r>
          <w:rPr>
            <w:noProof/>
          </w:rPr>
          <w:t>Annex &lt;D&gt; (informative): Change history</w:t>
        </w:r>
        <w:r>
          <w:rPr>
            <w:noProof/>
          </w:rPr>
          <w:tab/>
        </w:r>
        <w:r>
          <w:rPr>
            <w:noProof/>
          </w:rPr>
          <w:fldChar w:fldCharType="begin"/>
        </w:r>
        <w:r>
          <w:rPr>
            <w:noProof/>
          </w:rPr>
          <w:instrText xml:space="preserve"> PAGEREF _Toc163809421 \h </w:instrText>
        </w:r>
        <w:r>
          <w:rPr>
            <w:noProof/>
          </w:rPr>
        </w:r>
      </w:ins>
      <w:r>
        <w:rPr>
          <w:noProof/>
        </w:rPr>
        <w:fldChar w:fldCharType="separate"/>
      </w:r>
      <w:ins w:id="975" w:author="Richard Bradbury" w:date="2024-04-12T10:07:00Z" w16du:dateUtc="2024-04-12T09:07:00Z">
        <w:r>
          <w:rPr>
            <w:noProof/>
          </w:rPr>
          <w:t>134</w:t>
        </w:r>
        <w:r>
          <w:rPr>
            <w:noProof/>
          </w:rPr>
          <w:fldChar w:fldCharType="end"/>
        </w:r>
      </w:ins>
    </w:p>
    <w:p w14:paraId="0B9E3498" w14:textId="339CF115" w:rsidR="00080512" w:rsidRPr="00C442D0" w:rsidRDefault="00643DE5">
      <w:r w:rsidRPr="00C442D0">
        <w:rPr>
          <w:sz w:val="22"/>
        </w:rPr>
        <w:fldChar w:fldCharType="end"/>
      </w:r>
    </w:p>
    <w:p w14:paraId="747690AD" w14:textId="0532BFB0" w:rsidR="0074026F" w:rsidRPr="00C22760" w:rsidRDefault="00080512" w:rsidP="00C22760">
      <w:r w:rsidRPr="00C442D0">
        <w:br w:type="page"/>
      </w:r>
    </w:p>
    <w:p w14:paraId="03993004" w14:textId="419D3409" w:rsidR="00080512" w:rsidRPr="00C442D0" w:rsidRDefault="00080512">
      <w:pPr>
        <w:pStyle w:val="Heading1"/>
      </w:pPr>
      <w:bookmarkStart w:id="976" w:name="foreword"/>
      <w:bookmarkStart w:id="977" w:name="_Toc129708866"/>
      <w:bookmarkStart w:id="978" w:name="_Toc163809104"/>
      <w:bookmarkEnd w:id="976"/>
      <w:r w:rsidRPr="00C442D0">
        <w:lastRenderedPageBreak/>
        <w:t>Foreword</w:t>
      </w:r>
      <w:bookmarkEnd w:id="977"/>
      <w:bookmarkEnd w:id="978"/>
    </w:p>
    <w:p w14:paraId="2511FBFA" w14:textId="42F7EBCC" w:rsidR="00080512" w:rsidRPr="00C442D0" w:rsidRDefault="00080512" w:rsidP="0028298D">
      <w:r w:rsidRPr="00C442D0">
        <w:t xml:space="preserve">This Technical </w:t>
      </w:r>
      <w:bookmarkStart w:id="979" w:name="spectype3"/>
      <w:r w:rsidRPr="00C442D0">
        <w:t>Specification</w:t>
      </w:r>
      <w:bookmarkEnd w:id="979"/>
      <w:r w:rsidRPr="00C442D0">
        <w:t xml:space="preserve"> has been produced by the 3</w:t>
      </w:r>
      <w:r w:rsidR="00F04712" w:rsidRPr="00C442D0">
        <w:rPr>
          <w:vertAlign w:val="superscript"/>
        </w:rPr>
        <w:t>rd</w:t>
      </w:r>
      <w:r w:rsidRPr="00C442D0">
        <w:t xml:space="preserve"> Generation Partnership Project (3GPP).</w:t>
      </w:r>
    </w:p>
    <w:p w14:paraId="3DFC7B77" w14:textId="77777777" w:rsidR="00080512" w:rsidRPr="00C442D0" w:rsidRDefault="00080512" w:rsidP="0028298D">
      <w:r w:rsidRPr="00C442D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C442D0" w:rsidRDefault="00080512">
      <w:pPr>
        <w:pStyle w:val="B1"/>
      </w:pPr>
      <w:r w:rsidRPr="00C442D0">
        <w:t>Version x.y.z</w:t>
      </w:r>
    </w:p>
    <w:p w14:paraId="580463B0" w14:textId="77777777" w:rsidR="00080512" w:rsidRPr="00C442D0" w:rsidRDefault="00080512">
      <w:pPr>
        <w:pStyle w:val="B1"/>
      </w:pPr>
      <w:r w:rsidRPr="00C442D0">
        <w:t>where:</w:t>
      </w:r>
    </w:p>
    <w:p w14:paraId="3B71368C" w14:textId="77777777" w:rsidR="00080512" w:rsidRPr="00C442D0" w:rsidRDefault="00080512">
      <w:pPr>
        <w:pStyle w:val="B2"/>
      </w:pPr>
      <w:r w:rsidRPr="00C442D0">
        <w:t>x</w:t>
      </w:r>
      <w:r w:rsidRPr="00C442D0">
        <w:tab/>
        <w:t>the first digit:</w:t>
      </w:r>
    </w:p>
    <w:p w14:paraId="01466A03" w14:textId="77777777" w:rsidR="00080512" w:rsidRPr="00C442D0" w:rsidRDefault="00080512">
      <w:pPr>
        <w:pStyle w:val="B3"/>
      </w:pPr>
      <w:r w:rsidRPr="00C442D0">
        <w:t>1</w:t>
      </w:r>
      <w:r w:rsidRPr="00C442D0">
        <w:tab/>
        <w:t>presented to TSG for information;</w:t>
      </w:r>
    </w:p>
    <w:p w14:paraId="055D9DB4" w14:textId="77777777" w:rsidR="00080512" w:rsidRPr="00C442D0" w:rsidRDefault="00080512">
      <w:pPr>
        <w:pStyle w:val="B3"/>
      </w:pPr>
      <w:r w:rsidRPr="00C442D0">
        <w:t>2</w:t>
      </w:r>
      <w:r w:rsidRPr="00C442D0">
        <w:tab/>
        <w:t>presented to TSG for approval;</w:t>
      </w:r>
    </w:p>
    <w:p w14:paraId="7377C719" w14:textId="77777777" w:rsidR="00080512" w:rsidRPr="00C442D0" w:rsidRDefault="00080512">
      <w:pPr>
        <w:pStyle w:val="B3"/>
      </w:pPr>
      <w:r w:rsidRPr="00C442D0">
        <w:t>3</w:t>
      </w:r>
      <w:r w:rsidRPr="00C442D0">
        <w:tab/>
        <w:t>or greater indicates TSG approved document under change control.</w:t>
      </w:r>
    </w:p>
    <w:p w14:paraId="551E0512" w14:textId="77777777" w:rsidR="00080512" w:rsidRPr="00C442D0" w:rsidRDefault="00080512">
      <w:pPr>
        <w:pStyle w:val="B2"/>
      </w:pPr>
      <w:r w:rsidRPr="00C442D0">
        <w:t>y</w:t>
      </w:r>
      <w:r w:rsidRPr="00C442D0">
        <w:tab/>
        <w:t>the second digit is incremented for all changes of substance, i.e. technical enhancements, corrections, updates, etc.</w:t>
      </w:r>
    </w:p>
    <w:p w14:paraId="7BB56F35" w14:textId="77777777" w:rsidR="00080512" w:rsidRPr="00C442D0" w:rsidRDefault="00080512">
      <w:pPr>
        <w:pStyle w:val="B2"/>
      </w:pPr>
      <w:r w:rsidRPr="00C442D0">
        <w:t>z</w:t>
      </w:r>
      <w:r w:rsidRPr="00C442D0">
        <w:tab/>
        <w:t>the third digit is incremented when editorial only changes have been incorporated in the document.</w:t>
      </w:r>
    </w:p>
    <w:p w14:paraId="7300ED02" w14:textId="77777777" w:rsidR="008C384C" w:rsidRPr="00C442D0" w:rsidRDefault="008C384C" w:rsidP="008C384C">
      <w:r w:rsidRPr="00C442D0">
        <w:t xml:space="preserve">In </w:t>
      </w:r>
      <w:r w:rsidR="0074026F" w:rsidRPr="00C442D0">
        <w:t>the present</w:t>
      </w:r>
      <w:r w:rsidRPr="00C442D0">
        <w:t xml:space="preserve"> document, modal verbs have the following meanings:</w:t>
      </w:r>
    </w:p>
    <w:p w14:paraId="059166D5" w14:textId="50F31FCC" w:rsidR="008C384C" w:rsidRPr="00C442D0" w:rsidRDefault="008C384C" w:rsidP="00774DA4">
      <w:pPr>
        <w:pStyle w:val="EX"/>
      </w:pPr>
      <w:r w:rsidRPr="00C442D0">
        <w:rPr>
          <w:b/>
        </w:rPr>
        <w:t>shall</w:t>
      </w:r>
      <w:r w:rsidR="000270B9" w:rsidRPr="00C442D0">
        <w:tab/>
      </w:r>
      <w:r w:rsidRPr="00C442D0">
        <w:t>indicates a mandatory requirement to do something</w:t>
      </w:r>
    </w:p>
    <w:p w14:paraId="3622ABA8" w14:textId="77777777" w:rsidR="008C384C" w:rsidRPr="00C442D0" w:rsidRDefault="008C384C" w:rsidP="00774DA4">
      <w:pPr>
        <w:pStyle w:val="EX"/>
      </w:pPr>
      <w:r w:rsidRPr="00C442D0">
        <w:rPr>
          <w:b/>
        </w:rPr>
        <w:t>shall not</w:t>
      </w:r>
      <w:r w:rsidRPr="00C442D0">
        <w:tab/>
        <w:t>indicates an interdiction (</w:t>
      </w:r>
      <w:r w:rsidR="001F1132" w:rsidRPr="00C442D0">
        <w:t>prohibition</w:t>
      </w:r>
      <w:r w:rsidRPr="00C442D0">
        <w:t>) to do something</w:t>
      </w:r>
    </w:p>
    <w:p w14:paraId="6B20214C" w14:textId="77777777" w:rsidR="00BA19ED" w:rsidRPr="00C442D0" w:rsidRDefault="00BA19ED" w:rsidP="0028298D">
      <w:r w:rsidRPr="00C442D0">
        <w:t>The constructions "shall" and "shall not" are confined to the context of normative provisions, and do not appear in Technical Reports.</w:t>
      </w:r>
    </w:p>
    <w:p w14:paraId="4AAA5592" w14:textId="77777777" w:rsidR="00C1496A" w:rsidRPr="00C442D0" w:rsidRDefault="00C1496A" w:rsidP="0028298D">
      <w:r w:rsidRPr="00C442D0">
        <w:t xml:space="preserve">The constructions "must" and "must not" are not used as substitutes for "shall" and "shall not". Their use is avoided insofar as possible, and </w:t>
      </w:r>
      <w:r w:rsidR="001F1132" w:rsidRPr="00C442D0">
        <w:t xml:space="preserve">they </w:t>
      </w:r>
      <w:r w:rsidRPr="00C442D0">
        <w:t xml:space="preserve">are </w:t>
      </w:r>
      <w:r w:rsidR="001F1132" w:rsidRPr="00C442D0">
        <w:t>not</w:t>
      </w:r>
      <w:r w:rsidRPr="00C442D0">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Pr="00C442D0" w:rsidRDefault="008C384C" w:rsidP="00774DA4">
      <w:pPr>
        <w:pStyle w:val="EX"/>
      </w:pPr>
      <w:r w:rsidRPr="00C442D0">
        <w:rPr>
          <w:b/>
        </w:rPr>
        <w:t>should</w:t>
      </w:r>
      <w:r w:rsidR="000270B9" w:rsidRPr="00C442D0">
        <w:tab/>
      </w:r>
      <w:r w:rsidRPr="00C442D0">
        <w:t>indicates a recommendation to do something</w:t>
      </w:r>
    </w:p>
    <w:p w14:paraId="6D04F475" w14:textId="77777777" w:rsidR="008C384C" w:rsidRPr="00C442D0" w:rsidRDefault="008C384C" w:rsidP="00774DA4">
      <w:pPr>
        <w:pStyle w:val="EX"/>
      </w:pPr>
      <w:r w:rsidRPr="00C442D0">
        <w:rPr>
          <w:b/>
        </w:rPr>
        <w:t>should not</w:t>
      </w:r>
      <w:r w:rsidRPr="00C442D0">
        <w:tab/>
        <w:t>indicates a recommendation not to do something</w:t>
      </w:r>
    </w:p>
    <w:p w14:paraId="72230B23" w14:textId="56AABB4F" w:rsidR="008C384C" w:rsidRPr="00C442D0" w:rsidRDefault="008C384C" w:rsidP="00774DA4">
      <w:pPr>
        <w:pStyle w:val="EX"/>
      </w:pPr>
      <w:r w:rsidRPr="00C442D0">
        <w:rPr>
          <w:b/>
        </w:rPr>
        <w:t>may</w:t>
      </w:r>
      <w:r w:rsidR="000270B9" w:rsidRPr="00C442D0">
        <w:tab/>
      </w:r>
      <w:r w:rsidRPr="00C442D0">
        <w:t>indicates permission to do something</w:t>
      </w:r>
    </w:p>
    <w:p w14:paraId="456F2770" w14:textId="77777777" w:rsidR="008C384C" w:rsidRPr="00C442D0" w:rsidRDefault="008C384C" w:rsidP="00774DA4">
      <w:pPr>
        <w:pStyle w:val="EX"/>
      </w:pPr>
      <w:r w:rsidRPr="00C442D0">
        <w:rPr>
          <w:b/>
        </w:rPr>
        <w:t>need not</w:t>
      </w:r>
      <w:r w:rsidRPr="00C442D0">
        <w:tab/>
        <w:t>indicates permission not to do something</w:t>
      </w:r>
    </w:p>
    <w:p w14:paraId="5448D8EA" w14:textId="77777777" w:rsidR="008C384C" w:rsidRPr="00C442D0" w:rsidRDefault="008C384C" w:rsidP="0028298D">
      <w:r w:rsidRPr="00C442D0">
        <w:t>The construction "may not" is ambiguous</w:t>
      </w:r>
      <w:r w:rsidR="001F1132" w:rsidRPr="00C442D0">
        <w:t xml:space="preserve"> </w:t>
      </w:r>
      <w:r w:rsidRPr="00C442D0">
        <w:t xml:space="preserve">and </w:t>
      </w:r>
      <w:r w:rsidR="00774DA4" w:rsidRPr="00C442D0">
        <w:t>is not</w:t>
      </w:r>
      <w:r w:rsidR="00F9008D" w:rsidRPr="00C442D0">
        <w:t xml:space="preserve"> </w:t>
      </w:r>
      <w:r w:rsidRPr="00C442D0">
        <w:t>used in normative elements.</w:t>
      </w:r>
      <w:r w:rsidR="001F1132" w:rsidRPr="00C442D0">
        <w:t xml:space="preserve"> The </w:t>
      </w:r>
      <w:r w:rsidR="003765B8" w:rsidRPr="00C442D0">
        <w:t xml:space="preserve">unambiguous </w:t>
      </w:r>
      <w:r w:rsidR="001F1132" w:rsidRPr="00C442D0">
        <w:t>construction</w:t>
      </w:r>
      <w:r w:rsidR="003765B8" w:rsidRPr="00C442D0">
        <w:t>s</w:t>
      </w:r>
      <w:r w:rsidR="001F1132" w:rsidRPr="00C442D0">
        <w:t xml:space="preserve"> "might not" </w:t>
      </w:r>
      <w:r w:rsidR="003765B8" w:rsidRPr="00C442D0">
        <w:t>or "shall not" are</w:t>
      </w:r>
      <w:r w:rsidR="001F1132" w:rsidRPr="00C442D0">
        <w:t xml:space="preserve"> used </w:t>
      </w:r>
      <w:r w:rsidR="003765B8" w:rsidRPr="00C442D0">
        <w:t xml:space="preserve">instead, depending upon the </w:t>
      </w:r>
      <w:r w:rsidR="001F1132" w:rsidRPr="00C442D0">
        <w:t>meaning intended.</w:t>
      </w:r>
    </w:p>
    <w:p w14:paraId="09B67210" w14:textId="3C9428F1" w:rsidR="008C384C" w:rsidRPr="00C442D0" w:rsidRDefault="008C384C" w:rsidP="00774DA4">
      <w:pPr>
        <w:pStyle w:val="EX"/>
      </w:pPr>
      <w:r w:rsidRPr="00C442D0">
        <w:rPr>
          <w:b/>
        </w:rPr>
        <w:t>can</w:t>
      </w:r>
      <w:r w:rsidR="000270B9" w:rsidRPr="00C442D0">
        <w:tab/>
      </w:r>
      <w:r w:rsidRPr="00C442D0">
        <w:t>indicates</w:t>
      </w:r>
      <w:r w:rsidR="00774DA4" w:rsidRPr="00C442D0">
        <w:t xml:space="preserve"> that something is possible</w:t>
      </w:r>
    </w:p>
    <w:p w14:paraId="37427640" w14:textId="07969198" w:rsidR="00774DA4" w:rsidRPr="00C442D0" w:rsidRDefault="00774DA4" w:rsidP="00774DA4">
      <w:pPr>
        <w:pStyle w:val="EX"/>
      </w:pPr>
      <w:r w:rsidRPr="00C442D0">
        <w:rPr>
          <w:b/>
        </w:rPr>
        <w:t>cannot</w:t>
      </w:r>
      <w:r w:rsidR="000270B9" w:rsidRPr="00C442D0">
        <w:tab/>
      </w:r>
      <w:r w:rsidRPr="00C442D0">
        <w:t>indicates that something is impossible</w:t>
      </w:r>
    </w:p>
    <w:p w14:paraId="0BBF5610" w14:textId="77777777" w:rsidR="00774DA4" w:rsidRPr="00C442D0" w:rsidRDefault="00774DA4" w:rsidP="0028298D">
      <w:r w:rsidRPr="00C442D0">
        <w:t xml:space="preserve">The constructions "can" and "cannot" </w:t>
      </w:r>
      <w:r w:rsidR="00F9008D" w:rsidRPr="00C442D0">
        <w:t xml:space="preserve">are not </w:t>
      </w:r>
      <w:r w:rsidRPr="00C442D0">
        <w:t>substitute</w:t>
      </w:r>
      <w:r w:rsidR="003765B8" w:rsidRPr="00C442D0">
        <w:t>s</w:t>
      </w:r>
      <w:r w:rsidRPr="00C442D0">
        <w:t xml:space="preserve"> for "may" and "need not".</w:t>
      </w:r>
    </w:p>
    <w:p w14:paraId="46554B00" w14:textId="08C1E576" w:rsidR="00774DA4" w:rsidRPr="00C442D0" w:rsidRDefault="00774DA4" w:rsidP="00774DA4">
      <w:pPr>
        <w:pStyle w:val="EX"/>
      </w:pPr>
      <w:r w:rsidRPr="00C442D0">
        <w:rPr>
          <w:b/>
        </w:rPr>
        <w:t>will</w:t>
      </w:r>
      <w:r w:rsidR="000270B9" w:rsidRPr="00C442D0">
        <w:tab/>
      </w:r>
      <w:r w:rsidRPr="00C442D0">
        <w:t xml:space="preserve">indicates that something is certain </w:t>
      </w:r>
      <w:r w:rsidR="003765B8" w:rsidRPr="00C442D0">
        <w:t xml:space="preserve">or </w:t>
      </w:r>
      <w:r w:rsidRPr="00C442D0">
        <w:t xml:space="preserve">expected to happen </w:t>
      </w:r>
      <w:r w:rsidR="003765B8" w:rsidRPr="00C442D0">
        <w:t xml:space="preserve">as a result of action taken by an </w:t>
      </w:r>
      <w:r w:rsidRPr="00C442D0">
        <w:t>agency the behaviour of which is outside the scope of the present document</w:t>
      </w:r>
    </w:p>
    <w:p w14:paraId="512B18C3" w14:textId="57A47829" w:rsidR="00774DA4" w:rsidRPr="00C442D0" w:rsidRDefault="00774DA4" w:rsidP="00774DA4">
      <w:pPr>
        <w:pStyle w:val="EX"/>
      </w:pPr>
      <w:r w:rsidRPr="00C442D0">
        <w:rPr>
          <w:b/>
        </w:rPr>
        <w:t>will not</w:t>
      </w:r>
      <w:r w:rsidR="000270B9" w:rsidRPr="00C442D0">
        <w:tab/>
      </w:r>
      <w:r w:rsidRPr="00C442D0">
        <w:t xml:space="preserve">indicates that something is certain </w:t>
      </w:r>
      <w:r w:rsidR="003765B8" w:rsidRPr="00C442D0">
        <w:t xml:space="preserve">or expected not </w:t>
      </w:r>
      <w:r w:rsidRPr="00C442D0">
        <w:t xml:space="preserve">to happen </w:t>
      </w:r>
      <w:r w:rsidR="003765B8" w:rsidRPr="00C442D0">
        <w:t xml:space="preserve">as a result of action taken </w:t>
      </w:r>
      <w:r w:rsidRPr="00C442D0">
        <w:t xml:space="preserve">by </w:t>
      </w:r>
      <w:r w:rsidR="003765B8" w:rsidRPr="00C442D0">
        <w:t xml:space="preserve">an </w:t>
      </w:r>
      <w:r w:rsidRPr="00C442D0">
        <w:t>agency the behaviour of which is outside the scope of the present document</w:t>
      </w:r>
    </w:p>
    <w:p w14:paraId="7D61E1E7" w14:textId="77777777" w:rsidR="001F1132" w:rsidRPr="00C442D0" w:rsidRDefault="001F1132" w:rsidP="00774DA4">
      <w:pPr>
        <w:pStyle w:val="EX"/>
      </w:pPr>
      <w:r w:rsidRPr="00C442D0">
        <w:rPr>
          <w:b/>
        </w:rPr>
        <w:t>might</w:t>
      </w:r>
      <w:r w:rsidRPr="00C442D0">
        <w:tab/>
        <w:t xml:space="preserve">indicates a likelihood that something will happen as a result of </w:t>
      </w:r>
      <w:r w:rsidR="003765B8" w:rsidRPr="00C442D0">
        <w:t xml:space="preserve">action taken by </w:t>
      </w:r>
      <w:r w:rsidRPr="00C442D0">
        <w:t>some agency the behaviour of which is outside the scope of the present document</w:t>
      </w:r>
    </w:p>
    <w:p w14:paraId="2F245ECB" w14:textId="77777777" w:rsidR="003765B8" w:rsidRPr="00C442D0" w:rsidRDefault="003765B8" w:rsidP="003765B8">
      <w:pPr>
        <w:pStyle w:val="EX"/>
      </w:pPr>
      <w:r w:rsidRPr="00C442D0">
        <w:rPr>
          <w:b/>
        </w:rPr>
        <w:lastRenderedPageBreak/>
        <w:t>might not</w:t>
      </w:r>
      <w:r w:rsidRPr="00C442D0">
        <w:tab/>
        <w:t>indicates a likelihood that something will not happen as a result of action taken by some agency the behaviour of which is outside the scope of the present document</w:t>
      </w:r>
    </w:p>
    <w:p w14:paraId="21555F99" w14:textId="77777777" w:rsidR="001F1132" w:rsidRPr="00C442D0" w:rsidRDefault="001F1132" w:rsidP="0028298D">
      <w:r w:rsidRPr="00C442D0">
        <w:t>In addition:</w:t>
      </w:r>
    </w:p>
    <w:p w14:paraId="63413FDB" w14:textId="77777777" w:rsidR="00774DA4" w:rsidRPr="00C442D0" w:rsidRDefault="00774DA4" w:rsidP="00774DA4">
      <w:pPr>
        <w:pStyle w:val="EX"/>
      </w:pPr>
      <w:r w:rsidRPr="00C442D0">
        <w:rPr>
          <w:b/>
        </w:rPr>
        <w:t>is</w:t>
      </w:r>
      <w:r w:rsidRPr="00C442D0">
        <w:tab/>
        <w:t>(or any other verb in the indicative</w:t>
      </w:r>
      <w:r w:rsidR="001F1132" w:rsidRPr="00C442D0">
        <w:t xml:space="preserve"> mood</w:t>
      </w:r>
      <w:r w:rsidRPr="00C442D0">
        <w:t>) indicates a statement of fact</w:t>
      </w:r>
    </w:p>
    <w:p w14:paraId="593B9524" w14:textId="77777777" w:rsidR="00647114" w:rsidRPr="00C442D0" w:rsidRDefault="00647114" w:rsidP="00774DA4">
      <w:pPr>
        <w:pStyle w:val="EX"/>
      </w:pPr>
      <w:r w:rsidRPr="00C442D0">
        <w:rPr>
          <w:b/>
        </w:rPr>
        <w:t>is not</w:t>
      </w:r>
      <w:r w:rsidRPr="00C442D0">
        <w:tab/>
        <w:t>(or any other negative verb in the indicative</w:t>
      </w:r>
      <w:r w:rsidR="001F1132" w:rsidRPr="00C442D0">
        <w:t xml:space="preserve"> mood</w:t>
      </w:r>
      <w:r w:rsidRPr="00C442D0">
        <w:t>) indicates a statement of fact</w:t>
      </w:r>
    </w:p>
    <w:p w14:paraId="5DD56516" w14:textId="77777777" w:rsidR="00774DA4" w:rsidRPr="00C442D0" w:rsidRDefault="00647114" w:rsidP="0028298D">
      <w:r w:rsidRPr="00C442D0">
        <w:t>The constructions "is" and "is not" do not indicate requirements.</w:t>
      </w:r>
    </w:p>
    <w:p w14:paraId="5E93E31E" w14:textId="1630D196" w:rsidR="00080512" w:rsidRPr="00C442D0" w:rsidRDefault="00080512">
      <w:pPr>
        <w:pStyle w:val="Heading1"/>
      </w:pPr>
      <w:bookmarkStart w:id="980" w:name="introduction"/>
      <w:bookmarkStart w:id="981" w:name="_Toc129708867"/>
      <w:bookmarkStart w:id="982" w:name="_Toc163809105"/>
      <w:bookmarkEnd w:id="980"/>
      <w:r w:rsidRPr="00C442D0">
        <w:t>Introduction</w:t>
      </w:r>
      <w:bookmarkEnd w:id="981"/>
      <w:bookmarkEnd w:id="982"/>
    </w:p>
    <w:p w14:paraId="6A7CE5D7" w14:textId="77777777" w:rsidR="00080512" w:rsidRPr="00C442D0" w:rsidRDefault="00080512">
      <w:pPr>
        <w:pStyle w:val="Guidance"/>
      </w:pPr>
      <w:r w:rsidRPr="00C442D0">
        <w:t xml:space="preserve">This clause is optional. If it exists, it </w:t>
      </w:r>
      <w:r w:rsidR="00465515" w:rsidRPr="00C442D0">
        <w:t>shall</w:t>
      </w:r>
      <w:r w:rsidRPr="00C442D0">
        <w:t xml:space="preserve"> </w:t>
      </w:r>
      <w:r w:rsidR="00465515" w:rsidRPr="00C442D0">
        <w:t xml:space="preserve">be </w:t>
      </w:r>
      <w:r w:rsidRPr="00C442D0">
        <w:t>the second unnumbered clause.</w:t>
      </w:r>
    </w:p>
    <w:p w14:paraId="548A512E" w14:textId="2E3AB42B" w:rsidR="00080512" w:rsidRPr="00C442D0" w:rsidRDefault="00080512">
      <w:pPr>
        <w:pStyle w:val="Heading1"/>
      </w:pPr>
      <w:r w:rsidRPr="00C442D0">
        <w:br w:type="page"/>
      </w:r>
      <w:bookmarkStart w:id="983" w:name="scope"/>
      <w:bookmarkStart w:id="984" w:name="_Toc129708868"/>
      <w:bookmarkStart w:id="985" w:name="_Toc163809106"/>
      <w:bookmarkEnd w:id="983"/>
      <w:r w:rsidRPr="00C442D0">
        <w:lastRenderedPageBreak/>
        <w:t>1</w:t>
      </w:r>
      <w:r w:rsidRPr="00C442D0">
        <w:tab/>
        <w:t>Scope</w:t>
      </w:r>
      <w:bookmarkEnd w:id="984"/>
      <w:bookmarkEnd w:id="985"/>
    </w:p>
    <w:p w14:paraId="76CE508F" w14:textId="39F896EF" w:rsidR="00C22760" w:rsidRDefault="00080512" w:rsidP="00C22760">
      <w:pPr>
        <w:keepNext/>
      </w:pPr>
      <w:r w:rsidRPr="00C442D0">
        <w:t xml:space="preserve">The present document </w:t>
      </w:r>
      <w:r w:rsidR="00C22760">
        <w:t>specifies:</w:t>
      </w:r>
    </w:p>
    <w:p w14:paraId="5FEC4729" w14:textId="25865E2A" w:rsidR="00C22760" w:rsidRDefault="00C22760" w:rsidP="00C22760">
      <w:pPr>
        <w:pStyle w:val="B1"/>
      </w:pPr>
      <w:r w:rsidRPr="00C22760">
        <w:t>1.</w:t>
      </w:r>
      <w:r w:rsidRPr="00C22760">
        <w:tab/>
      </w:r>
      <w:r>
        <w:t>T</w:t>
      </w:r>
      <w:r w:rsidRPr="00C22760">
        <w:t>he operation</w:t>
      </w:r>
      <w:r>
        <w:t>s</w:t>
      </w:r>
      <w:r w:rsidRPr="00C22760">
        <w:t xml:space="preserve"> and corresponding APIs used by a Media Application Provider </w:t>
      </w:r>
      <w:r>
        <w:t xml:space="preserve">to interact with a Media AF component </w:t>
      </w:r>
      <w:r w:rsidRPr="00C22760">
        <w:t>to provision the delivery of media in a Media Delivery System.</w:t>
      </w:r>
    </w:p>
    <w:p w14:paraId="74786C4F" w14:textId="64BD17AA" w:rsidR="00C22760" w:rsidRDefault="00C22760" w:rsidP="00C22760">
      <w:pPr>
        <w:pStyle w:val="B1"/>
      </w:pPr>
      <w:r>
        <w:t>2.</w:t>
      </w:r>
      <w:r>
        <w:tab/>
        <w:t>T</w:t>
      </w:r>
      <w:r w:rsidRPr="00C22760">
        <w:t>he operations and corresponding APIs used by</w:t>
      </w:r>
      <w:r>
        <w:t xml:space="preserve"> </w:t>
      </w:r>
      <w:r w:rsidRPr="00C22760">
        <w:t xml:space="preserve">a Media Session Handler </w:t>
      </w:r>
      <w:r w:rsidR="00B07363">
        <w:t>component t</w:t>
      </w:r>
      <w:r w:rsidRPr="00C22760">
        <w:t xml:space="preserve">o </w:t>
      </w:r>
      <w:r>
        <w:t>interact with a provisioned Media AF for the purpose of managing media delivery sessions ("media session handling").</w:t>
      </w:r>
    </w:p>
    <w:p w14:paraId="08578068" w14:textId="740BE5F6" w:rsidR="00C22760" w:rsidRDefault="00C22760" w:rsidP="00C22760">
      <w:pPr>
        <w:pStyle w:val="B1"/>
      </w:pPr>
      <w:r>
        <w:t>3.</w:t>
      </w:r>
      <w:r>
        <w:tab/>
        <w:t xml:space="preserve">The </w:t>
      </w:r>
      <w:r w:rsidRPr="00C22760">
        <w:t>operations and corresponding APIs used by</w:t>
      </w:r>
      <w:r>
        <w:t xml:space="preserve"> </w:t>
      </w:r>
      <w:r w:rsidRPr="00C22760">
        <w:t xml:space="preserve">a </w:t>
      </w:r>
      <w:r>
        <w:t>Media-aware Application running</w:t>
      </w:r>
      <w:r w:rsidRPr="00C22760">
        <w:t xml:space="preserve"> </w:t>
      </w:r>
      <w:r>
        <w:t>in a UE</w:t>
      </w:r>
      <w:r w:rsidR="00B07363">
        <w:t xml:space="preserve"> or by a Media Access Client component t</w:t>
      </w:r>
      <w:r w:rsidRPr="00C22760">
        <w:t xml:space="preserve">o </w:t>
      </w:r>
      <w:r>
        <w:t xml:space="preserve">interact with a </w:t>
      </w:r>
      <w:r w:rsidRPr="00C22760">
        <w:t>Media Session Handler</w:t>
      </w:r>
      <w:r w:rsidR="003E1F93">
        <w:t xml:space="preserve"> for the purpose of initiating a media delivery session and for controlling it</w:t>
      </w:r>
      <w:r w:rsidR="00B07363">
        <w:t>.</w:t>
      </w:r>
    </w:p>
    <w:p w14:paraId="44B7F199" w14:textId="412F595C" w:rsidR="00C22760" w:rsidRDefault="00C22760" w:rsidP="003E1F93">
      <w:pPr>
        <w:keepNext/>
      </w:pPr>
      <w:bookmarkStart w:id="986" w:name="references"/>
      <w:bookmarkStart w:id="987" w:name="_Toc129708869"/>
      <w:bookmarkStart w:id="988" w:name="_Hlk157078291"/>
      <w:bookmarkEnd w:id="986"/>
      <w:r>
        <w:t>The Media Delivery System may be:</w:t>
      </w:r>
    </w:p>
    <w:p w14:paraId="72B8220D" w14:textId="0A495331" w:rsidR="00C22760" w:rsidRDefault="00C22760" w:rsidP="003E1F93">
      <w:pPr>
        <w:pStyle w:val="B1"/>
        <w:keepNext/>
      </w:pPr>
      <w:r>
        <w:t>-</w:t>
      </w:r>
      <w:r>
        <w:tab/>
        <w:t>a 5G Media Streaming (5GMS) System, as specified in TS 26.512 [</w:t>
      </w:r>
      <w:r w:rsidRPr="00C22760">
        <w:rPr>
          <w:highlight w:val="yellow"/>
        </w:rPr>
        <w:t>26512</w:t>
      </w:r>
      <w:r>
        <w:t>] and/or</w:t>
      </w:r>
    </w:p>
    <w:p w14:paraId="1A67D595" w14:textId="4F17300C" w:rsidR="00C22760" w:rsidRDefault="00C22760" w:rsidP="00C22760">
      <w:pPr>
        <w:pStyle w:val="B1"/>
      </w:pPr>
      <w:r>
        <w:t>-</w:t>
      </w:r>
      <w:r>
        <w:tab/>
        <w:t>a Real-Time media Communication (RTC) System, as specified in TS 26.113 [</w:t>
      </w:r>
      <w:r w:rsidRPr="00C22760">
        <w:rPr>
          <w:highlight w:val="yellow"/>
        </w:rPr>
        <w:t>26113</w:t>
      </w:r>
      <w:r>
        <w:t>].</w:t>
      </w:r>
    </w:p>
    <w:p w14:paraId="794720D9" w14:textId="4DBF7352" w:rsidR="00080512" w:rsidRPr="00C442D0" w:rsidRDefault="00080512">
      <w:pPr>
        <w:pStyle w:val="Heading1"/>
      </w:pPr>
      <w:bookmarkStart w:id="989" w:name="_Toc163809107"/>
      <w:r w:rsidRPr="00C442D0">
        <w:t>2</w:t>
      </w:r>
      <w:r w:rsidRPr="00C442D0">
        <w:tab/>
        <w:t>References</w:t>
      </w:r>
      <w:bookmarkEnd w:id="987"/>
      <w:bookmarkEnd w:id="989"/>
    </w:p>
    <w:bookmarkEnd w:id="988"/>
    <w:p w14:paraId="38C42C61" w14:textId="77777777" w:rsidR="00080512" w:rsidRPr="00C442D0" w:rsidRDefault="00080512" w:rsidP="0028298D">
      <w:r w:rsidRPr="00C442D0">
        <w:t>The following documents contain provisions which, through reference in this text, constitute provisions of the present document.</w:t>
      </w:r>
    </w:p>
    <w:p w14:paraId="58E74F57" w14:textId="73AF1779" w:rsidR="00080512" w:rsidRPr="00C442D0" w:rsidRDefault="00F5461A" w:rsidP="00051834">
      <w:pPr>
        <w:pStyle w:val="B1"/>
      </w:pPr>
      <w:r w:rsidRPr="00C442D0">
        <w:t>•</w:t>
      </w:r>
      <w:r w:rsidRPr="00C442D0">
        <w:tab/>
      </w:r>
      <w:r w:rsidR="00080512" w:rsidRPr="00C442D0">
        <w:t>References are either specific (identified by date of publication, edition numbe</w:t>
      </w:r>
      <w:r w:rsidR="00DC4DA2" w:rsidRPr="00C442D0">
        <w:t>r, version number, etc.) or non</w:t>
      </w:r>
      <w:r w:rsidR="00DC4DA2" w:rsidRPr="00C442D0">
        <w:noBreakHyphen/>
      </w:r>
      <w:r w:rsidR="00080512" w:rsidRPr="00C442D0">
        <w:t>specific.</w:t>
      </w:r>
    </w:p>
    <w:p w14:paraId="3CDBAF19" w14:textId="53FC9592" w:rsidR="00080512" w:rsidRPr="00C442D0" w:rsidRDefault="00F5461A" w:rsidP="00051834">
      <w:pPr>
        <w:pStyle w:val="B1"/>
      </w:pPr>
      <w:r w:rsidRPr="00C442D0">
        <w:t>•</w:t>
      </w:r>
      <w:r w:rsidRPr="00C442D0">
        <w:tab/>
      </w:r>
      <w:r w:rsidR="00080512" w:rsidRPr="00C442D0">
        <w:t>For a specific reference, subsequent revisions do not apply.</w:t>
      </w:r>
    </w:p>
    <w:p w14:paraId="52D91A89" w14:textId="37A296EA" w:rsidR="00080512" w:rsidRPr="00C442D0" w:rsidRDefault="00F5461A" w:rsidP="00051834">
      <w:pPr>
        <w:pStyle w:val="B1"/>
      </w:pPr>
      <w:r w:rsidRPr="00C442D0">
        <w:t>•</w:t>
      </w:r>
      <w:r w:rsidRPr="00C442D0">
        <w:tab/>
      </w:r>
      <w:r w:rsidR="00080512" w:rsidRPr="00C442D0">
        <w:t>For a non-specific reference, the latest version applies. In the case of a reference to a 3GPP document (including a GSM document), a non-specific reference implicitly refers to the latest version of that document</w:t>
      </w:r>
      <w:r w:rsidR="00080512" w:rsidRPr="00C442D0">
        <w:rPr>
          <w:i/>
        </w:rPr>
        <w:t xml:space="preserve"> in the same Release as the present document</w:t>
      </w:r>
      <w:r w:rsidR="00080512" w:rsidRPr="00C442D0">
        <w:t>.</w:t>
      </w:r>
    </w:p>
    <w:p w14:paraId="6DDBEC68" w14:textId="77777777" w:rsidR="00EC4A25" w:rsidRPr="00C442D0" w:rsidRDefault="00EC4A25" w:rsidP="00EC4A25">
      <w:pPr>
        <w:pStyle w:val="EX"/>
      </w:pPr>
      <w:r w:rsidRPr="00C442D0">
        <w:t>[1]</w:t>
      </w:r>
      <w:r w:rsidRPr="00C442D0">
        <w:tab/>
        <w:t>3GPP TR 21.905: "Vocabulary for 3GPP Specifications".</w:t>
      </w:r>
    </w:p>
    <w:p w14:paraId="48B49F04" w14:textId="77777777" w:rsidR="009841A7" w:rsidRDefault="009841A7" w:rsidP="009841A7">
      <w:pPr>
        <w:pStyle w:val="EX"/>
      </w:pPr>
      <w:bookmarkStart w:id="990" w:name="definitions"/>
      <w:bookmarkStart w:id="991" w:name="_Toc129708870"/>
      <w:bookmarkEnd w:id="990"/>
      <w:r>
        <w:t>[23501]</w:t>
      </w:r>
      <w:r>
        <w:tab/>
      </w:r>
      <w:r w:rsidRPr="00C442D0">
        <w:t>3GPP TS 23.50</w:t>
      </w:r>
      <w:r>
        <w:t>1</w:t>
      </w:r>
      <w:r w:rsidRPr="00C442D0">
        <w:t>: "</w:t>
      </w:r>
      <w:r w:rsidRPr="003F72DC">
        <w:t>System architecture for the 5G System (5GS)</w:t>
      </w:r>
      <w:r w:rsidRPr="00C442D0">
        <w:t xml:space="preserve"> ".</w:t>
      </w:r>
    </w:p>
    <w:p w14:paraId="46539B3A" w14:textId="5C808835" w:rsidR="0068193D" w:rsidRPr="00C442D0" w:rsidRDefault="0068193D" w:rsidP="0068193D">
      <w:pPr>
        <w:pStyle w:val="EX"/>
      </w:pPr>
      <w:r w:rsidRPr="00C442D0">
        <w:t>[23502]</w:t>
      </w:r>
      <w:r w:rsidRPr="00C442D0">
        <w:tab/>
        <w:t>3GPP TS 23.502: "Procedures for the 5G System (5GS); Stage 2".</w:t>
      </w:r>
    </w:p>
    <w:p w14:paraId="2B19FD0B" w14:textId="49F63B56" w:rsidR="0068193D" w:rsidRPr="00C442D0" w:rsidRDefault="0068193D" w:rsidP="0068193D">
      <w:pPr>
        <w:pStyle w:val="EX"/>
      </w:pPr>
      <w:r w:rsidRPr="00C442D0">
        <w:t>[</w:t>
      </w:r>
      <w:r w:rsidR="00C63395" w:rsidRPr="00C442D0">
        <w:t>26501</w:t>
      </w:r>
      <w:r w:rsidRPr="00C442D0">
        <w:t>]</w:t>
      </w:r>
      <w:r w:rsidRPr="00C442D0">
        <w:tab/>
        <w:t>3GPP TS 26.501: "5G Media Streaming (5GMS); General description and architecture".</w:t>
      </w:r>
    </w:p>
    <w:p w14:paraId="72CA2723" w14:textId="79EB0927" w:rsidR="006272AA" w:rsidRPr="00C442D0" w:rsidRDefault="006272AA" w:rsidP="00695176">
      <w:pPr>
        <w:pStyle w:val="EX"/>
      </w:pPr>
      <w:bookmarkStart w:id="992" w:name="_MCCTEMPBM_CRPT71130000___5"/>
      <w:r w:rsidRPr="00C442D0">
        <w:t>[26506]</w:t>
      </w:r>
      <w:r w:rsidRPr="00C442D0">
        <w:tab/>
        <w:t>3GPP TS 26.506: "5G Real-time Media Communication Architecture (Stage 2)".</w:t>
      </w:r>
    </w:p>
    <w:p w14:paraId="70DB349D" w14:textId="77777777" w:rsidR="008F06FC" w:rsidRPr="00C442D0" w:rsidRDefault="008F06FC" w:rsidP="008F06FC">
      <w:pPr>
        <w:pStyle w:val="EX"/>
      </w:pPr>
      <w:r w:rsidRPr="00C442D0">
        <w:t>[26512]</w:t>
      </w:r>
      <w:r w:rsidRPr="00C442D0">
        <w:tab/>
        <w:t>3GPP TS 26.512: "5G Media Streaming (5GMS); Protocols".</w:t>
      </w:r>
    </w:p>
    <w:p w14:paraId="58EE5713" w14:textId="3A81B887" w:rsidR="008F06FC" w:rsidRPr="00C442D0" w:rsidRDefault="008F06FC" w:rsidP="008F06FC">
      <w:pPr>
        <w:pStyle w:val="EX"/>
      </w:pPr>
      <w:r w:rsidRPr="00C442D0">
        <w:t>[26113]</w:t>
      </w:r>
      <w:r w:rsidRPr="00C442D0">
        <w:tab/>
        <w:t>3GPP TS 23.113: "Real-Time Media Communication; Protocols and APIs".</w:t>
      </w:r>
    </w:p>
    <w:bookmarkEnd w:id="992"/>
    <w:p w14:paraId="60450DDF" w14:textId="47797160" w:rsidR="0068193D" w:rsidRPr="00C442D0" w:rsidRDefault="0068193D" w:rsidP="0068193D">
      <w:pPr>
        <w:pStyle w:val="EX"/>
      </w:pPr>
      <w:r w:rsidRPr="00C442D0">
        <w:t>[</w:t>
      </w:r>
      <w:r w:rsidR="00BC0C22" w:rsidRPr="00C442D0">
        <w:t>26247</w:t>
      </w:r>
      <w:r w:rsidRPr="00C442D0">
        <w:t>]</w:t>
      </w:r>
      <w:r w:rsidRPr="00C442D0">
        <w:tab/>
        <w:t>3GPP TS 26.247: "Transparent end-to-end Packet-switched Streaming Service (PSS); Progressive Download and Dynamic Adaptive Streaming over HTTP (3GP-DASH)".</w:t>
      </w:r>
    </w:p>
    <w:p w14:paraId="6B74731D" w14:textId="761C4D01" w:rsidR="00F31D04" w:rsidRPr="00C442D0" w:rsidRDefault="00F31D04" w:rsidP="00871151">
      <w:pPr>
        <w:pStyle w:val="EX"/>
      </w:pPr>
      <w:r w:rsidRPr="00C442D0">
        <w:t>[29122]</w:t>
      </w:r>
      <w:r w:rsidRPr="00C442D0">
        <w:tab/>
        <w:t>3GPP TS 29.122: "T8 reference point for Northbound APIs".</w:t>
      </w:r>
    </w:p>
    <w:p w14:paraId="2BE71191" w14:textId="3D4D935F" w:rsidR="005F3A25" w:rsidRPr="00C442D0" w:rsidRDefault="005F3A25" w:rsidP="005F3A25">
      <w:pPr>
        <w:pStyle w:val="EX"/>
      </w:pPr>
      <w:r w:rsidRPr="00C442D0">
        <w:t>[X.509]</w:t>
      </w:r>
      <w:r w:rsidRPr="00C442D0">
        <w:tab/>
        <w:t>ITU-T Recommendation X.509 (2005) | ISO/IEC 9594-8:2005: "Information Technology – Open Systems Interconnection – The Directory: Public-key and attribute certificate frameworks".</w:t>
      </w:r>
    </w:p>
    <w:p w14:paraId="5A99A80A" w14:textId="641B67B2" w:rsidR="005F3A25" w:rsidRPr="00C442D0" w:rsidRDefault="005F3A25" w:rsidP="005F3A25">
      <w:pPr>
        <w:pStyle w:val="EX"/>
      </w:pPr>
      <w:r w:rsidRPr="00C442D0">
        <w:t>[RFC5280]</w:t>
      </w:r>
      <w:r w:rsidRPr="00C442D0">
        <w:tab/>
        <w:t>IETF RFC 5280: "Internet X.509 Public Key Infrastructure Certificate and Certificate Revocation List (CRL) Profile", May 2008.</w:t>
      </w:r>
    </w:p>
    <w:p w14:paraId="53D06298" w14:textId="0A65FCBF" w:rsidR="005F3A25" w:rsidRPr="00C442D0" w:rsidRDefault="005F3A25" w:rsidP="005F3A25">
      <w:pPr>
        <w:pStyle w:val="EX"/>
      </w:pPr>
      <w:r w:rsidRPr="00C442D0">
        <w:t>[RFC7468]</w:t>
      </w:r>
      <w:r w:rsidRPr="00C442D0">
        <w:tab/>
        <w:t>IETF RFC 7468: "Textual Encodings of PKIX, PKCS, and CMS Structures", April 2015.</w:t>
      </w:r>
    </w:p>
    <w:p w14:paraId="1EF3B81A" w14:textId="059DE024" w:rsidR="0051663E" w:rsidRPr="00C442D0" w:rsidRDefault="0051663E" w:rsidP="0051663E">
      <w:pPr>
        <w:pStyle w:val="EX"/>
      </w:pPr>
      <w:r w:rsidRPr="00C442D0">
        <w:t>[23558]</w:t>
      </w:r>
      <w:r w:rsidRPr="00C442D0">
        <w:tab/>
        <w:t>3GPP TS 23.558: "Architecture for enabling edge applications".</w:t>
      </w:r>
    </w:p>
    <w:p w14:paraId="06EA859B" w14:textId="14AC73C3" w:rsidR="0051663E" w:rsidRPr="00C442D0" w:rsidRDefault="0051663E" w:rsidP="0051663E">
      <w:pPr>
        <w:pStyle w:val="EX"/>
      </w:pPr>
      <w:r w:rsidRPr="00C442D0">
        <w:t>[24558]</w:t>
      </w:r>
      <w:r w:rsidRPr="00C442D0">
        <w:tab/>
        <w:t>3GPP TS 24.558: "Enabling Edge Applications; Protocol specification".</w:t>
      </w:r>
    </w:p>
    <w:p w14:paraId="6E143BB6" w14:textId="36E1B989" w:rsidR="0051663E" w:rsidRPr="00C442D0" w:rsidRDefault="0051663E" w:rsidP="0051663E">
      <w:pPr>
        <w:pStyle w:val="EX"/>
      </w:pPr>
      <w:r w:rsidRPr="00C442D0">
        <w:lastRenderedPageBreak/>
        <w:t>[29558]</w:t>
      </w:r>
      <w:r w:rsidRPr="00C442D0">
        <w:tab/>
        <w:t>3GPP TS 29.558: "Enabling Edge Applications; Application Programming Interface (API) specification; Stage 3".</w:t>
      </w:r>
    </w:p>
    <w:p w14:paraId="3E47EEFE" w14:textId="0C97915E" w:rsidR="005F3A25" w:rsidRPr="00C442D0" w:rsidRDefault="005F3A25" w:rsidP="005F3A25">
      <w:pPr>
        <w:pStyle w:val="EX"/>
      </w:pPr>
      <w:r w:rsidRPr="00C442D0">
        <w:t>[23503]</w:t>
      </w:r>
      <w:r w:rsidRPr="00C442D0">
        <w:tab/>
        <w:t>3GPP TS 23.503: "Policy and charging control framework for the 5G System (5GS); Stage 2".</w:t>
      </w:r>
    </w:p>
    <w:p w14:paraId="183EC1E8" w14:textId="2DB07966" w:rsidR="005F3A25" w:rsidRPr="00C442D0" w:rsidRDefault="005F3A25" w:rsidP="005F3A25">
      <w:pPr>
        <w:pStyle w:val="EX"/>
      </w:pPr>
      <w:r w:rsidRPr="00C442D0">
        <w:t>[23003]</w:t>
      </w:r>
      <w:r w:rsidRPr="00C442D0">
        <w:tab/>
        <w:t>3GPP TS 23.003: "Numbering, addressing and identification".</w:t>
      </w:r>
    </w:p>
    <w:p w14:paraId="68A86043" w14:textId="662E0503" w:rsidR="005F3A25" w:rsidRPr="00C442D0" w:rsidRDefault="005F3A25" w:rsidP="005F3A25">
      <w:pPr>
        <w:pStyle w:val="EX"/>
      </w:pPr>
      <w:r w:rsidRPr="00C442D0">
        <w:t>[29514]</w:t>
      </w:r>
      <w:r w:rsidRPr="00C442D0">
        <w:tab/>
        <w:t>3GPP TS 29.514: "5G System; Policy Authorization Service; Stage 3".</w:t>
      </w:r>
    </w:p>
    <w:p w14:paraId="5682A27E" w14:textId="0E831E75" w:rsidR="005F3A25" w:rsidRPr="00C442D0" w:rsidRDefault="005F3A25" w:rsidP="005F3A25">
      <w:pPr>
        <w:pStyle w:val="EX"/>
      </w:pPr>
      <w:r w:rsidRPr="00C442D0">
        <w:t>[29522]</w:t>
      </w:r>
      <w:r w:rsidRPr="00C442D0">
        <w:tab/>
        <w:t>3GPP TS 29.522: "5G System. Network Exposure Function Northbound APIs; Stage 3".</w:t>
      </w:r>
    </w:p>
    <w:p w14:paraId="0A21A2EB" w14:textId="5734243A" w:rsidR="00871151" w:rsidRPr="00C442D0" w:rsidRDefault="00871151" w:rsidP="00871151">
      <w:pPr>
        <w:pStyle w:val="EX"/>
      </w:pPr>
      <w:r w:rsidRPr="00C442D0">
        <w:t>[27007]</w:t>
      </w:r>
      <w:r w:rsidRPr="00C442D0">
        <w:tab/>
        <w:t>3GPP TS 27.007: "AT Command set for User Equipment (UE)".</w:t>
      </w:r>
    </w:p>
    <w:p w14:paraId="07147CA6" w14:textId="065EA7FB" w:rsidR="0068193D" w:rsidRPr="00C442D0" w:rsidRDefault="0068193D" w:rsidP="0068193D">
      <w:pPr>
        <w:pStyle w:val="EX"/>
      </w:pPr>
      <w:r w:rsidRPr="00C442D0">
        <w:t>[</w:t>
      </w:r>
      <w:r w:rsidR="00871151" w:rsidRPr="00C442D0">
        <w:t>38321</w:t>
      </w:r>
      <w:r w:rsidRPr="00C442D0">
        <w:t>]</w:t>
      </w:r>
      <w:r w:rsidRPr="00C442D0">
        <w:tab/>
        <w:t>3GPP TS 38.321: "NR; Medium Access Control (MAC) protocol specification".</w:t>
      </w:r>
    </w:p>
    <w:p w14:paraId="37FE96A4" w14:textId="785EF2AA" w:rsidR="0068193D" w:rsidRPr="00C442D0" w:rsidRDefault="0068193D" w:rsidP="0068193D">
      <w:pPr>
        <w:pStyle w:val="EX"/>
      </w:pPr>
      <w:r w:rsidRPr="00C442D0">
        <w:t>[</w:t>
      </w:r>
      <w:r w:rsidR="00871151" w:rsidRPr="00C442D0">
        <w:t>36321</w:t>
      </w:r>
      <w:r w:rsidRPr="00C442D0">
        <w:t>]</w:t>
      </w:r>
      <w:r w:rsidRPr="00C442D0">
        <w:tab/>
        <w:t>3GPP TS 36.321: "Evolved Universal Terrestrial Radio Access (E-UTRA); Medium Access Control (MAC) protocol specification".</w:t>
      </w:r>
    </w:p>
    <w:p w14:paraId="1AA0028E" w14:textId="7FEB820A" w:rsidR="0068193D" w:rsidRPr="00C442D0" w:rsidRDefault="0068193D" w:rsidP="0068193D">
      <w:pPr>
        <w:pStyle w:val="EX"/>
      </w:pPr>
      <w:r w:rsidRPr="00C442D0">
        <w:t>[</w:t>
      </w:r>
      <w:r w:rsidR="0056352E" w:rsidRPr="00C442D0">
        <w:t>HTTPsemantics</w:t>
      </w:r>
      <w:r w:rsidRPr="00C442D0">
        <w:t>]</w:t>
      </w:r>
      <w:r w:rsidRPr="00C442D0">
        <w:tab/>
        <w:t>IETF RFC </w:t>
      </w:r>
      <w:r w:rsidR="00046B5E" w:rsidRPr="00C442D0">
        <w:t>9110</w:t>
      </w:r>
      <w:r w:rsidRPr="00C442D0">
        <w:t>: "</w:t>
      </w:r>
      <w:r w:rsidR="00046B5E" w:rsidRPr="00C442D0">
        <w:t>HTTP</w:t>
      </w:r>
      <w:r w:rsidRPr="00C442D0">
        <w:t xml:space="preserve"> Semantics"</w:t>
      </w:r>
      <w:r w:rsidR="00046B5E" w:rsidRPr="00C442D0">
        <w:t>, June 2022</w:t>
      </w:r>
      <w:r w:rsidRPr="00C442D0">
        <w:t>.</w:t>
      </w:r>
    </w:p>
    <w:p w14:paraId="6E0942F6" w14:textId="6CFC4D02" w:rsidR="0068193D" w:rsidRPr="00C442D0" w:rsidRDefault="0068193D" w:rsidP="0068193D">
      <w:pPr>
        <w:pStyle w:val="EX"/>
      </w:pPr>
      <w:r w:rsidRPr="00C442D0">
        <w:t>[</w:t>
      </w:r>
      <w:r w:rsidR="00046B5E" w:rsidRPr="00C442D0">
        <w:t>HTTPcaching</w:t>
      </w:r>
      <w:r w:rsidRPr="00C442D0">
        <w:t>]</w:t>
      </w:r>
      <w:r w:rsidRPr="00C442D0">
        <w:tab/>
        <w:t>IETF RFC </w:t>
      </w:r>
      <w:r w:rsidR="00046B5E" w:rsidRPr="00C442D0">
        <w:t>9111</w:t>
      </w:r>
      <w:r w:rsidRPr="00C442D0">
        <w:t>: "</w:t>
      </w:r>
      <w:r w:rsidR="00046B5E" w:rsidRPr="00C442D0">
        <w:t>HTTP</w:t>
      </w:r>
      <w:r w:rsidRPr="00C442D0">
        <w:t xml:space="preserve"> Caching"</w:t>
      </w:r>
      <w:r w:rsidR="00046B5E" w:rsidRPr="00C442D0">
        <w:t>, June 2022</w:t>
      </w:r>
      <w:r w:rsidRPr="00C442D0">
        <w:t>.</w:t>
      </w:r>
    </w:p>
    <w:p w14:paraId="7330629A" w14:textId="2B6BCB86" w:rsidR="00372950" w:rsidRPr="00C442D0" w:rsidRDefault="00372950" w:rsidP="00372950">
      <w:pPr>
        <w:pStyle w:val="EX"/>
      </w:pPr>
      <w:r w:rsidRPr="00C442D0">
        <w:t>[HTTP11]</w:t>
      </w:r>
      <w:r w:rsidRPr="00C442D0">
        <w:tab/>
        <w:t>IETF RFC </w:t>
      </w:r>
      <w:r w:rsidR="0056352E" w:rsidRPr="00C442D0">
        <w:t>9112</w:t>
      </w:r>
      <w:r w:rsidRPr="00C442D0">
        <w:t>: "HTTP/1.1"</w:t>
      </w:r>
      <w:r w:rsidR="0056352E" w:rsidRPr="00C442D0">
        <w:t>, June 2022</w:t>
      </w:r>
      <w:r w:rsidRPr="00C442D0">
        <w:t>.</w:t>
      </w:r>
    </w:p>
    <w:p w14:paraId="3B2EB1EF" w14:textId="5F2304D2" w:rsidR="0068193D" w:rsidRPr="00C442D0" w:rsidRDefault="0068193D" w:rsidP="0068193D">
      <w:pPr>
        <w:pStyle w:val="EX"/>
      </w:pPr>
      <w:r w:rsidRPr="00C442D0">
        <w:t>[</w:t>
      </w:r>
      <w:r w:rsidR="00695176" w:rsidRPr="00C442D0">
        <w:t>HTTP2</w:t>
      </w:r>
      <w:r w:rsidRPr="00C442D0">
        <w:t>]</w:t>
      </w:r>
      <w:r w:rsidRPr="00C442D0">
        <w:tab/>
        <w:t>IETF RFC </w:t>
      </w:r>
      <w:r w:rsidR="0056352E" w:rsidRPr="00C442D0">
        <w:t>9113</w:t>
      </w:r>
      <w:r w:rsidRPr="00C442D0">
        <w:t>: "HTTP/2"</w:t>
      </w:r>
      <w:r w:rsidR="0056352E" w:rsidRPr="00C442D0">
        <w:t>, June 2022</w:t>
      </w:r>
      <w:r w:rsidRPr="00C442D0">
        <w:t>.</w:t>
      </w:r>
    </w:p>
    <w:p w14:paraId="5447C50A" w14:textId="18D7B9FF" w:rsidR="00372950" w:rsidRPr="00C442D0" w:rsidRDefault="00372950" w:rsidP="00372950">
      <w:pPr>
        <w:pStyle w:val="EX"/>
      </w:pPr>
      <w:r w:rsidRPr="00C442D0">
        <w:t>[</w:t>
      </w:r>
      <w:r w:rsidR="005F6A70" w:rsidRPr="00C442D0">
        <w:t>HTTP3</w:t>
      </w:r>
      <w:r w:rsidRPr="00C442D0">
        <w:t>]</w:t>
      </w:r>
      <w:r w:rsidRPr="00C442D0">
        <w:tab/>
      </w:r>
      <w:r w:rsidR="005F6A70" w:rsidRPr="00C442D0">
        <w:t>Reserved for future use</w:t>
      </w:r>
      <w:r w:rsidRPr="00C442D0">
        <w:t>.</w:t>
      </w:r>
    </w:p>
    <w:p w14:paraId="66C4C8AC" w14:textId="27072BC7" w:rsidR="00372950" w:rsidRPr="00C442D0" w:rsidRDefault="00372950" w:rsidP="00372950">
      <w:pPr>
        <w:pStyle w:val="EX"/>
      </w:pPr>
      <w:r w:rsidRPr="00C442D0">
        <w:t>[</w:t>
      </w:r>
      <w:r w:rsidR="00BC5E19" w:rsidRPr="00C442D0">
        <w:t>TLS13</w:t>
      </w:r>
      <w:r w:rsidRPr="00C442D0">
        <w:t>]</w:t>
      </w:r>
      <w:r w:rsidRPr="00C442D0">
        <w:tab/>
        <w:t>IETF RFC 8446: "The Transport Layer Security (TLS) Protocol Version 1.3", August 2018.</w:t>
      </w:r>
    </w:p>
    <w:p w14:paraId="46F65A5D" w14:textId="5927375A" w:rsidR="005F3A25" w:rsidRPr="00C442D0" w:rsidRDefault="005F3A25" w:rsidP="005F3A25">
      <w:pPr>
        <w:pStyle w:val="EX"/>
      </w:pPr>
      <w:bookmarkStart w:id="993" w:name="_MCCTEMPBM_CRPT71130002___5"/>
      <w:r w:rsidRPr="00C442D0">
        <w:t>[29500]</w:t>
      </w:r>
      <w:r w:rsidRPr="00C442D0">
        <w:tab/>
        <w:t>3GPP TS 29.500: "5G System; Technical Realization of Service Based Architecture; Stage 3".</w:t>
      </w:r>
    </w:p>
    <w:p w14:paraId="73F57866" w14:textId="50834B2A" w:rsidR="005F3A25" w:rsidRPr="00C442D0" w:rsidRDefault="005F3A25" w:rsidP="005F3A25">
      <w:pPr>
        <w:pStyle w:val="EX"/>
      </w:pPr>
      <w:r w:rsidRPr="00C442D0">
        <w:t>[29501]</w:t>
      </w:r>
      <w:r w:rsidRPr="00C442D0">
        <w:tab/>
        <w:t>3GPP TS 29.501: "5G System; Principles and Guidelines for Services Definition; Stage 3".</w:t>
      </w:r>
    </w:p>
    <w:p w14:paraId="4B5B4C8C" w14:textId="77777777" w:rsidR="005F3A25" w:rsidRPr="00C442D0" w:rsidRDefault="005F3A25" w:rsidP="005F3A25">
      <w:pPr>
        <w:pStyle w:val="EX"/>
        <w:rPr>
          <w:rStyle w:val="Hyperlink"/>
        </w:rPr>
      </w:pPr>
      <w:r w:rsidRPr="00C442D0">
        <w:rPr>
          <w:snapToGrid w:val="0"/>
        </w:rPr>
        <w:t>[OpenAPI300]</w:t>
      </w:r>
      <w:r w:rsidRPr="00C442D0">
        <w:rPr>
          <w:snapToGrid w:val="0"/>
        </w:rPr>
        <w:tab/>
      </w:r>
      <w:r w:rsidRPr="00C442D0">
        <w:t xml:space="preserve">OpenAPI: "OpenAPI 3.0.0 Specification", </w:t>
      </w:r>
      <w:hyperlink r:id="rId17" w:history="1">
        <w:r w:rsidRPr="00C442D0">
          <w:rPr>
            <w:rStyle w:val="Hyperlink"/>
            <w:color w:val="0000FF"/>
          </w:rPr>
          <w:t>https://github.com/OAI/OpenAPI-Specification/blob/master/versions/3.0.0.md</w:t>
        </w:r>
      </w:hyperlink>
      <w:r w:rsidRPr="00C442D0">
        <w:rPr>
          <w:rStyle w:val="Hyperlink"/>
        </w:rPr>
        <w:t>.</w:t>
      </w:r>
    </w:p>
    <w:bookmarkEnd w:id="993"/>
    <w:p w14:paraId="089468D6" w14:textId="57E7716F" w:rsidR="005F3A25" w:rsidRPr="00C442D0" w:rsidRDefault="005F3A25" w:rsidP="005F3A25">
      <w:pPr>
        <w:pStyle w:val="EX"/>
      </w:pPr>
      <w:r w:rsidRPr="00C442D0">
        <w:t>[29571]</w:t>
      </w:r>
      <w:r w:rsidRPr="00C442D0">
        <w:tab/>
        <w:t>3GPP TS 29.571: "Common Data Types for Service Based Interfaces; Stage 3".</w:t>
      </w:r>
    </w:p>
    <w:p w14:paraId="37DD2EE6" w14:textId="64F78DBB" w:rsidR="005F3A25" w:rsidRPr="00C442D0" w:rsidRDefault="005F3A25" w:rsidP="005F3A25">
      <w:pPr>
        <w:pStyle w:val="EX"/>
      </w:pPr>
      <w:r w:rsidRPr="00C442D0">
        <w:t>[RFC3339]</w:t>
      </w:r>
      <w:r w:rsidRPr="00C442D0">
        <w:tab/>
        <w:t>IETF RFC 3339: "Date and Time on the Internet: Timestamps", July 2002.</w:t>
      </w:r>
    </w:p>
    <w:p w14:paraId="519F2E98" w14:textId="08053A0B" w:rsidR="005F3A25" w:rsidRPr="00C442D0" w:rsidRDefault="005F3A25" w:rsidP="005F3A25">
      <w:pPr>
        <w:pStyle w:val="EX"/>
      </w:pPr>
      <w:r w:rsidRPr="00C442D0">
        <w:t>[RFC3986]</w:t>
      </w:r>
      <w:r w:rsidRPr="00C442D0">
        <w:tab/>
        <w:t>IETF RFC 3986: "URI Generic Syntax".</w:t>
      </w:r>
    </w:p>
    <w:p w14:paraId="25E2000F" w14:textId="00F8D5CB" w:rsidR="005F3A25" w:rsidRPr="00C442D0" w:rsidRDefault="005F3A25" w:rsidP="005F3A25">
      <w:pPr>
        <w:pStyle w:val="EX"/>
      </w:pPr>
      <w:r w:rsidRPr="00C442D0">
        <w:t>[ECMA262]</w:t>
      </w:r>
      <w:r w:rsidRPr="00C442D0">
        <w:tab/>
        <w:t>Standard ECMA-262, 5.1 Edition: "ECMAScript Language Specification", June 2011.</w:t>
      </w:r>
    </w:p>
    <w:p w14:paraId="3DB263CC" w14:textId="7EFAC175" w:rsidR="0068193D" w:rsidRPr="00C442D0" w:rsidRDefault="0068193D" w:rsidP="0068193D">
      <w:pPr>
        <w:pStyle w:val="EX"/>
      </w:pPr>
      <w:r w:rsidRPr="00C442D0">
        <w:t>[</w:t>
      </w:r>
      <w:r w:rsidR="00875D44" w:rsidRPr="00C442D0">
        <w:t>JSON</w:t>
      </w:r>
      <w:r w:rsidRPr="00C442D0">
        <w:t>]</w:t>
      </w:r>
      <w:r w:rsidRPr="00C442D0">
        <w:tab/>
        <w:t>IETF RFC 8259: "The JavaScript Object Notation (JSON) Data Interchange Format", December 2017.</w:t>
      </w:r>
    </w:p>
    <w:p w14:paraId="0C72F460" w14:textId="74DC9A77" w:rsidR="00875D44" w:rsidRPr="00C442D0" w:rsidRDefault="00875D44" w:rsidP="00875D44">
      <w:pPr>
        <w:pStyle w:val="EX"/>
      </w:pPr>
      <w:r w:rsidRPr="00C442D0">
        <w:t>[JSONSchema]</w:t>
      </w:r>
      <w:r w:rsidRPr="00C442D0">
        <w:tab/>
        <w:t>IETF draft-bhutton-json-schema-validation: "JSON Schema Validation: A Vocabulary for Structural Validation of JSON", June 2022.</w:t>
      </w:r>
    </w:p>
    <w:p w14:paraId="21C8D23D" w14:textId="21A193C8" w:rsidR="0068193D" w:rsidRPr="00C442D0" w:rsidRDefault="0068193D" w:rsidP="0068193D">
      <w:pPr>
        <w:pStyle w:val="EX"/>
      </w:pPr>
      <w:r w:rsidRPr="00C442D0">
        <w:t>[</w:t>
      </w:r>
      <w:r w:rsidR="004662DA" w:rsidRPr="00C442D0">
        <w:t>26118</w:t>
      </w:r>
      <w:r w:rsidRPr="00C442D0">
        <w:t>]</w:t>
      </w:r>
      <w:r w:rsidRPr="00C442D0">
        <w:tab/>
        <w:t>3GPP TS 26.118: "Virtual Reality (VR) profiles for streaming applications".</w:t>
      </w:r>
    </w:p>
    <w:p w14:paraId="7961644C" w14:textId="4EAF1561" w:rsidR="0068193D" w:rsidRPr="00C442D0" w:rsidRDefault="0068193D" w:rsidP="0068193D">
      <w:pPr>
        <w:pStyle w:val="EX"/>
      </w:pPr>
      <w:r w:rsidRPr="00C442D0">
        <w:t>[</w:t>
      </w:r>
      <w:r w:rsidR="005700B8" w:rsidRPr="00C442D0">
        <w:t>29517</w:t>
      </w:r>
      <w:r w:rsidRPr="00C442D0">
        <w:t>]</w:t>
      </w:r>
      <w:r w:rsidRPr="00C442D0">
        <w:tab/>
        <w:t>3GPP TS 29.517: "5G System; Application Function Event Exposure Service; Stage 3".</w:t>
      </w:r>
    </w:p>
    <w:p w14:paraId="6B8A2785" w14:textId="0F900B34" w:rsidR="0068193D" w:rsidRPr="00C442D0" w:rsidRDefault="0068193D" w:rsidP="0068193D">
      <w:pPr>
        <w:pStyle w:val="EX"/>
      </w:pPr>
      <w:r w:rsidRPr="00C442D0">
        <w:t>[</w:t>
      </w:r>
      <w:r w:rsidR="00E135A5" w:rsidRPr="00C442D0">
        <w:t>26532</w:t>
      </w:r>
      <w:r w:rsidRPr="00C442D0">
        <w:t>]</w:t>
      </w:r>
      <w:r w:rsidRPr="00C442D0">
        <w:tab/>
        <w:t>3GPP TS 26.532: "Data Collection and Reporting; Protocols and Formats".</w:t>
      </w:r>
    </w:p>
    <w:p w14:paraId="5DAC77B9" w14:textId="240A80E4" w:rsidR="0068193D" w:rsidRPr="00C442D0" w:rsidRDefault="0068193D" w:rsidP="0068193D">
      <w:pPr>
        <w:pStyle w:val="EX"/>
      </w:pPr>
      <w:r w:rsidRPr="00C442D0">
        <w:t>[26346]</w:t>
      </w:r>
      <w:r w:rsidRPr="00C442D0">
        <w:tab/>
        <w:t>3GPP TS 26.346: "Multimedia Broadcast/Multicast Service (MBMS); Protocols and codecs".</w:t>
      </w:r>
    </w:p>
    <w:p w14:paraId="3C79CC79" w14:textId="41FF6ABE" w:rsidR="0068193D" w:rsidRPr="00C442D0" w:rsidRDefault="0068193D" w:rsidP="0068193D">
      <w:pPr>
        <w:pStyle w:val="EX"/>
      </w:pPr>
      <w:r w:rsidRPr="00C442D0">
        <w:t>[26347]</w:t>
      </w:r>
      <w:r w:rsidRPr="00C442D0">
        <w:tab/>
        <w:t>3GPP TS 26.347: "Multimedia Broadcast/Multicast Service (MBMS); Application Programming Interface and URL".</w:t>
      </w:r>
    </w:p>
    <w:p w14:paraId="4B59A752" w14:textId="0F8F4E3B" w:rsidR="005F3A25" w:rsidRPr="00C442D0" w:rsidRDefault="005F3A25" w:rsidP="005F3A25">
      <w:pPr>
        <w:pStyle w:val="EX"/>
      </w:pPr>
      <w:r w:rsidRPr="00C442D0">
        <w:t>[ISO3166-1]</w:t>
      </w:r>
      <w:r w:rsidRPr="00C442D0">
        <w:tab/>
        <w:t>ISO 3166</w:t>
      </w:r>
      <w:r w:rsidRPr="00C442D0">
        <w:noBreakHyphen/>
        <w:t>1: "Codes for the representation of names of countries and their subdivisions — Part 1: Country codes".</w:t>
      </w:r>
    </w:p>
    <w:p w14:paraId="4974C603" w14:textId="07B8D779" w:rsidR="005F3A25" w:rsidRPr="00C442D0" w:rsidRDefault="005F3A25" w:rsidP="005F3A25">
      <w:pPr>
        <w:pStyle w:val="EX"/>
      </w:pPr>
      <w:r w:rsidRPr="00C442D0">
        <w:t>[ISO3166-2]</w:t>
      </w:r>
      <w:r w:rsidRPr="00C442D0">
        <w:tab/>
        <w:t>ISO 3166</w:t>
      </w:r>
      <w:r w:rsidRPr="00C442D0">
        <w:noBreakHyphen/>
        <w:t>2: "Codes for the representation of names of countries and their subdivisions — Part 2: Country subdivision code".</w:t>
      </w:r>
    </w:p>
    <w:p w14:paraId="592E2C74" w14:textId="77777777" w:rsidR="009841A7" w:rsidRDefault="009841A7" w:rsidP="009841A7">
      <w:pPr>
        <w:pStyle w:val="EX"/>
      </w:pPr>
      <w:r>
        <w:lastRenderedPageBreak/>
        <w:t>[RFC2474]</w:t>
      </w:r>
      <w:r>
        <w:tab/>
        <w:t>IETF RFC 2474: "Definition of the Differentiated Services Field (DS Field) in the IPv4 and IPv6 Headers".</w:t>
      </w:r>
    </w:p>
    <w:p w14:paraId="5B6C4803" w14:textId="77777777" w:rsidR="009841A7" w:rsidRDefault="009841A7" w:rsidP="009841A7">
      <w:pPr>
        <w:pStyle w:val="EX"/>
      </w:pPr>
      <w:r>
        <w:t>[RFC2475]</w:t>
      </w:r>
      <w:r>
        <w:tab/>
        <w:t>IETF RFC 2475: "</w:t>
      </w:r>
      <w:r w:rsidRPr="00C8051D">
        <w:t>An Architecture for Differentiated Services</w:t>
      </w:r>
      <w:r>
        <w:t>".</w:t>
      </w:r>
    </w:p>
    <w:p w14:paraId="64138E2E" w14:textId="77777777" w:rsidR="009841A7" w:rsidRDefault="009841A7" w:rsidP="009841A7">
      <w:pPr>
        <w:pStyle w:val="EX"/>
      </w:pPr>
      <w:r>
        <w:t>[RFC3246]</w:t>
      </w:r>
      <w:r>
        <w:tab/>
        <w:t>IETF RFC 3246: "</w:t>
      </w:r>
      <w:r w:rsidRPr="00C8051D">
        <w:t>An Expedited Forwarding PHB (Per-Hop Behavior)</w:t>
      </w:r>
      <w:r>
        <w:t>".</w:t>
      </w:r>
    </w:p>
    <w:p w14:paraId="5D42548C" w14:textId="77777777" w:rsidR="009841A7" w:rsidRDefault="009841A7" w:rsidP="009841A7">
      <w:pPr>
        <w:pStyle w:val="EX"/>
      </w:pPr>
      <w:r>
        <w:t>[RFC2597]</w:t>
      </w:r>
      <w:r>
        <w:tab/>
        <w:t>IETF RFC 2597: "</w:t>
      </w:r>
      <w:r w:rsidRPr="00AD3800">
        <w:t>Assured Forwarding PHB Group</w:t>
      </w:r>
      <w:r>
        <w:t>".</w:t>
      </w:r>
    </w:p>
    <w:p w14:paraId="24ACB616" w14:textId="63D5AEB4" w:rsidR="00080512" w:rsidRPr="00C442D0" w:rsidRDefault="00080512">
      <w:pPr>
        <w:pStyle w:val="Heading1"/>
      </w:pPr>
      <w:bookmarkStart w:id="994" w:name="_Toc163809108"/>
      <w:r w:rsidRPr="00C442D0">
        <w:t>3</w:t>
      </w:r>
      <w:r w:rsidRPr="00C442D0">
        <w:tab/>
        <w:t>Definitions</w:t>
      </w:r>
      <w:r w:rsidR="00602AEA" w:rsidRPr="00C442D0">
        <w:t xml:space="preserve"> of terms, symbols and abbreviations</w:t>
      </w:r>
      <w:bookmarkEnd w:id="991"/>
      <w:bookmarkEnd w:id="994"/>
    </w:p>
    <w:p w14:paraId="6CBABCF9" w14:textId="079DF4BE" w:rsidR="00080512" w:rsidRPr="00C442D0" w:rsidRDefault="00080512">
      <w:pPr>
        <w:pStyle w:val="Heading2"/>
      </w:pPr>
      <w:bookmarkStart w:id="995" w:name="_Toc129708871"/>
      <w:bookmarkStart w:id="996" w:name="_Toc163809109"/>
      <w:r w:rsidRPr="00C442D0">
        <w:t>3.1</w:t>
      </w:r>
      <w:r w:rsidRPr="00C442D0">
        <w:tab/>
      </w:r>
      <w:r w:rsidR="002B6339" w:rsidRPr="00C442D0">
        <w:t>Terms</w:t>
      </w:r>
      <w:bookmarkEnd w:id="995"/>
      <w:bookmarkEnd w:id="996"/>
    </w:p>
    <w:p w14:paraId="52F085A8" w14:textId="7D190B44" w:rsidR="00080512" w:rsidRPr="00C442D0" w:rsidRDefault="00080512" w:rsidP="0028298D">
      <w:r w:rsidRPr="00C442D0">
        <w:t>For the purposes of the present document, the terms given in TR 21.905 [</w:t>
      </w:r>
      <w:r w:rsidR="004D3578" w:rsidRPr="00C442D0">
        <w:t>1</w:t>
      </w:r>
      <w:r w:rsidRPr="00C442D0">
        <w:t>]</w:t>
      </w:r>
      <w:r w:rsidR="006272AA" w:rsidRPr="00C442D0">
        <w:t>, TS 26.501 [26501], TS 26.506 [26506]</w:t>
      </w:r>
      <w:r w:rsidRPr="00C442D0">
        <w:t xml:space="preserve"> and the following apply. A term defined in the present document takes precedence over the definition of the same term, if any, in TR 21.905 [</w:t>
      </w:r>
      <w:r w:rsidR="004D3578" w:rsidRPr="00C442D0">
        <w:t>1</w:t>
      </w:r>
      <w:r w:rsidRPr="00C442D0">
        <w:t>]</w:t>
      </w:r>
      <w:r w:rsidR="006272AA" w:rsidRPr="00C442D0">
        <w:t>, TS 26.501 [26501] or TS 26.506 [26506]</w:t>
      </w:r>
      <w:r w:rsidRPr="00C442D0">
        <w:t>.</w:t>
      </w:r>
    </w:p>
    <w:p w14:paraId="4DEDEDFF" w14:textId="4673F4C7" w:rsidR="000832EF" w:rsidRPr="00C442D0" w:rsidRDefault="000832EF" w:rsidP="000832EF">
      <w:pPr>
        <w:rPr>
          <w:b/>
          <w:bCs/>
        </w:rPr>
      </w:pPr>
      <w:bookmarkStart w:id="997" w:name="_Toc129708872"/>
      <w:r w:rsidRPr="00C442D0">
        <w:rPr>
          <w:b/>
          <w:bCs/>
        </w:rPr>
        <w:t>Media EAS:</w:t>
      </w:r>
      <w:r w:rsidRPr="00C442D0">
        <w:t xml:space="preserve"> Media Application Server deployed as an Edge Application Server.</w:t>
      </w:r>
    </w:p>
    <w:p w14:paraId="7DC1946B" w14:textId="61672B1D" w:rsidR="006272AA" w:rsidRPr="00C442D0" w:rsidRDefault="006272AA" w:rsidP="000832EF">
      <w:commentRangeStart w:id="998"/>
      <w:r w:rsidRPr="00C442D0">
        <w:rPr>
          <w:b/>
          <w:bCs/>
        </w:rPr>
        <w:t>Media Delivery System:</w:t>
      </w:r>
      <w:r w:rsidRPr="00C442D0">
        <w:t xml:space="preserve"> A deployment of a 5GMS System or RTC System.</w:t>
      </w:r>
      <w:commentRangeEnd w:id="998"/>
      <w:r w:rsidRPr="00C442D0">
        <w:rPr>
          <w:rStyle w:val="CommentReference"/>
        </w:rPr>
        <w:commentReference w:id="998"/>
      </w:r>
    </w:p>
    <w:p w14:paraId="57F902CD" w14:textId="2165C7F9" w:rsidR="00AB7B89" w:rsidRDefault="00AB7B89" w:rsidP="00AB7B89">
      <w:pPr>
        <w:rPr>
          <w:ins w:id="999" w:author="Richard Bradbury" w:date="2024-04-10T17:27:00Z" w16du:dateUtc="2024-04-10T16:27:00Z"/>
        </w:rPr>
      </w:pPr>
      <w:ins w:id="1000" w:author="Richard Bradbury" w:date="2024-04-10T17:27:00Z" w16du:dateUtc="2024-04-10T16:27:00Z">
        <w:r w:rsidRPr="00AB7B89">
          <w:rPr>
            <w:b/>
            <w:bCs/>
          </w:rPr>
          <w:t>media delivery session</w:t>
        </w:r>
        <w:r>
          <w:t xml:space="preserve">: </w:t>
        </w:r>
      </w:ins>
      <w:ins w:id="1001" w:author="Richard Bradbury (2024-04-12)" w:date="2024-04-12T09:33:00Z" w16du:dateUtc="2024-04-12T08:33:00Z">
        <w:r w:rsidR="00F8116D">
          <w:t>the</w:t>
        </w:r>
      </w:ins>
      <w:ins w:id="1002" w:author="Richard Bradbury" w:date="2024-04-10T17:28:00Z" w16du:dateUtc="2024-04-10T16:28:00Z">
        <w:r>
          <w:t xml:space="preserve"> time </w:t>
        </w:r>
      </w:ins>
      <w:ins w:id="1003" w:author="Richard Bradbury (2024-04-12)" w:date="2024-04-12T09:33:00Z" w16du:dateUtc="2024-04-12T08:33:00Z">
        <w:r w:rsidR="00F8116D">
          <w:t>interval</w:t>
        </w:r>
      </w:ins>
      <w:ins w:id="1004" w:author="Richard Bradbury" w:date="2024-04-10T17:28:00Z" w16du:dateUtc="2024-04-10T16:28:00Z">
        <w:r>
          <w:t xml:space="preserve"> during which media is delivered </w:t>
        </w:r>
      </w:ins>
      <w:ins w:id="1005" w:author="Richard Bradbury" w:date="2024-04-10T17:30:00Z" w16du:dateUtc="2024-04-10T16:30:00Z">
        <w:r>
          <w:t xml:space="preserve">between a Media AS and one or more </w:t>
        </w:r>
      </w:ins>
      <w:ins w:id="1006" w:author="Richard Bradbury" w:date="2024-04-10T17:28:00Z" w16du:dateUtc="2024-04-10T16:28:00Z">
        <w:r>
          <w:t>Media Client</w:t>
        </w:r>
      </w:ins>
      <w:ins w:id="1007" w:author="Richard Bradbury" w:date="2024-04-10T17:32:00Z" w16du:dateUtc="2024-04-10T16:32:00Z">
        <w:r>
          <w:t xml:space="preserve"> partic</w:t>
        </w:r>
      </w:ins>
      <w:ins w:id="1008" w:author="Richard Bradbury" w:date="2024-04-10T17:33:00Z" w16du:dateUtc="2024-04-10T16:33:00Z">
        <w:r>
          <w:t>ipant</w:t>
        </w:r>
      </w:ins>
      <w:ins w:id="1009" w:author="Richard Bradbury" w:date="2024-04-10T17:30:00Z" w16du:dateUtc="2024-04-10T16:30:00Z">
        <w:r>
          <w:t xml:space="preserve">s via reference point M4 </w:t>
        </w:r>
      </w:ins>
      <w:ins w:id="1010" w:author="Richard Bradbury" w:date="2024-04-10T17:31:00Z" w16du:dateUtc="2024-04-10T16:31:00Z">
        <w:r>
          <w:t xml:space="preserve">at the initiation of </w:t>
        </w:r>
      </w:ins>
      <w:ins w:id="1011" w:author="Richard Bradbury" w:date="2024-04-10T17:32:00Z" w16du:dateUtc="2024-04-10T16:32:00Z">
        <w:r>
          <w:t xml:space="preserve">an application (which may be a </w:t>
        </w:r>
      </w:ins>
      <w:ins w:id="1012" w:author="Richard Bradbury" w:date="2024-04-10T17:31:00Z" w16du:dateUtc="2024-04-10T16:31:00Z">
        <w:r>
          <w:t>Media-aware Application</w:t>
        </w:r>
      </w:ins>
      <w:ins w:id="1013" w:author="Richard Bradbury" w:date="2024-04-10T17:32:00Z" w16du:dateUtc="2024-04-10T16:32:00Z">
        <w:r>
          <w:t>) associated with each participating Media Client</w:t>
        </w:r>
      </w:ins>
      <w:ins w:id="1014" w:author="Richard Bradbury" w:date="2024-04-10T17:31:00Z" w16du:dateUtc="2024-04-10T16:31:00Z">
        <w:r>
          <w:t>.</w:t>
        </w:r>
      </w:ins>
    </w:p>
    <w:p w14:paraId="1831836B" w14:textId="3062C413" w:rsidR="00AB7B89" w:rsidRDefault="00AB7B89" w:rsidP="00AB7B89">
      <w:pPr>
        <w:rPr>
          <w:ins w:id="1015" w:author="Richard Bradbury" w:date="2024-04-10T17:25:00Z" w16du:dateUtc="2024-04-10T16:25:00Z"/>
        </w:rPr>
      </w:pPr>
      <w:ins w:id="1016" w:author="Richard Bradbury" w:date="2024-04-10T17:25:00Z" w16du:dateUtc="2024-04-10T16:25:00Z">
        <w:r w:rsidRPr="00AB7B89">
          <w:rPr>
            <w:b/>
            <w:bCs/>
          </w:rPr>
          <w:t>media delivery session identifier</w:t>
        </w:r>
        <w:r>
          <w:t>: a</w:t>
        </w:r>
      </w:ins>
      <w:ins w:id="1017" w:author="Richard Bradbury" w:date="2024-04-10T17:26:00Z" w16du:dateUtc="2024-04-10T16:26:00Z">
        <w:r>
          <w:t xml:space="preserve"> string that uniquely identifies a media delivery session in a Media Delivery System for the purpose of collating </w:t>
        </w:r>
      </w:ins>
      <w:ins w:id="1018" w:author="Richard Bradbury" w:date="2024-04-10T17:27:00Z" w16du:dateUtc="2024-04-10T16:27:00Z">
        <w:r>
          <w:t>information from different system functions.</w:t>
        </w:r>
      </w:ins>
    </w:p>
    <w:p w14:paraId="748FAD21" w14:textId="5B6A4DA4" w:rsidR="00080512" w:rsidRPr="00C442D0" w:rsidRDefault="00080512">
      <w:pPr>
        <w:pStyle w:val="Heading2"/>
      </w:pPr>
      <w:bookmarkStart w:id="1019" w:name="_Toc163809110"/>
      <w:r w:rsidRPr="00C442D0">
        <w:t>3.2</w:t>
      </w:r>
      <w:r w:rsidRPr="00C442D0">
        <w:tab/>
        <w:t>Symbols</w:t>
      </w:r>
      <w:bookmarkEnd w:id="997"/>
      <w:bookmarkEnd w:id="1019"/>
    </w:p>
    <w:p w14:paraId="46F1B0F7" w14:textId="5D39FFAB" w:rsidR="00080512" w:rsidRPr="00C442D0" w:rsidRDefault="00C22760" w:rsidP="0028298D">
      <w:r>
        <w:t>Void.</w:t>
      </w:r>
    </w:p>
    <w:p w14:paraId="5E81C5C1" w14:textId="17450DC7" w:rsidR="00080512" w:rsidRPr="00C442D0" w:rsidRDefault="00080512">
      <w:pPr>
        <w:pStyle w:val="Heading2"/>
      </w:pPr>
      <w:bookmarkStart w:id="1020" w:name="_Toc129708873"/>
      <w:bookmarkStart w:id="1021" w:name="_Toc163809111"/>
      <w:r w:rsidRPr="00C442D0">
        <w:t>3.3</w:t>
      </w:r>
      <w:r w:rsidRPr="00C442D0">
        <w:tab/>
        <w:t>Abbreviations</w:t>
      </w:r>
      <w:bookmarkEnd w:id="1020"/>
      <w:bookmarkEnd w:id="1021"/>
    </w:p>
    <w:p w14:paraId="338C6B7C" w14:textId="60FA5FC9" w:rsidR="00080512" w:rsidRPr="00C442D0" w:rsidRDefault="00080512" w:rsidP="0028298D">
      <w:r w:rsidRPr="00C442D0">
        <w:t>For the purposes of the present document, the abb</w:t>
      </w:r>
      <w:r w:rsidR="004D3578" w:rsidRPr="00C442D0">
        <w:t>reviations given in TR 21.905</w:t>
      </w:r>
      <w:r w:rsidR="00315B85" w:rsidRPr="00C442D0">
        <w:t> </w:t>
      </w:r>
      <w:r w:rsidR="004D3578" w:rsidRPr="00C442D0">
        <w:t>[1</w:t>
      </w:r>
      <w:r w:rsidRPr="00C442D0">
        <w:t>] and the following apply. An abbreviation defined in the present document takes precedence over the definition of the same abbre</w:t>
      </w:r>
      <w:r w:rsidR="004D3578" w:rsidRPr="00C442D0">
        <w:t>viation, if any, in TR 21.905 [1</w:t>
      </w:r>
      <w:r w:rsidRPr="00C442D0">
        <w:t>].</w:t>
      </w:r>
    </w:p>
    <w:p w14:paraId="7FFB752F" w14:textId="6A404E3C" w:rsidR="007E056B" w:rsidRPr="00C442D0" w:rsidRDefault="007E056B" w:rsidP="004A7186">
      <w:pPr>
        <w:pStyle w:val="EW"/>
      </w:pPr>
      <w:bookmarkStart w:id="1022" w:name="clause4"/>
      <w:bookmarkStart w:id="1023" w:name="_Toc129708874"/>
      <w:bookmarkEnd w:id="1022"/>
      <w:r w:rsidRPr="00C442D0">
        <w:t>5GC</w:t>
      </w:r>
      <w:r w:rsidRPr="00C442D0">
        <w:tab/>
        <w:t>5G Core</w:t>
      </w:r>
    </w:p>
    <w:p w14:paraId="39F4D7FD" w14:textId="3C3608C6" w:rsidR="004A7186" w:rsidRPr="00C442D0" w:rsidRDefault="004A7186" w:rsidP="004A7186">
      <w:pPr>
        <w:pStyle w:val="EW"/>
      </w:pPr>
      <w:r w:rsidRPr="00C442D0">
        <w:t>AF</w:t>
      </w:r>
      <w:r w:rsidRPr="00C442D0">
        <w:tab/>
        <w:t>Application Function</w:t>
      </w:r>
    </w:p>
    <w:p w14:paraId="756DBCF6" w14:textId="001723EC" w:rsidR="007E056B" w:rsidRPr="00C442D0" w:rsidRDefault="007E056B" w:rsidP="004A7186">
      <w:pPr>
        <w:pStyle w:val="EW"/>
      </w:pPr>
      <w:r w:rsidRPr="00C442D0">
        <w:t>ANBR</w:t>
      </w:r>
      <w:r w:rsidRPr="00C442D0">
        <w:tab/>
      </w:r>
      <w:r w:rsidR="000D0977" w:rsidRPr="00C442D0">
        <w:t>Access Network Bit rate Recommendation</w:t>
      </w:r>
    </w:p>
    <w:p w14:paraId="04CC8C6F" w14:textId="1A31A4E9" w:rsidR="00C0302C" w:rsidRDefault="00C0302C" w:rsidP="004A7186">
      <w:pPr>
        <w:pStyle w:val="EW"/>
      </w:pPr>
      <w:r>
        <w:t>API</w:t>
      </w:r>
      <w:r>
        <w:tab/>
        <w:t>Application Programming Interface</w:t>
      </w:r>
    </w:p>
    <w:p w14:paraId="61976C7C" w14:textId="60C8720F" w:rsidR="004A7186" w:rsidRPr="00C442D0" w:rsidRDefault="004A7186" w:rsidP="004A7186">
      <w:pPr>
        <w:pStyle w:val="EW"/>
      </w:pPr>
      <w:r w:rsidRPr="00C442D0">
        <w:t>AS</w:t>
      </w:r>
      <w:r w:rsidRPr="00C442D0">
        <w:tab/>
        <w:t>Application Server</w:t>
      </w:r>
    </w:p>
    <w:p w14:paraId="1577E9B2" w14:textId="656AB4E5" w:rsidR="006928F2" w:rsidRDefault="006928F2" w:rsidP="00E67CD1">
      <w:pPr>
        <w:pStyle w:val="EW"/>
      </w:pPr>
      <w:r>
        <w:t>CHEM</w:t>
      </w:r>
      <w:r>
        <w:tab/>
      </w:r>
      <w:r w:rsidRPr="006928F2">
        <w:t>Coverage and Handoff Enhancements using Multimedia error robustness</w:t>
      </w:r>
    </w:p>
    <w:p w14:paraId="4120B765" w14:textId="2A54E23C" w:rsidR="00E67CD1" w:rsidRPr="006436AF" w:rsidRDefault="00E67CD1" w:rsidP="00E67CD1">
      <w:pPr>
        <w:pStyle w:val="EW"/>
      </w:pPr>
      <w:r>
        <w:t>DN</w:t>
      </w:r>
      <w:r>
        <w:tab/>
        <w:t>Data Network</w:t>
      </w:r>
    </w:p>
    <w:p w14:paraId="7D289B08" w14:textId="77777777" w:rsidR="00E67CD1" w:rsidRDefault="00E67CD1" w:rsidP="00E67CD1">
      <w:pPr>
        <w:pStyle w:val="EW"/>
      </w:pPr>
      <w:r>
        <w:t>DS</w:t>
      </w:r>
      <w:r>
        <w:tab/>
        <w:t>Differentiated Services</w:t>
      </w:r>
    </w:p>
    <w:p w14:paraId="505A1E2F" w14:textId="77777777" w:rsidR="00E67CD1" w:rsidRPr="006436AF" w:rsidRDefault="00E67CD1" w:rsidP="00E67CD1">
      <w:pPr>
        <w:pStyle w:val="EW"/>
      </w:pPr>
      <w:r>
        <w:t>DSCP</w:t>
      </w:r>
      <w:r>
        <w:tab/>
        <w:t>DS Code Point</w:t>
      </w:r>
    </w:p>
    <w:p w14:paraId="7570B9A6" w14:textId="2B93A8CB" w:rsidR="000832EF" w:rsidRPr="00C442D0" w:rsidRDefault="000832EF" w:rsidP="004A7186">
      <w:pPr>
        <w:pStyle w:val="EW"/>
      </w:pPr>
      <w:r w:rsidRPr="00C442D0">
        <w:t>EAS</w:t>
      </w:r>
      <w:r w:rsidRPr="00C442D0">
        <w:tab/>
        <w:t>Edge Application Server</w:t>
      </w:r>
    </w:p>
    <w:p w14:paraId="228B23B4" w14:textId="120C1AE7" w:rsidR="004A7186" w:rsidRPr="00C442D0" w:rsidRDefault="004A7186" w:rsidP="004A7186">
      <w:pPr>
        <w:pStyle w:val="EW"/>
      </w:pPr>
      <w:r w:rsidRPr="00C442D0">
        <w:t>EEC</w:t>
      </w:r>
      <w:r w:rsidRPr="00C442D0">
        <w:tab/>
        <w:t>Edge Enabler Client</w:t>
      </w:r>
    </w:p>
    <w:p w14:paraId="73B20701" w14:textId="4932C8B6" w:rsidR="000832EF" w:rsidRPr="00C442D0" w:rsidRDefault="000832EF" w:rsidP="004A7186">
      <w:pPr>
        <w:pStyle w:val="EW"/>
      </w:pPr>
      <w:r w:rsidRPr="00C442D0">
        <w:t>EES</w:t>
      </w:r>
      <w:r w:rsidRPr="00C442D0">
        <w:tab/>
        <w:t>Edge Enabler Server</w:t>
      </w:r>
    </w:p>
    <w:p w14:paraId="0A0FC275" w14:textId="77777777" w:rsidR="009C1F46" w:rsidRPr="006436AF" w:rsidRDefault="009C1F46" w:rsidP="009C1F46">
      <w:pPr>
        <w:pStyle w:val="EW"/>
      </w:pPr>
      <w:r w:rsidRPr="006436AF">
        <w:t>FQDN</w:t>
      </w:r>
      <w:r w:rsidRPr="006436AF">
        <w:tab/>
        <w:t>Fully Qualified Domain Name</w:t>
      </w:r>
    </w:p>
    <w:p w14:paraId="6E68253A" w14:textId="77777777" w:rsidR="009C1F46" w:rsidRPr="006436AF" w:rsidRDefault="009C1F46" w:rsidP="009C1F46">
      <w:pPr>
        <w:pStyle w:val="EW"/>
        <w:keepNext/>
      </w:pPr>
      <w:r w:rsidRPr="006436AF">
        <w:t>GPSI</w:t>
      </w:r>
      <w:r w:rsidRPr="006436AF">
        <w:tab/>
        <w:t>Generic Public Subscription Identifier</w:t>
      </w:r>
    </w:p>
    <w:p w14:paraId="076D0F1C" w14:textId="77777777" w:rsidR="009C1F46" w:rsidRPr="006436AF" w:rsidRDefault="009C1F46" w:rsidP="009C1F46">
      <w:pPr>
        <w:pStyle w:val="EW"/>
      </w:pPr>
      <w:r w:rsidRPr="006436AF">
        <w:t>JSON</w:t>
      </w:r>
      <w:r w:rsidRPr="006436AF">
        <w:tab/>
        <w:t>JavaScript Object Notation</w:t>
      </w:r>
    </w:p>
    <w:p w14:paraId="706FC715" w14:textId="27E51470" w:rsidR="00FD1663" w:rsidRDefault="00FD1663" w:rsidP="00BD58F5">
      <w:pPr>
        <w:pStyle w:val="EW"/>
      </w:pPr>
      <w:r>
        <w:t>MFBR</w:t>
      </w:r>
      <w:r>
        <w:tab/>
        <w:t>Maximum Flow Bit Rate</w:t>
      </w:r>
    </w:p>
    <w:p w14:paraId="28E1C05B" w14:textId="04D4BD53" w:rsidR="00BD58F5" w:rsidRDefault="00BD58F5" w:rsidP="00BD58F5">
      <w:pPr>
        <w:pStyle w:val="EW"/>
      </w:pPr>
      <w:r>
        <w:t>NEF</w:t>
      </w:r>
      <w:r>
        <w:tab/>
        <w:t>Network Exposure Function</w:t>
      </w:r>
    </w:p>
    <w:p w14:paraId="779D2E35" w14:textId="77777777" w:rsidR="00BD58F5" w:rsidRPr="006436AF" w:rsidRDefault="00BD58F5" w:rsidP="00BD58F5">
      <w:pPr>
        <w:pStyle w:val="EW"/>
      </w:pPr>
      <w:r w:rsidRPr="006436AF">
        <w:t>OAM</w:t>
      </w:r>
      <w:r w:rsidRPr="006436AF">
        <w:tab/>
        <w:t>Operations, Administration and Maintenance</w:t>
      </w:r>
    </w:p>
    <w:p w14:paraId="6402AE93" w14:textId="77777777" w:rsidR="00BD58F5" w:rsidRPr="006436AF" w:rsidRDefault="00BD58F5" w:rsidP="00BD58F5">
      <w:pPr>
        <w:pStyle w:val="EW"/>
      </w:pPr>
      <w:r w:rsidRPr="006436AF">
        <w:t>PCC</w:t>
      </w:r>
      <w:r w:rsidRPr="006436AF">
        <w:tab/>
        <w:t>Policy Control and Charging</w:t>
      </w:r>
    </w:p>
    <w:p w14:paraId="55F0190A" w14:textId="77777777" w:rsidR="00BD58F5" w:rsidRDefault="00BD58F5" w:rsidP="00BD58F5">
      <w:pPr>
        <w:pStyle w:val="EW"/>
      </w:pPr>
      <w:r>
        <w:t>PCF</w:t>
      </w:r>
      <w:r>
        <w:tab/>
        <w:t>Policy Control Function</w:t>
      </w:r>
    </w:p>
    <w:p w14:paraId="76FD7417" w14:textId="77777777" w:rsidR="00BD58F5" w:rsidRDefault="00BD58F5" w:rsidP="00BD58F5">
      <w:pPr>
        <w:pStyle w:val="EW"/>
      </w:pPr>
      <w:r>
        <w:t>PDR</w:t>
      </w:r>
      <w:r>
        <w:tab/>
        <w:t>Packet Detection Rule</w:t>
      </w:r>
    </w:p>
    <w:p w14:paraId="43287803" w14:textId="77777777" w:rsidR="00E67CD1" w:rsidRPr="006436AF" w:rsidRDefault="00E67CD1" w:rsidP="00E67CD1">
      <w:pPr>
        <w:pStyle w:val="EW"/>
      </w:pPr>
      <w:r>
        <w:lastRenderedPageBreak/>
        <w:t>PHB</w:t>
      </w:r>
      <w:r>
        <w:tab/>
        <w:t>Per-Hop Behaviour</w:t>
      </w:r>
    </w:p>
    <w:p w14:paraId="3BD43C95" w14:textId="027F9634" w:rsidR="00EC2BFA" w:rsidRPr="00C442D0" w:rsidRDefault="00EC2BFA" w:rsidP="004A7186">
      <w:pPr>
        <w:pStyle w:val="EW"/>
      </w:pPr>
      <w:r w:rsidRPr="00C442D0">
        <w:t>QoE</w:t>
      </w:r>
      <w:r w:rsidRPr="00C442D0">
        <w:tab/>
        <w:t>Quality of Experience</w:t>
      </w:r>
    </w:p>
    <w:p w14:paraId="2D1922E7" w14:textId="77777777" w:rsidR="00BD58F5" w:rsidRDefault="00BD58F5" w:rsidP="00BD58F5">
      <w:pPr>
        <w:pStyle w:val="EW"/>
      </w:pPr>
      <w:r>
        <w:t>QoS</w:t>
      </w:r>
      <w:r>
        <w:tab/>
        <w:t>Quality of Service</w:t>
      </w:r>
    </w:p>
    <w:p w14:paraId="2FEC8561" w14:textId="77777777" w:rsidR="00BD58F5" w:rsidRDefault="00BD58F5" w:rsidP="00BD58F5">
      <w:pPr>
        <w:pStyle w:val="EW"/>
      </w:pPr>
      <w:r>
        <w:t>QFI</w:t>
      </w:r>
      <w:r>
        <w:tab/>
        <w:t>QoS Flow Identifier</w:t>
      </w:r>
    </w:p>
    <w:p w14:paraId="14A6D141" w14:textId="7F7A4F20" w:rsidR="00422735" w:rsidRDefault="00422735" w:rsidP="00E67CD1">
      <w:pPr>
        <w:pStyle w:val="EW"/>
      </w:pPr>
      <w:r>
        <w:t>TCP</w:t>
      </w:r>
      <w:r>
        <w:tab/>
        <w:t>Transmission Control Protocol</w:t>
      </w:r>
    </w:p>
    <w:p w14:paraId="4C5A15E0" w14:textId="0231B4F5" w:rsidR="00E67CD1" w:rsidRPr="006436AF" w:rsidRDefault="00E67CD1" w:rsidP="00E67CD1">
      <w:pPr>
        <w:pStyle w:val="EW"/>
      </w:pPr>
      <w:r>
        <w:t>TOS</w:t>
      </w:r>
      <w:r>
        <w:tab/>
        <w:t>Type of Service</w:t>
      </w:r>
    </w:p>
    <w:p w14:paraId="4DDD358D" w14:textId="1B3632B3" w:rsidR="00580E2C" w:rsidRDefault="00580E2C" w:rsidP="0068123E">
      <w:pPr>
        <w:pStyle w:val="EW"/>
      </w:pPr>
      <w:r>
        <w:t>UE</w:t>
      </w:r>
      <w:r>
        <w:tab/>
        <w:t>User Equipment</w:t>
      </w:r>
    </w:p>
    <w:p w14:paraId="02B78F27" w14:textId="77777777" w:rsidR="0068123E" w:rsidRPr="006436AF" w:rsidRDefault="0068123E" w:rsidP="0068123E">
      <w:pPr>
        <w:pStyle w:val="EW"/>
      </w:pPr>
      <w:r w:rsidRPr="006436AF">
        <w:t>URI</w:t>
      </w:r>
      <w:r w:rsidRPr="006436AF">
        <w:tab/>
        <w:t>Uniform Resource Identifier</w:t>
      </w:r>
    </w:p>
    <w:p w14:paraId="56FB7C05" w14:textId="77777777" w:rsidR="0068123E" w:rsidRPr="006436AF" w:rsidRDefault="0068123E" w:rsidP="0068123E">
      <w:pPr>
        <w:pStyle w:val="EW"/>
      </w:pPr>
      <w:r w:rsidRPr="006436AF">
        <w:t>URL</w:t>
      </w:r>
      <w:r w:rsidRPr="006436AF">
        <w:tab/>
        <w:t>Uniform Resource Locator</w:t>
      </w:r>
    </w:p>
    <w:p w14:paraId="1AFDB8C4" w14:textId="1521D460" w:rsidR="00566E60" w:rsidRPr="00C442D0" w:rsidRDefault="00566E60" w:rsidP="00566E60">
      <w:pPr>
        <w:pStyle w:val="Heading1"/>
      </w:pPr>
      <w:bookmarkStart w:id="1024" w:name="_Toc163809112"/>
      <w:r w:rsidRPr="00C442D0">
        <w:t>4</w:t>
      </w:r>
      <w:r w:rsidRPr="00C442D0">
        <w:tab/>
      </w:r>
      <w:r w:rsidR="00CB31D4" w:rsidRPr="00C442D0">
        <w:t>F</w:t>
      </w:r>
      <w:r w:rsidRPr="00C442D0">
        <w:t>unctions and roles</w:t>
      </w:r>
      <w:bookmarkEnd w:id="1024"/>
    </w:p>
    <w:p w14:paraId="3F010B24" w14:textId="07E48C34" w:rsidR="00566E60" w:rsidRPr="00C442D0" w:rsidRDefault="00566E60" w:rsidP="00566E60">
      <w:pPr>
        <w:pStyle w:val="Heading2"/>
      </w:pPr>
      <w:bookmarkStart w:id="1025" w:name="_Toc163809113"/>
      <w:r w:rsidRPr="00C442D0">
        <w:t>4.1</w:t>
      </w:r>
      <w:r w:rsidRPr="00C442D0">
        <w:tab/>
        <w:t>Media Application Provider</w:t>
      </w:r>
      <w:bookmarkEnd w:id="1025"/>
    </w:p>
    <w:p w14:paraId="41A6F019" w14:textId="375CB058" w:rsidR="00566E60" w:rsidRPr="00C442D0" w:rsidRDefault="00566E60" w:rsidP="00566E60">
      <w:pPr>
        <w:pStyle w:val="EditorsNote"/>
      </w:pPr>
      <w:r w:rsidRPr="00C442D0">
        <w:t>Editor's Note: Role of the Media Application Provider in provisioning media features.</w:t>
      </w:r>
    </w:p>
    <w:p w14:paraId="059083A6" w14:textId="2F2150BE" w:rsidR="00566E60" w:rsidRPr="00C442D0" w:rsidRDefault="00566E60" w:rsidP="00566E60">
      <w:pPr>
        <w:pStyle w:val="Heading2"/>
      </w:pPr>
      <w:bookmarkStart w:id="1026" w:name="_Toc163809114"/>
      <w:r w:rsidRPr="00C442D0">
        <w:t>4.2</w:t>
      </w:r>
      <w:r w:rsidRPr="00C442D0">
        <w:tab/>
        <w:t>Media AF</w:t>
      </w:r>
      <w:bookmarkEnd w:id="1026"/>
    </w:p>
    <w:p w14:paraId="74CD62CA" w14:textId="6D36CFE4" w:rsidR="00566E60" w:rsidRPr="00C442D0" w:rsidRDefault="00566E60" w:rsidP="00566E60">
      <w:pPr>
        <w:pStyle w:val="EditorsNote"/>
      </w:pPr>
      <w:r w:rsidRPr="00C442D0">
        <w:t>Editor's Note: Role of the Media AF.</w:t>
      </w:r>
    </w:p>
    <w:p w14:paraId="5E195E7B" w14:textId="5309A4DB" w:rsidR="00566E60" w:rsidRPr="00C442D0" w:rsidRDefault="00566E60" w:rsidP="00566E60">
      <w:pPr>
        <w:pStyle w:val="Heading2"/>
      </w:pPr>
      <w:bookmarkStart w:id="1027" w:name="_Toc163809115"/>
      <w:r w:rsidRPr="00C442D0">
        <w:t>4.3</w:t>
      </w:r>
      <w:r w:rsidRPr="00C442D0">
        <w:tab/>
        <w:t>Media Session Handler</w:t>
      </w:r>
      <w:bookmarkEnd w:id="1027"/>
    </w:p>
    <w:p w14:paraId="22D03D28" w14:textId="7DDD9F16" w:rsidR="00566E60" w:rsidRPr="00C442D0" w:rsidRDefault="00566E60" w:rsidP="00D2117A">
      <w:pPr>
        <w:pStyle w:val="EditorsNote"/>
      </w:pPr>
      <w:r w:rsidRPr="00C442D0">
        <w:t>Editor's Note: Role of the Media Session Handler</w:t>
      </w:r>
      <w:r w:rsidR="00D9275C" w:rsidRPr="00C442D0">
        <w:t xml:space="preserve"> from TS 26.512 clause 12.2.1</w:t>
      </w:r>
      <w:r w:rsidRPr="00C442D0">
        <w:t>.</w:t>
      </w:r>
    </w:p>
    <w:p w14:paraId="108942C6" w14:textId="211B29B4" w:rsidR="002319F0" w:rsidRPr="00C442D0" w:rsidRDefault="00566E60" w:rsidP="002319F0">
      <w:pPr>
        <w:pStyle w:val="Heading1"/>
      </w:pPr>
      <w:bookmarkStart w:id="1028" w:name="_Toc163809116"/>
      <w:r w:rsidRPr="00C442D0">
        <w:t>5</w:t>
      </w:r>
      <w:r w:rsidR="002319F0" w:rsidRPr="00C442D0">
        <w:tab/>
      </w:r>
      <w:r w:rsidR="00E97002" w:rsidRPr="00C442D0">
        <w:t>Interactions</w:t>
      </w:r>
      <w:bookmarkEnd w:id="1028"/>
    </w:p>
    <w:p w14:paraId="245974BD" w14:textId="150797B2" w:rsidR="00CF2110" w:rsidRPr="00C442D0" w:rsidRDefault="00566E60" w:rsidP="00CF2110">
      <w:pPr>
        <w:pStyle w:val="Heading2"/>
      </w:pPr>
      <w:bookmarkStart w:id="1029" w:name="_Toc68899472"/>
      <w:bookmarkStart w:id="1030" w:name="_Toc71214223"/>
      <w:bookmarkStart w:id="1031" w:name="_Toc71721897"/>
      <w:bookmarkStart w:id="1032" w:name="_Toc74858949"/>
      <w:bookmarkStart w:id="1033" w:name="_Toc123800657"/>
      <w:bookmarkStart w:id="1034" w:name="_Toc163809117"/>
      <w:r w:rsidRPr="00C442D0">
        <w:t>5</w:t>
      </w:r>
      <w:r w:rsidR="00CF2110" w:rsidRPr="00C442D0">
        <w:t>.1</w:t>
      </w:r>
      <w:r w:rsidR="00CF2110" w:rsidRPr="00C442D0">
        <w:tab/>
      </w:r>
      <w:r w:rsidR="005B00E9" w:rsidRPr="00C442D0">
        <w:t>Summary</w:t>
      </w:r>
      <w:bookmarkEnd w:id="1034"/>
    </w:p>
    <w:bookmarkEnd w:id="1029"/>
    <w:bookmarkEnd w:id="1030"/>
    <w:bookmarkEnd w:id="1031"/>
    <w:bookmarkEnd w:id="1032"/>
    <w:bookmarkEnd w:id="1033"/>
    <w:p w14:paraId="3EB16F0B" w14:textId="01AEFFBA" w:rsidR="007D5103" w:rsidRPr="00C442D0" w:rsidRDefault="007D5103" w:rsidP="00C87B24">
      <w:r w:rsidRPr="00C442D0">
        <w:t>Table 5.</w:t>
      </w:r>
      <w:r w:rsidR="00EE67CF" w:rsidRPr="00C442D0">
        <w:t>1</w:t>
      </w:r>
      <w:r w:rsidRPr="00C442D0">
        <w:noBreakHyphen/>
        <w:t xml:space="preserve">1 summarises the APIs used to provision and use the various </w:t>
      </w:r>
      <w:r w:rsidR="00F95DB2" w:rsidRPr="00C442D0">
        <w:t>Media Delivery</w:t>
      </w:r>
      <w:r w:rsidRPr="00C442D0">
        <w:t xml:space="preserve"> features specified in TS 26.</w:t>
      </w:r>
      <w:r w:rsidR="0068224E">
        <w:t>512</w:t>
      </w:r>
      <w:r w:rsidRPr="00C442D0">
        <w:t> [</w:t>
      </w:r>
      <w:r w:rsidRPr="00C442D0">
        <w:rPr>
          <w:highlight w:val="yellow"/>
        </w:rPr>
        <w:t>26</w:t>
      </w:r>
      <w:r w:rsidR="0068224E">
        <w:rPr>
          <w:highlight w:val="yellow"/>
        </w:rPr>
        <w:t>512</w:t>
      </w:r>
      <w:r w:rsidRPr="00C442D0">
        <w:t>]</w:t>
      </w:r>
      <w:r w:rsidR="0068224E">
        <w:t xml:space="preserve"> (designated "5GMS" in the </w:t>
      </w:r>
      <w:r w:rsidR="0068224E">
        <w:rPr>
          <w:i/>
          <w:iCs/>
        </w:rPr>
        <w:t>Applicability</w:t>
      </w:r>
      <w:r w:rsidR="0068224E" w:rsidRPr="0068224E">
        <w:t xml:space="preserve"> </w:t>
      </w:r>
      <w:r w:rsidR="0068224E">
        <w:t>column)</w:t>
      </w:r>
      <w:r w:rsidR="00F95DB2" w:rsidRPr="00C442D0">
        <w:t xml:space="preserve"> and TS 26.</w:t>
      </w:r>
      <w:r w:rsidR="0068224E">
        <w:t>113</w:t>
      </w:r>
      <w:r w:rsidR="00F95DB2" w:rsidRPr="00C442D0">
        <w:t> [</w:t>
      </w:r>
      <w:r w:rsidR="00F95DB2" w:rsidRPr="00C442D0">
        <w:rPr>
          <w:highlight w:val="yellow"/>
        </w:rPr>
        <w:t>26</w:t>
      </w:r>
      <w:r w:rsidR="0068224E">
        <w:rPr>
          <w:highlight w:val="yellow"/>
        </w:rPr>
        <w:t>113</w:t>
      </w:r>
      <w:r w:rsidR="00F95DB2" w:rsidRPr="00C442D0">
        <w:t>]</w:t>
      </w:r>
      <w:r w:rsidR="0068224E">
        <w:t xml:space="preserve"> (designated "RTC" in the </w:t>
      </w:r>
      <w:r w:rsidR="0068224E">
        <w:rPr>
          <w:i/>
          <w:iCs/>
        </w:rPr>
        <w:t>Applicability</w:t>
      </w:r>
      <w:r w:rsidR="0068224E" w:rsidRPr="0068224E">
        <w:t xml:space="preserve"> </w:t>
      </w:r>
      <w:r w:rsidR="0068224E">
        <w:t>column)</w:t>
      </w:r>
      <w:r w:rsidRPr="00C442D0">
        <w:t>.</w:t>
      </w:r>
    </w:p>
    <w:p w14:paraId="37FDD42F" w14:textId="0D8DD672" w:rsidR="007D5103" w:rsidRPr="00C442D0" w:rsidRDefault="007D5103" w:rsidP="007D5103">
      <w:pPr>
        <w:pStyle w:val="TH"/>
      </w:pPr>
      <w:r w:rsidRPr="00C442D0">
        <w:t>Table 5.</w:t>
      </w:r>
      <w:r w:rsidR="00EE67CF" w:rsidRPr="00C442D0">
        <w:t>1</w:t>
      </w:r>
      <w:r w:rsidRPr="00C442D0">
        <w:noBreakHyphen/>
        <w:t>1: Summary of APIs relevant to downlink media 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8"/>
        <w:gridCol w:w="2080"/>
        <w:gridCol w:w="1287"/>
        <w:gridCol w:w="1098"/>
        <w:gridCol w:w="1237"/>
        <w:gridCol w:w="1474"/>
        <w:gridCol w:w="1127"/>
      </w:tblGrid>
      <w:tr w:rsidR="00A4632C" w:rsidRPr="00C442D0" w14:paraId="4370AE33" w14:textId="77777777" w:rsidTr="001B255C">
        <w:tc>
          <w:tcPr>
            <w:tcW w:w="1328" w:type="dxa"/>
            <w:vMerge w:val="restart"/>
            <w:shd w:val="clear" w:color="auto" w:fill="BFBFBF" w:themeFill="background1" w:themeFillShade="BF"/>
          </w:tcPr>
          <w:p w14:paraId="1FC1EB17" w14:textId="05C4FC61" w:rsidR="00A4632C" w:rsidRPr="00C442D0" w:rsidRDefault="00A4632C" w:rsidP="007B25AB">
            <w:pPr>
              <w:pStyle w:val="TAH"/>
            </w:pPr>
            <w:bookmarkStart w:id="1035" w:name="MCCQCTEMPBM_00000101"/>
            <w:r w:rsidRPr="00C442D0">
              <w:t>Media delivery feature</w:t>
            </w:r>
          </w:p>
        </w:tc>
        <w:tc>
          <w:tcPr>
            <w:tcW w:w="2080" w:type="dxa"/>
            <w:vMerge w:val="restart"/>
            <w:shd w:val="clear" w:color="auto" w:fill="BFBFBF" w:themeFill="background1" w:themeFillShade="BF"/>
          </w:tcPr>
          <w:p w14:paraId="6D6486ED" w14:textId="77777777" w:rsidR="00A4632C" w:rsidRPr="00C442D0" w:rsidRDefault="00A4632C" w:rsidP="007B25AB">
            <w:pPr>
              <w:pStyle w:val="TAH"/>
            </w:pPr>
            <w:r w:rsidRPr="00C442D0">
              <w:t>Abstract</w:t>
            </w:r>
          </w:p>
        </w:tc>
        <w:tc>
          <w:tcPr>
            <w:tcW w:w="1287" w:type="dxa"/>
            <w:vMerge w:val="restart"/>
            <w:shd w:val="clear" w:color="auto" w:fill="BFBFBF" w:themeFill="background1" w:themeFillShade="BF"/>
          </w:tcPr>
          <w:p w14:paraId="6DAF55BF" w14:textId="167BC290" w:rsidR="00A4632C" w:rsidRPr="00C442D0" w:rsidRDefault="00A4632C" w:rsidP="007B25AB">
            <w:pPr>
              <w:pStyle w:val="TAH"/>
            </w:pPr>
            <w:r>
              <w:t>Applicability</w:t>
            </w:r>
          </w:p>
        </w:tc>
        <w:tc>
          <w:tcPr>
            <w:tcW w:w="1098" w:type="dxa"/>
            <w:vMerge w:val="restart"/>
            <w:shd w:val="clear" w:color="auto" w:fill="BFBFBF" w:themeFill="background1" w:themeFillShade="BF"/>
          </w:tcPr>
          <w:p w14:paraId="06B4ED0C" w14:textId="76066075" w:rsidR="00A4632C" w:rsidRPr="00C442D0" w:rsidRDefault="00A4632C" w:rsidP="007B25AB">
            <w:pPr>
              <w:pStyle w:val="TAH"/>
            </w:pPr>
            <w:r w:rsidRPr="00C442D0">
              <w:t>Reference point</w:t>
            </w:r>
          </w:p>
        </w:tc>
        <w:tc>
          <w:tcPr>
            <w:tcW w:w="1237" w:type="dxa"/>
            <w:vMerge w:val="restart"/>
            <w:shd w:val="clear" w:color="auto" w:fill="BFBFBF" w:themeFill="background1" w:themeFillShade="BF"/>
          </w:tcPr>
          <w:p w14:paraId="1C1C171D" w14:textId="439F2AE4" w:rsidR="00A4632C" w:rsidRPr="00C442D0" w:rsidRDefault="00A4632C" w:rsidP="007B25AB">
            <w:pPr>
              <w:pStyle w:val="TAH"/>
            </w:pPr>
            <w:r w:rsidRPr="00C442D0">
              <w:t>Interactions clause</w:t>
            </w:r>
          </w:p>
        </w:tc>
        <w:tc>
          <w:tcPr>
            <w:tcW w:w="2601" w:type="dxa"/>
            <w:gridSpan w:val="2"/>
            <w:shd w:val="clear" w:color="auto" w:fill="BFBFBF" w:themeFill="background1" w:themeFillShade="BF"/>
          </w:tcPr>
          <w:p w14:paraId="44992D6E" w14:textId="63F07DEF" w:rsidR="00A4632C" w:rsidRPr="00C442D0" w:rsidRDefault="00A4632C" w:rsidP="007B25AB">
            <w:pPr>
              <w:pStyle w:val="TAH"/>
            </w:pPr>
            <w:r w:rsidRPr="00C442D0">
              <w:t>Relevant APIs</w:t>
            </w:r>
          </w:p>
        </w:tc>
      </w:tr>
      <w:tr w:rsidR="00A4632C" w:rsidRPr="00C442D0" w14:paraId="23B5A908" w14:textId="77777777" w:rsidTr="001B255C">
        <w:tc>
          <w:tcPr>
            <w:tcW w:w="1328" w:type="dxa"/>
            <w:vMerge/>
            <w:shd w:val="clear" w:color="auto" w:fill="BFBFBF" w:themeFill="background1" w:themeFillShade="BF"/>
          </w:tcPr>
          <w:p w14:paraId="54D7C12E" w14:textId="77777777" w:rsidR="00A4632C" w:rsidRPr="00C442D0" w:rsidRDefault="00A4632C" w:rsidP="007B25AB">
            <w:pPr>
              <w:pStyle w:val="TAH"/>
            </w:pPr>
          </w:p>
        </w:tc>
        <w:tc>
          <w:tcPr>
            <w:tcW w:w="2080" w:type="dxa"/>
            <w:vMerge/>
            <w:shd w:val="clear" w:color="auto" w:fill="BFBFBF" w:themeFill="background1" w:themeFillShade="BF"/>
          </w:tcPr>
          <w:p w14:paraId="741AD5B4" w14:textId="77777777" w:rsidR="00A4632C" w:rsidRPr="00C442D0" w:rsidRDefault="00A4632C" w:rsidP="007B25AB">
            <w:pPr>
              <w:pStyle w:val="TAH"/>
            </w:pPr>
          </w:p>
        </w:tc>
        <w:tc>
          <w:tcPr>
            <w:tcW w:w="1287" w:type="dxa"/>
            <w:vMerge/>
            <w:shd w:val="clear" w:color="auto" w:fill="BFBFBF" w:themeFill="background1" w:themeFillShade="BF"/>
          </w:tcPr>
          <w:p w14:paraId="10B6AF48" w14:textId="77777777" w:rsidR="00A4632C" w:rsidRPr="00C442D0" w:rsidRDefault="00A4632C" w:rsidP="007B25AB">
            <w:pPr>
              <w:pStyle w:val="TAH"/>
            </w:pPr>
          </w:p>
        </w:tc>
        <w:tc>
          <w:tcPr>
            <w:tcW w:w="1098" w:type="dxa"/>
            <w:vMerge/>
            <w:shd w:val="clear" w:color="auto" w:fill="BFBFBF" w:themeFill="background1" w:themeFillShade="BF"/>
          </w:tcPr>
          <w:p w14:paraId="44854BFB" w14:textId="67BB1F8F" w:rsidR="00A4632C" w:rsidRPr="00C442D0" w:rsidRDefault="00A4632C" w:rsidP="007B25AB">
            <w:pPr>
              <w:pStyle w:val="TAH"/>
            </w:pPr>
          </w:p>
        </w:tc>
        <w:tc>
          <w:tcPr>
            <w:tcW w:w="1237" w:type="dxa"/>
            <w:vMerge/>
            <w:shd w:val="clear" w:color="auto" w:fill="BFBFBF" w:themeFill="background1" w:themeFillShade="BF"/>
          </w:tcPr>
          <w:p w14:paraId="70E18651" w14:textId="5AF87AA7" w:rsidR="00A4632C" w:rsidRPr="00C442D0" w:rsidRDefault="00A4632C" w:rsidP="007B25AB">
            <w:pPr>
              <w:pStyle w:val="TAH"/>
            </w:pPr>
          </w:p>
        </w:tc>
        <w:tc>
          <w:tcPr>
            <w:tcW w:w="1474" w:type="dxa"/>
            <w:shd w:val="clear" w:color="auto" w:fill="BFBFBF" w:themeFill="background1" w:themeFillShade="BF"/>
          </w:tcPr>
          <w:p w14:paraId="48C0C41C" w14:textId="7CAF6C7A" w:rsidR="00A4632C" w:rsidRPr="00C442D0" w:rsidRDefault="00A4632C" w:rsidP="007B25AB">
            <w:pPr>
              <w:pStyle w:val="TAH"/>
            </w:pPr>
            <w:r w:rsidRPr="00C442D0">
              <w:t>API name</w:t>
            </w:r>
          </w:p>
        </w:tc>
        <w:tc>
          <w:tcPr>
            <w:tcW w:w="1127" w:type="dxa"/>
            <w:shd w:val="clear" w:color="auto" w:fill="BFBFBF" w:themeFill="background1" w:themeFillShade="BF"/>
          </w:tcPr>
          <w:p w14:paraId="26303D8A" w14:textId="4762158E" w:rsidR="00A4632C" w:rsidRPr="00C442D0" w:rsidRDefault="00A4632C" w:rsidP="007B25AB">
            <w:pPr>
              <w:pStyle w:val="TAH"/>
            </w:pPr>
            <w:r w:rsidRPr="00C442D0">
              <w:t>API clause</w:t>
            </w:r>
          </w:p>
        </w:tc>
      </w:tr>
      <w:tr w:rsidR="00A4632C" w:rsidRPr="00C442D0" w14:paraId="00C0B601" w14:textId="77777777" w:rsidTr="001B255C">
        <w:trPr>
          <w:cantSplit/>
        </w:trPr>
        <w:tc>
          <w:tcPr>
            <w:tcW w:w="1328" w:type="dxa"/>
            <w:vMerge w:val="restart"/>
            <w:shd w:val="clear" w:color="auto" w:fill="auto"/>
          </w:tcPr>
          <w:p w14:paraId="2276EEFC" w14:textId="77777777" w:rsidR="00A4632C" w:rsidRPr="00C442D0" w:rsidRDefault="00A4632C" w:rsidP="00A4632C">
            <w:pPr>
              <w:pStyle w:val="TAL"/>
              <w:keepNext w:val="0"/>
            </w:pPr>
            <w:r w:rsidRPr="00C442D0">
              <w:t>Content hosting</w:t>
            </w:r>
          </w:p>
        </w:tc>
        <w:tc>
          <w:tcPr>
            <w:tcW w:w="2080" w:type="dxa"/>
            <w:vMerge w:val="restart"/>
            <w:shd w:val="clear" w:color="auto" w:fill="auto"/>
          </w:tcPr>
          <w:p w14:paraId="120D5432" w14:textId="6457269D" w:rsidR="00A4632C" w:rsidRPr="00C442D0" w:rsidRDefault="00A4632C" w:rsidP="007B25AB">
            <w:pPr>
              <w:pStyle w:val="TAL"/>
            </w:pPr>
            <w:r w:rsidRPr="00C442D0">
              <w:t>Content is ingested, hosted and distributed by the Media AS according to a Content Hosting Configuration associated with a Provisioning Session.</w:t>
            </w:r>
          </w:p>
          <w:p w14:paraId="6C69444F" w14:textId="167E6884" w:rsidR="00A4632C" w:rsidRPr="00C442D0" w:rsidRDefault="00A4632C" w:rsidP="00CC5808">
            <w:pPr>
              <w:pStyle w:val="TALcontinuation"/>
              <w:keepNext/>
              <w:spacing w:before="48"/>
            </w:pPr>
            <w:r w:rsidRPr="00C442D0">
              <w:t>The Media AS may be instantiated in an Edge Data Network.</w:t>
            </w:r>
          </w:p>
          <w:p w14:paraId="47BB0274" w14:textId="469C11F2" w:rsidR="00A4632C" w:rsidRPr="00C442D0" w:rsidRDefault="00A4632C" w:rsidP="00037CBF">
            <w:pPr>
              <w:pStyle w:val="TALcontinuation"/>
              <w:spacing w:before="48"/>
            </w:pPr>
            <w:r w:rsidRPr="00C442D0">
              <w:t>Ingested content may additionally be distributed via eMBMS and/or MBS.</w:t>
            </w:r>
          </w:p>
        </w:tc>
        <w:tc>
          <w:tcPr>
            <w:tcW w:w="1287" w:type="dxa"/>
            <w:vMerge w:val="restart"/>
          </w:tcPr>
          <w:p w14:paraId="7FD99826" w14:textId="2A571275" w:rsidR="00A4632C" w:rsidRPr="00C442D0" w:rsidRDefault="00A4632C" w:rsidP="00A4632C">
            <w:pPr>
              <w:pStyle w:val="TAC"/>
              <w:keepNext w:val="0"/>
            </w:pPr>
            <w:r>
              <w:t>5GMS</w:t>
            </w:r>
          </w:p>
        </w:tc>
        <w:tc>
          <w:tcPr>
            <w:tcW w:w="1098" w:type="dxa"/>
            <w:vMerge w:val="restart"/>
            <w:vAlign w:val="center"/>
          </w:tcPr>
          <w:p w14:paraId="6C59EBDD" w14:textId="4C5F5200" w:rsidR="00A4632C" w:rsidRPr="00C442D0" w:rsidRDefault="00A4632C" w:rsidP="00037CBF">
            <w:pPr>
              <w:pStyle w:val="TAC"/>
            </w:pPr>
            <w:bookmarkStart w:id="1036" w:name="_MCCTEMPBM_CRPT71130008___4"/>
            <w:r w:rsidRPr="00C442D0">
              <w:t>M1</w:t>
            </w:r>
            <w:bookmarkEnd w:id="1036"/>
          </w:p>
        </w:tc>
        <w:tc>
          <w:tcPr>
            <w:tcW w:w="1237" w:type="dxa"/>
          </w:tcPr>
          <w:p w14:paraId="792A550B" w14:textId="708DA0E1" w:rsidR="00A4632C" w:rsidRPr="00C442D0" w:rsidRDefault="00A4632C" w:rsidP="00EF07FB">
            <w:pPr>
              <w:pStyle w:val="TAC"/>
            </w:pPr>
            <w:r w:rsidRPr="00C442D0">
              <w:t>5.2.</w:t>
            </w:r>
            <w:r>
              <w:t>2</w:t>
            </w:r>
          </w:p>
        </w:tc>
        <w:tc>
          <w:tcPr>
            <w:tcW w:w="1474" w:type="dxa"/>
            <w:shd w:val="clear" w:color="auto" w:fill="auto"/>
          </w:tcPr>
          <w:p w14:paraId="50BA6150" w14:textId="7A0050D8" w:rsidR="00A4632C" w:rsidRPr="00C442D0" w:rsidRDefault="00A4632C" w:rsidP="00EF07FB">
            <w:pPr>
              <w:pStyle w:val="TAL"/>
            </w:pPr>
            <w:r w:rsidRPr="00C442D0">
              <w:t>Provisioning Sessions API</w:t>
            </w:r>
          </w:p>
        </w:tc>
        <w:tc>
          <w:tcPr>
            <w:tcW w:w="1127" w:type="dxa"/>
          </w:tcPr>
          <w:p w14:paraId="193426C9" w14:textId="0461BDF2" w:rsidR="00A4632C" w:rsidRPr="00C442D0" w:rsidRDefault="00A4632C" w:rsidP="00037CBF">
            <w:pPr>
              <w:pStyle w:val="TAC"/>
            </w:pPr>
            <w:r w:rsidRPr="00C442D0">
              <w:t>8.</w:t>
            </w:r>
            <w:r>
              <w:t>2</w:t>
            </w:r>
          </w:p>
        </w:tc>
      </w:tr>
      <w:tr w:rsidR="00A4632C" w:rsidRPr="00C442D0" w14:paraId="21D95F57" w14:textId="77777777" w:rsidTr="001B255C">
        <w:trPr>
          <w:cantSplit/>
        </w:trPr>
        <w:tc>
          <w:tcPr>
            <w:tcW w:w="1328" w:type="dxa"/>
            <w:vMerge/>
            <w:shd w:val="clear" w:color="auto" w:fill="auto"/>
          </w:tcPr>
          <w:p w14:paraId="59CC5A46" w14:textId="77777777" w:rsidR="00A4632C" w:rsidRPr="00C442D0" w:rsidRDefault="00A4632C" w:rsidP="00A4632C">
            <w:pPr>
              <w:pStyle w:val="TAL"/>
              <w:keepNext w:val="0"/>
              <w:pageBreakBefore/>
            </w:pPr>
          </w:p>
        </w:tc>
        <w:tc>
          <w:tcPr>
            <w:tcW w:w="2080" w:type="dxa"/>
            <w:vMerge/>
            <w:shd w:val="clear" w:color="auto" w:fill="auto"/>
          </w:tcPr>
          <w:p w14:paraId="0FB0187C" w14:textId="77777777" w:rsidR="00A4632C" w:rsidRPr="00C442D0" w:rsidRDefault="00A4632C" w:rsidP="007B25AB">
            <w:pPr>
              <w:pStyle w:val="TAL"/>
            </w:pPr>
          </w:p>
        </w:tc>
        <w:tc>
          <w:tcPr>
            <w:tcW w:w="1287" w:type="dxa"/>
            <w:vMerge/>
          </w:tcPr>
          <w:p w14:paraId="71A7F37B" w14:textId="77777777" w:rsidR="00A4632C" w:rsidRDefault="00A4632C" w:rsidP="00A4632C">
            <w:pPr>
              <w:pStyle w:val="TAC"/>
              <w:keepNext w:val="0"/>
            </w:pPr>
          </w:p>
        </w:tc>
        <w:tc>
          <w:tcPr>
            <w:tcW w:w="1098" w:type="dxa"/>
            <w:vMerge/>
            <w:vAlign w:val="center"/>
          </w:tcPr>
          <w:p w14:paraId="5334BCDA" w14:textId="77777777" w:rsidR="00A4632C" w:rsidRPr="00C442D0" w:rsidRDefault="00A4632C" w:rsidP="00037CBF">
            <w:pPr>
              <w:pStyle w:val="TAC"/>
            </w:pPr>
          </w:p>
        </w:tc>
        <w:tc>
          <w:tcPr>
            <w:tcW w:w="1237" w:type="dxa"/>
          </w:tcPr>
          <w:p w14:paraId="293DEB1C" w14:textId="4EEFE3EB" w:rsidR="00A4632C" w:rsidRPr="00C442D0" w:rsidRDefault="00A4632C" w:rsidP="00EF07FB">
            <w:pPr>
              <w:pStyle w:val="TAC"/>
            </w:pPr>
            <w:r>
              <w:t>5.2.3</w:t>
            </w:r>
          </w:p>
        </w:tc>
        <w:tc>
          <w:tcPr>
            <w:tcW w:w="1474" w:type="dxa"/>
            <w:shd w:val="clear" w:color="auto" w:fill="auto"/>
          </w:tcPr>
          <w:p w14:paraId="47716AF0" w14:textId="76D127A3" w:rsidR="00A4632C" w:rsidRPr="00C442D0" w:rsidRDefault="00A4632C" w:rsidP="00EF07FB">
            <w:pPr>
              <w:pStyle w:val="TAL"/>
            </w:pPr>
            <w:r>
              <w:t>Content protocols discovery API</w:t>
            </w:r>
          </w:p>
        </w:tc>
        <w:tc>
          <w:tcPr>
            <w:tcW w:w="1127" w:type="dxa"/>
          </w:tcPr>
          <w:p w14:paraId="652043E4" w14:textId="14CA437D" w:rsidR="00A4632C" w:rsidRPr="00C442D0" w:rsidRDefault="00A4632C" w:rsidP="00037CBF">
            <w:pPr>
              <w:pStyle w:val="TAC"/>
            </w:pPr>
            <w:r>
              <w:t>8.3</w:t>
            </w:r>
          </w:p>
        </w:tc>
      </w:tr>
      <w:tr w:rsidR="00A4632C" w:rsidRPr="00C442D0" w14:paraId="3D76FA18" w14:textId="77777777" w:rsidTr="001B255C">
        <w:tc>
          <w:tcPr>
            <w:tcW w:w="1328" w:type="dxa"/>
            <w:vMerge/>
            <w:shd w:val="clear" w:color="auto" w:fill="auto"/>
          </w:tcPr>
          <w:p w14:paraId="7C12F4B0" w14:textId="77777777" w:rsidR="00A4632C" w:rsidRPr="00C442D0" w:rsidRDefault="00A4632C" w:rsidP="007B25AB">
            <w:pPr>
              <w:pStyle w:val="TAL"/>
            </w:pPr>
          </w:p>
        </w:tc>
        <w:tc>
          <w:tcPr>
            <w:tcW w:w="2080" w:type="dxa"/>
            <w:vMerge/>
            <w:shd w:val="clear" w:color="auto" w:fill="auto"/>
          </w:tcPr>
          <w:p w14:paraId="7E420A35" w14:textId="77777777" w:rsidR="00A4632C" w:rsidRPr="00C442D0" w:rsidDel="001C22FB" w:rsidRDefault="00A4632C" w:rsidP="007B25AB">
            <w:pPr>
              <w:pStyle w:val="TAL"/>
            </w:pPr>
          </w:p>
        </w:tc>
        <w:tc>
          <w:tcPr>
            <w:tcW w:w="1287" w:type="dxa"/>
            <w:vMerge/>
          </w:tcPr>
          <w:p w14:paraId="72D82871" w14:textId="77777777" w:rsidR="00A4632C" w:rsidRPr="00C442D0" w:rsidRDefault="00A4632C" w:rsidP="007B25AB">
            <w:pPr>
              <w:pStyle w:val="TAL"/>
              <w:jc w:val="center"/>
            </w:pPr>
          </w:p>
        </w:tc>
        <w:tc>
          <w:tcPr>
            <w:tcW w:w="1098" w:type="dxa"/>
            <w:vMerge/>
            <w:vAlign w:val="center"/>
          </w:tcPr>
          <w:p w14:paraId="468E8BD0" w14:textId="792746E8" w:rsidR="00A4632C" w:rsidRPr="00C442D0" w:rsidRDefault="00A4632C" w:rsidP="007B25AB">
            <w:pPr>
              <w:pStyle w:val="TAL"/>
              <w:jc w:val="center"/>
            </w:pPr>
          </w:p>
        </w:tc>
        <w:tc>
          <w:tcPr>
            <w:tcW w:w="1237" w:type="dxa"/>
          </w:tcPr>
          <w:p w14:paraId="681FD742" w14:textId="39C7E0F7" w:rsidR="00A4632C" w:rsidRPr="00C442D0" w:rsidRDefault="00A4632C" w:rsidP="007B25AB">
            <w:pPr>
              <w:pStyle w:val="TAC"/>
            </w:pPr>
            <w:r w:rsidRPr="00C442D0">
              <w:t>5.2.4</w:t>
            </w:r>
          </w:p>
        </w:tc>
        <w:tc>
          <w:tcPr>
            <w:tcW w:w="1474" w:type="dxa"/>
            <w:shd w:val="clear" w:color="auto" w:fill="auto"/>
          </w:tcPr>
          <w:p w14:paraId="65968E71" w14:textId="680D7A75" w:rsidR="00A4632C" w:rsidRPr="00C442D0" w:rsidRDefault="00A4632C" w:rsidP="007B25AB">
            <w:pPr>
              <w:pStyle w:val="TAL"/>
            </w:pPr>
            <w:r w:rsidRPr="00C442D0">
              <w:t>Server Certificates provisioning API</w:t>
            </w:r>
          </w:p>
        </w:tc>
        <w:tc>
          <w:tcPr>
            <w:tcW w:w="1127" w:type="dxa"/>
          </w:tcPr>
          <w:p w14:paraId="5BE363C2" w14:textId="5889E2CA" w:rsidR="00A4632C" w:rsidRPr="00C442D0" w:rsidRDefault="00A4632C" w:rsidP="00037CBF">
            <w:pPr>
              <w:pStyle w:val="TAC"/>
            </w:pPr>
            <w:r w:rsidRPr="00C442D0">
              <w:t>8.4</w:t>
            </w:r>
          </w:p>
        </w:tc>
      </w:tr>
      <w:tr w:rsidR="00A4632C" w:rsidRPr="00C442D0" w14:paraId="14E84272" w14:textId="77777777" w:rsidTr="001B255C">
        <w:tc>
          <w:tcPr>
            <w:tcW w:w="1328" w:type="dxa"/>
            <w:vMerge/>
            <w:shd w:val="clear" w:color="auto" w:fill="auto"/>
          </w:tcPr>
          <w:p w14:paraId="186544C9" w14:textId="77777777" w:rsidR="00A4632C" w:rsidRPr="00C442D0" w:rsidRDefault="00A4632C" w:rsidP="007B25AB">
            <w:pPr>
              <w:pStyle w:val="TAL"/>
            </w:pPr>
          </w:p>
        </w:tc>
        <w:tc>
          <w:tcPr>
            <w:tcW w:w="2080" w:type="dxa"/>
            <w:vMerge/>
            <w:shd w:val="clear" w:color="auto" w:fill="auto"/>
          </w:tcPr>
          <w:p w14:paraId="000C933D" w14:textId="77777777" w:rsidR="00A4632C" w:rsidRPr="00C442D0" w:rsidDel="001C22FB" w:rsidRDefault="00A4632C" w:rsidP="007B25AB">
            <w:pPr>
              <w:pStyle w:val="TAL"/>
            </w:pPr>
          </w:p>
        </w:tc>
        <w:tc>
          <w:tcPr>
            <w:tcW w:w="1287" w:type="dxa"/>
            <w:vMerge/>
          </w:tcPr>
          <w:p w14:paraId="06076896" w14:textId="77777777" w:rsidR="00A4632C" w:rsidRPr="00C442D0" w:rsidRDefault="00A4632C" w:rsidP="007B25AB">
            <w:pPr>
              <w:pStyle w:val="TAL"/>
              <w:jc w:val="center"/>
            </w:pPr>
          </w:p>
        </w:tc>
        <w:tc>
          <w:tcPr>
            <w:tcW w:w="1098" w:type="dxa"/>
            <w:vMerge/>
            <w:vAlign w:val="center"/>
          </w:tcPr>
          <w:p w14:paraId="7D7931D2" w14:textId="1C62669D" w:rsidR="00A4632C" w:rsidRPr="00C442D0" w:rsidRDefault="00A4632C" w:rsidP="007B25AB">
            <w:pPr>
              <w:pStyle w:val="TAL"/>
              <w:jc w:val="center"/>
            </w:pPr>
          </w:p>
        </w:tc>
        <w:tc>
          <w:tcPr>
            <w:tcW w:w="1237" w:type="dxa"/>
          </w:tcPr>
          <w:p w14:paraId="00B2DF05" w14:textId="1C2CEC07" w:rsidR="00A4632C" w:rsidRPr="00C442D0" w:rsidRDefault="00A4632C" w:rsidP="007B25AB">
            <w:pPr>
              <w:pStyle w:val="TAC"/>
            </w:pPr>
            <w:r w:rsidRPr="00C442D0">
              <w:t>5.2.5</w:t>
            </w:r>
          </w:p>
        </w:tc>
        <w:tc>
          <w:tcPr>
            <w:tcW w:w="1474" w:type="dxa"/>
            <w:shd w:val="clear" w:color="auto" w:fill="auto"/>
          </w:tcPr>
          <w:p w14:paraId="2D793B01" w14:textId="2891E960" w:rsidR="00A4632C" w:rsidRPr="00C442D0" w:rsidRDefault="00A4632C" w:rsidP="007B25AB">
            <w:pPr>
              <w:pStyle w:val="TAL"/>
            </w:pPr>
            <w:r w:rsidRPr="00C442D0">
              <w:t>Content Preparation Templates provisioning API</w:t>
            </w:r>
          </w:p>
        </w:tc>
        <w:tc>
          <w:tcPr>
            <w:tcW w:w="1127" w:type="dxa"/>
          </w:tcPr>
          <w:p w14:paraId="1ED96444" w14:textId="5035A658" w:rsidR="00A4632C" w:rsidRPr="00C442D0" w:rsidRDefault="00A4632C" w:rsidP="00037CBF">
            <w:pPr>
              <w:pStyle w:val="TAC"/>
            </w:pPr>
            <w:r w:rsidRPr="00C442D0">
              <w:t>8.5</w:t>
            </w:r>
          </w:p>
        </w:tc>
      </w:tr>
      <w:tr w:rsidR="00A4632C" w:rsidRPr="00C442D0" w14:paraId="3384A1D4" w14:textId="77777777" w:rsidTr="001B255C">
        <w:tc>
          <w:tcPr>
            <w:tcW w:w="1328" w:type="dxa"/>
            <w:vMerge/>
            <w:shd w:val="clear" w:color="auto" w:fill="auto"/>
          </w:tcPr>
          <w:p w14:paraId="5A2C5747" w14:textId="77777777" w:rsidR="00A4632C" w:rsidRPr="00C442D0" w:rsidRDefault="00A4632C" w:rsidP="007B25AB">
            <w:pPr>
              <w:pStyle w:val="TAL"/>
            </w:pPr>
          </w:p>
        </w:tc>
        <w:tc>
          <w:tcPr>
            <w:tcW w:w="2080" w:type="dxa"/>
            <w:vMerge/>
            <w:shd w:val="clear" w:color="auto" w:fill="auto"/>
          </w:tcPr>
          <w:p w14:paraId="721D1DB9" w14:textId="77777777" w:rsidR="00A4632C" w:rsidRPr="00C442D0" w:rsidDel="001C22FB" w:rsidRDefault="00A4632C" w:rsidP="007B25AB">
            <w:pPr>
              <w:pStyle w:val="TAL"/>
            </w:pPr>
          </w:p>
        </w:tc>
        <w:tc>
          <w:tcPr>
            <w:tcW w:w="1287" w:type="dxa"/>
            <w:vMerge/>
          </w:tcPr>
          <w:p w14:paraId="293B4894" w14:textId="77777777" w:rsidR="00A4632C" w:rsidRPr="00C442D0" w:rsidRDefault="00A4632C" w:rsidP="007B25AB">
            <w:pPr>
              <w:pStyle w:val="TAL"/>
              <w:jc w:val="center"/>
            </w:pPr>
          </w:p>
        </w:tc>
        <w:tc>
          <w:tcPr>
            <w:tcW w:w="1098" w:type="dxa"/>
            <w:vMerge/>
            <w:vAlign w:val="center"/>
          </w:tcPr>
          <w:p w14:paraId="620A47BA" w14:textId="108714F2" w:rsidR="00A4632C" w:rsidRPr="00C442D0" w:rsidRDefault="00A4632C" w:rsidP="007B25AB">
            <w:pPr>
              <w:pStyle w:val="TAL"/>
              <w:jc w:val="center"/>
            </w:pPr>
          </w:p>
        </w:tc>
        <w:tc>
          <w:tcPr>
            <w:tcW w:w="1237" w:type="dxa"/>
          </w:tcPr>
          <w:p w14:paraId="6B8DFC7E" w14:textId="0C2EA44A" w:rsidR="00A4632C" w:rsidRPr="00C442D0" w:rsidRDefault="00A4632C" w:rsidP="007B25AB">
            <w:pPr>
              <w:pStyle w:val="TAC"/>
            </w:pPr>
            <w:r w:rsidRPr="00C442D0">
              <w:t>5.2.6</w:t>
            </w:r>
          </w:p>
        </w:tc>
        <w:tc>
          <w:tcPr>
            <w:tcW w:w="1474" w:type="dxa"/>
            <w:shd w:val="clear" w:color="auto" w:fill="auto"/>
            <w:vAlign w:val="center"/>
          </w:tcPr>
          <w:p w14:paraId="3F6E9EC9" w14:textId="69227FCE" w:rsidR="00A4632C" w:rsidRPr="00C442D0" w:rsidRDefault="00A4632C" w:rsidP="007B25AB">
            <w:pPr>
              <w:pStyle w:val="TAL"/>
            </w:pPr>
            <w:r w:rsidRPr="00C442D0">
              <w:t>Edge Resources provisioning API</w:t>
            </w:r>
          </w:p>
        </w:tc>
        <w:tc>
          <w:tcPr>
            <w:tcW w:w="1127" w:type="dxa"/>
          </w:tcPr>
          <w:p w14:paraId="11CE544C" w14:textId="65E43280" w:rsidR="00A4632C" w:rsidRPr="00C442D0" w:rsidRDefault="00A4632C" w:rsidP="00037CBF">
            <w:pPr>
              <w:pStyle w:val="TAC"/>
            </w:pPr>
            <w:r w:rsidRPr="00C442D0">
              <w:t>8.6</w:t>
            </w:r>
          </w:p>
        </w:tc>
      </w:tr>
      <w:tr w:rsidR="00A4632C" w:rsidRPr="00C442D0" w14:paraId="19C4A0A0" w14:textId="77777777" w:rsidTr="001B255C">
        <w:tc>
          <w:tcPr>
            <w:tcW w:w="1328" w:type="dxa"/>
            <w:vMerge/>
            <w:shd w:val="clear" w:color="auto" w:fill="auto"/>
          </w:tcPr>
          <w:p w14:paraId="397FBE85" w14:textId="77777777" w:rsidR="00A4632C" w:rsidRPr="00C442D0" w:rsidRDefault="00A4632C" w:rsidP="007B25AB">
            <w:pPr>
              <w:pStyle w:val="TAL"/>
            </w:pPr>
          </w:p>
        </w:tc>
        <w:tc>
          <w:tcPr>
            <w:tcW w:w="2080" w:type="dxa"/>
            <w:vMerge/>
            <w:shd w:val="clear" w:color="auto" w:fill="auto"/>
          </w:tcPr>
          <w:p w14:paraId="74BCC1A4" w14:textId="77777777" w:rsidR="00A4632C" w:rsidRPr="00C442D0" w:rsidDel="001C22FB" w:rsidRDefault="00A4632C" w:rsidP="007B25AB">
            <w:pPr>
              <w:pStyle w:val="TAL"/>
            </w:pPr>
          </w:p>
        </w:tc>
        <w:tc>
          <w:tcPr>
            <w:tcW w:w="1287" w:type="dxa"/>
            <w:vMerge/>
          </w:tcPr>
          <w:p w14:paraId="2BA91849" w14:textId="77777777" w:rsidR="00A4632C" w:rsidRPr="00C442D0" w:rsidRDefault="00A4632C" w:rsidP="007B25AB">
            <w:pPr>
              <w:pStyle w:val="TAL"/>
              <w:jc w:val="center"/>
            </w:pPr>
          </w:p>
        </w:tc>
        <w:tc>
          <w:tcPr>
            <w:tcW w:w="1098" w:type="dxa"/>
            <w:vMerge/>
            <w:vAlign w:val="center"/>
          </w:tcPr>
          <w:p w14:paraId="085D9BCE" w14:textId="529EA83D" w:rsidR="00A4632C" w:rsidRPr="00C442D0" w:rsidRDefault="00A4632C" w:rsidP="007B25AB">
            <w:pPr>
              <w:pStyle w:val="TAL"/>
              <w:jc w:val="center"/>
            </w:pPr>
          </w:p>
        </w:tc>
        <w:tc>
          <w:tcPr>
            <w:tcW w:w="1237" w:type="dxa"/>
          </w:tcPr>
          <w:p w14:paraId="78A8B91A" w14:textId="632F6CF2" w:rsidR="00A4632C" w:rsidRPr="00C442D0" w:rsidRDefault="00A4632C" w:rsidP="007B25AB">
            <w:pPr>
              <w:pStyle w:val="TAC"/>
            </w:pPr>
            <w:r w:rsidRPr="00C442D0">
              <w:t>5.2.7</w:t>
            </w:r>
          </w:p>
        </w:tc>
        <w:tc>
          <w:tcPr>
            <w:tcW w:w="1474" w:type="dxa"/>
            <w:shd w:val="clear" w:color="auto" w:fill="auto"/>
            <w:vAlign w:val="center"/>
          </w:tcPr>
          <w:p w14:paraId="0A2EDE9E" w14:textId="411C6057" w:rsidR="00A4632C" w:rsidRPr="00C442D0" w:rsidRDefault="00A4632C" w:rsidP="007B25AB">
            <w:pPr>
              <w:pStyle w:val="TAL"/>
            </w:pPr>
            <w:r w:rsidRPr="00C442D0">
              <w:t>Policy Templates provisioning API</w:t>
            </w:r>
          </w:p>
        </w:tc>
        <w:tc>
          <w:tcPr>
            <w:tcW w:w="1127" w:type="dxa"/>
          </w:tcPr>
          <w:p w14:paraId="431F1064" w14:textId="56312B97" w:rsidR="00A4632C" w:rsidRPr="00C442D0" w:rsidRDefault="00A4632C" w:rsidP="00037CBF">
            <w:pPr>
              <w:pStyle w:val="TAC"/>
            </w:pPr>
            <w:r w:rsidRPr="00C442D0">
              <w:t>8.7</w:t>
            </w:r>
          </w:p>
        </w:tc>
      </w:tr>
      <w:tr w:rsidR="00A4632C" w:rsidRPr="00C442D0" w14:paraId="1A26B9E7" w14:textId="77777777" w:rsidTr="001B255C">
        <w:tc>
          <w:tcPr>
            <w:tcW w:w="1328" w:type="dxa"/>
            <w:vMerge/>
            <w:shd w:val="clear" w:color="auto" w:fill="auto"/>
          </w:tcPr>
          <w:p w14:paraId="2D49DCAB" w14:textId="77777777" w:rsidR="00A4632C" w:rsidRPr="00C442D0" w:rsidRDefault="00A4632C" w:rsidP="007B25AB">
            <w:pPr>
              <w:pStyle w:val="TAL"/>
            </w:pPr>
          </w:p>
        </w:tc>
        <w:tc>
          <w:tcPr>
            <w:tcW w:w="2080" w:type="dxa"/>
            <w:vMerge/>
            <w:shd w:val="clear" w:color="auto" w:fill="auto"/>
          </w:tcPr>
          <w:p w14:paraId="05A34A04" w14:textId="77777777" w:rsidR="00A4632C" w:rsidRPr="00C442D0" w:rsidDel="001C22FB" w:rsidRDefault="00A4632C" w:rsidP="007B25AB">
            <w:pPr>
              <w:pStyle w:val="TAL"/>
            </w:pPr>
          </w:p>
        </w:tc>
        <w:tc>
          <w:tcPr>
            <w:tcW w:w="1287" w:type="dxa"/>
            <w:vMerge/>
          </w:tcPr>
          <w:p w14:paraId="58097ABB" w14:textId="77777777" w:rsidR="00A4632C" w:rsidRPr="00C442D0" w:rsidRDefault="00A4632C" w:rsidP="007B25AB">
            <w:pPr>
              <w:pStyle w:val="TAL"/>
              <w:jc w:val="center"/>
            </w:pPr>
          </w:p>
        </w:tc>
        <w:tc>
          <w:tcPr>
            <w:tcW w:w="1098" w:type="dxa"/>
            <w:vMerge/>
            <w:vAlign w:val="center"/>
          </w:tcPr>
          <w:p w14:paraId="645B3047" w14:textId="53E6CB13" w:rsidR="00A4632C" w:rsidRPr="00C442D0" w:rsidRDefault="00A4632C" w:rsidP="007B25AB">
            <w:pPr>
              <w:pStyle w:val="TAL"/>
              <w:jc w:val="center"/>
            </w:pPr>
          </w:p>
        </w:tc>
        <w:tc>
          <w:tcPr>
            <w:tcW w:w="1237" w:type="dxa"/>
          </w:tcPr>
          <w:p w14:paraId="44BA1678" w14:textId="4DC26B43" w:rsidR="00A4632C" w:rsidRPr="00C442D0" w:rsidRDefault="00A4632C" w:rsidP="007B25AB">
            <w:pPr>
              <w:pStyle w:val="TAC"/>
            </w:pPr>
            <w:r w:rsidRPr="00C442D0">
              <w:t>5.2.8</w:t>
            </w:r>
          </w:p>
        </w:tc>
        <w:tc>
          <w:tcPr>
            <w:tcW w:w="1474" w:type="dxa"/>
            <w:shd w:val="clear" w:color="auto" w:fill="auto"/>
          </w:tcPr>
          <w:p w14:paraId="1957EFCF" w14:textId="7BD20FEE" w:rsidR="00A4632C" w:rsidRPr="00C442D0" w:rsidRDefault="00A4632C" w:rsidP="007B25AB">
            <w:pPr>
              <w:pStyle w:val="TAL"/>
            </w:pPr>
            <w:r w:rsidRPr="00C442D0">
              <w:t>Content Hosting provisioning API</w:t>
            </w:r>
          </w:p>
        </w:tc>
        <w:tc>
          <w:tcPr>
            <w:tcW w:w="1127" w:type="dxa"/>
          </w:tcPr>
          <w:p w14:paraId="5D978DC5" w14:textId="31A483C4" w:rsidR="00A4632C" w:rsidRPr="00C442D0" w:rsidRDefault="00A4632C" w:rsidP="00037CBF">
            <w:pPr>
              <w:pStyle w:val="TAC"/>
            </w:pPr>
            <w:r w:rsidRPr="00C442D0">
              <w:t>8.8</w:t>
            </w:r>
          </w:p>
        </w:tc>
      </w:tr>
      <w:tr w:rsidR="00A4632C" w:rsidRPr="00C442D0" w14:paraId="3E7E2060" w14:textId="77777777" w:rsidTr="001B255C">
        <w:tc>
          <w:tcPr>
            <w:tcW w:w="1328" w:type="dxa"/>
            <w:vMerge/>
            <w:shd w:val="clear" w:color="auto" w:fill="auto"/>
          </w:tcPr>
          <w:p w14:paraId="5D9F81E8" w14:textId="77777777" w:rsidR="00A4632C" w:rsidRPr="00C442D0" w:rsidRDefault="00A4632C" w:rsidP="007B25AB">
            <w:pPr>
              <w:pStyle w:val="TAL"/>
            </w:pPr>
          </w:p>
        </w:tc>
        <w:tc>
          <w:tcPr>
            <w:tcW w:w="2080" w:type="dxa"/>
            <w:vMerge/>
            <w:shd w:val="clear" w:color="auto" w:fill="auto"/>
          </w:tcPr>
          <w:p w14:paraId="4B478F80" w14:textId="77777777" w:rsidR="00A4632C" w:rsidRPr="00C442D0" w:rsidDel="001C22FB" w:rsidRDefault="00A4632C" w:rsidP="007B25AB">
            <w:pPr>
              <w:pStyle w:val="TAL"/>
            </w:pPr>
          </w:p>
        </w:tc>
        <w:tc>
          <w:tcPr>
            <w:tcW w:w="1287" w:type="dxa"/>
            <w:vMerge/>
          </w:tcPr>
          <w:p w14:paraId="4EF570F7" w14:textId="77777777" w:rsidR="00A4632C" w:rsidRPr="00C442D0" w:rsidRDefault="00A4632C" w:rsidP="00CC5808">
            <w:pPr>
              <w:pStyle w:val="TAC"/>
              <w:keepNext w:val="0"/>
            </w:pPr>
          </w:p>
        </w:tc>
        <w:tc>
          <w:tcPr>
            <w:tcW w:w="1098" w:type="dxa"/>
            <w:vAlign w:val="center"/>
          </w:tcPr>
          <w:p w14:paraId="135902C3" w14:textId="22987CB8" w:rsidR="00A4632C" w:rsidRPr="00C442D0" w:rsidRDefault="00A4632C" w:rsidP="00CC5808">
            <w:pPr>
              <w:pStyle w:val="TAC"/>
              <w:keepNext w:val="0"/>
            </w:pPr>
            <w:bookmarkStart w:id="1037" w:name="_MCCTEMPBM_CRPT71130018___4"/>
            <w:r w:rsidRPr="00C442D0">
              <w:t>M5</w:t>
            </w:r>
            <w:bookmarkEnd w:id="1037"/>
          </w:p>
        </w:tc>
        <w:tc>
          <w:tcPr>
            <w:tcW w:w="1237" w:type="dxa"/>
          </w:tcPr>
          <w:p w14:paraId="4D4D83B8" w14:textId="6EAE109F" w:rsidR="00A4632C" w:rsidRPr="00C442D0" w:rsidRDefault="00A4632C" w:rsidP="00CC5808">
            <w:pPr>
              <w:pStyle w:val="TAC"/>
              <w:keepNext w:val="0"/>
            </w:pPr>
            <w:r w:rsidRPr="00C442D0">
              <w:t>5.4.2</w:t>
            </w:r>
          </w:p>
        </w:tc>
        <w:tc>
          <w:tcPr>
            <w:tcW w:w="1474" w:type="dxa"/>
            <w:shd w:val="clear" w:color="auto" w:fill="auto"/>
          </w:tcPr>
          <w:p w14:paraId="58CB9D79" w14:textId="31FCE0EC" w:rsidR="00A4632C" w:rsidRPr="00C442D0" w:rsidRDefault="00A4632C" w:rsidP="007B25AB">
            <w:pPr>
              <w:pStyle w:val="TAL"/>
              <w:keepNext w:val="0"/>
            </w:pPr>
            <w:r w:rsidRPr="00C442D0">
              <w:t>Service Access Information API</w:t>
            </w:r>
          </w:p>
        </w:tc>
        <w:tc>
          <w:tcPr>
            <w:tcW w:w="1127" w:type="dxa"/>
          </w:tcPr>
          <w:p w14:paraId="1665125C" w14:textId="22BFEE22" w:rsidR="00A4632C" w:rsidRPr="00C442D0" w:rsidRDefault="00A4632C" w:rsidP="00CC5808">
            <w:pPr>
              <w:pStyle w:val="TAC"/>
              <w:keepNext w:val="0"/>
            </w:pPr>
            <w:bookmarkStart w:id="1038" w:name="_MCCTEMPBM_CRPT71130019___4"/>
            <w:r w:rsidRPr="00C442D0">
              <w:t>9.2</w:t>
            </w:r>
            <w:bookmarkEnd w:id="1038"/>
          </w:p>
        </w:tc>
      </w:tr>
      <w:tr w:rsidR="00A4632C" w:rsidRPr="00C442D0" w14:paraId="25C06EB4" w14:textId="77777777" w:rsidTr="001B255C">
        <w:tc>
          <w:tcPr>
            <w:tcW w:w="1328" w:type="dxa"/>
            <w:vMerge w:val="restart"/>
            <w:shd w:val="clear" w:color="auto" w:fill="auto"/>
          </w:tcPr>
          <w:p w14:paraId="3C1AFEA9" w14:textId="520D6644" w:rsidR="00A4632C" w:rsidRPr="00C442D0" w:rsidRDefault="00A4632C" w:rsidP="007B25AB">
            <w:pPr>
              <w:pStyle w:val="TAL"/>
            </w:pPr>
            <w:r w:rsidRPr="00C442D0">
              <w:t>Content publishing</w:t>
            </w:r>
          </w:p>
        </w:tc>
        <w:tc>
          <w:tcPr>
            <w:tcW w:w="2080" w:type="dxa"/>
            <w:vMerge w:val="restart"/>
            <w:shd w:val="clear" w:color="auto" w:fill="auto"/>
          </w:tcPr>
          <w:p w14:paraId="65291AB6" w14:textId="77777777" w:rsidR="00A4632C" w:rsidRPr="00C442D0" w:rsidRDefault="00A4632C" w:rsidP="002F2E64">
            <w:pPr>
              <w:pStyle w:val="TAL"/>
            </w:pPr>
            <w:r w:rsidRPr="00C442D0">
              <w:t>Content is contributed to and egested from the Media AS according to a Content Hosting Publishing associated with a Provisioning Session.</w:t>
            </w:r>
          </w:p>
          <w:p w14:paraId="72A8764E" w14:textId="74F29EEA" w:rsidR="00A4632C" w:rsidRPr="00C442D0" w:rsidRDefault="00A4632C" w:rsidP="00037CBF">
            <w:pPr>
              <w:pStyle w:val="TALcontinuation"/>
              <w:spacing w:before="48"/>
            </w:pPr>
            <w:r w:rsidRPr="00C442D0">
              <w:t>The Media AS may be instantiated in an Edge Data Network.</w:t>
            </w:r>
          </w:p>
        </w:tc>
        <w:tc>
          <w:tcPr>
            <w:tcW w:w="1287" w:type="dxa"/>
            <w:vMerge w:val="restart"/>
          </w:tcPr>
          <w:p w14:paraId="04F39791" w14:textId="2028B174" w:rsidR="00A4632C" w:rsidRPr="00C442D0" w:rsidRDefault="00A4632C" w:rsidP="00A4632C">
            <w:pPr>
              <w:pStyle w:val="TAC"/>
              <w:keepNext w:val="0"/>
            </w:pPr>
            <w:r>
              <w:t>5GMS</w:t>
            </w:r>
          </w:p>
        </w:tc>
        <w:tc>
          <w:tcPr>
            <w:tcW w:w="1098" w:type="dxa"/>
            <w:vMerge w:val="restart"/>
            <w:vAlign w:val="center"/>
          </w:tcPr>
          <w:p w14:paraId="43CF712B" w14:textId="7FCA0A21" w:rsidR="00A4632C" w:rsidRPr="00C442D0" w:rsidRDefault="00A4632C" w:rsidP="00037CBF">
            <w:pPr>
              <w:pStyle w:val="TAC"/>
            </w:pPr>
            <w:r w:rsidRPr="00C442D0">
              <w:t>M1</w:t>
            </w:r>
          </w:p>
        </w:tc>
        <w:tc>
          <w:tcPr>
            <w:tcW w:w="1237" w:type="dxa"/>
          </w:tcPr>
          <w:p w14:paraId="1F717945" w14:textId="34C0971A" w:rsidR="00A4632C" w:rsidRPr="00C442D0" w:rsidRDefault="00A4632C" w:rsidP="007B25AB">
            <w:pPr>
              <w:pStyle w:val="TAC"/>
            </w:pPr>
            <w:r w:rsidRPr="00C442D0">
              <w:t>5.2.</w:t>
            </w:r>
            <w:r>
              <w:t>2</w:t>
            </w:r>
          </w:p>
        </w:tc>
        <w:tc>
          <w:tcPr>
            <w:tcW w:w="1474" w:type="dxa"/>
            <w:shd w:val="clear" w:color="auto" w:fill="auto"/>
          </w:tcPr>
          <w:p w14:paraId="08354894" w14:textId="31C2F659" w:rsidR="00A4632C" w:rsidRPr="00C442D0" w:rsidRDefault="00A4632C" w:rsidP="007B25AB">
            <w:pPr>
              <w:pStyle w:val="TAL"/>
            </w:pPr>
            <w:r w:rsidRPr="00C442D0">
              <w:t>Provisioning Sessions API</w:t>
            </w:r>
          </w:p>
        </w:tc>
        <w:tc>
          <w:tcPr>
            <w:tcW w:w="1127" w:type="dxa"/>
          </w:tcPr>
          <w:p w14:paraId="7F2E13F4" w14:textId="5B717E09" w:rsidR="00A4632C" w:rsidRPr="00C442D0" w:rsidRDefault="00A4632C" w:rsidP="00037CBF">
            <w:pPr>
              <w:pStyle w:val="TAC"/>
            </w:pPr>
            <w:r w:rsidRPr="00C442D0">
              <w:t>8.</w:t>
            </w:r>
            <w:r>
              <w:t>2</w:t>
            </w:r>
          </w:p>
        </w:tc>
      </w:tr>
      <w:tr w:rsidR="00A4632C" w:rsidRPr="00C442D0" w14:paraId="61552327" w14:textId="77777777" w:rsidTr="001B255C">
        <w:tc>
          <w:tcPr>
            <w:tcW w:w="1328" w:type="dxa"/>
            <w:vMerge/>
            <w:shd w:val="clear" w:color="auto" w:fill="auto"/>
          </w:tcPr>
          <w:p w14:paraId="246EE5F1" w14:textId="77777777" w:rsidR="00A4632C" w:rsidRPr="00C442D0" w:rsidRDefault="00A4632C" w:rsidP="007B25AB">
            <w:pPr>
              <w:pStyle w:val="TAL"/>
            </w:pPr>
          </w:p>
        </w:tc>
        <w:tc>
          <w:tcPr>
            <w:tcW w:w="2080" w:type="dxa"/>
            <w:vMerge/>
            <w:shd w:val="clear" w:color="auto" w:fill="auto"/>
          </w:tcPr>
          <w:p w14:paraId="4D781D4D" w14:textId="77777777" w:rsidR="00A4632C" w:rsidRPr="00C442D0" w:rsidRDefault="00A4632C" w:rsidP="002F2E64">
            <w:pPr>
              <w:pStyle w:val="TAL"/>
            </w:pPr>
          </w:p>
        </w:tc>
        <w:tc>
          <w:tcPr>
            <w:tcW w:w="1287" w:type="dxa"/>
            <w:vMerge/>
          </w:tcPr>
          <w:p w14:paraId="1408E925" w14:textId="77777777" w:rsidR="00A4632C" w:rsidRDefault="00A4632C" w:rsidP="00A4632C">
            <w:pPr>
              <w:pStyle w:val="TAC"/>
              <w:keepNext w:val="0"/>
            </w:pPr>
          </w:p>
        </w:tc>
        <w:tc>
          <w:tcPr>
            <w:tcW w:w="1098" w:type="dxa"/>
            <w:vMerge/>
            <w:vAlign w:val="center"/>
          </w:tcPr>
          <w:p w14:paraId="34E4DF93" w14:textId="77777777" w:rsidR="00A4632C" w:rsidRPr="00C442D0" w:rsidRDefault="00A4632C" w:rsidP="00037CBF">
            <w:pPr>
              <w:pStyle w:val="TAC"/>
            </w:pPr>
          </w:p>
        </w:tc>
        <w:tc>
          <w:tcPr>
            <w:tcW w:w="1237" w:type="dxa"/>
          </w:tcPr>
          <w:p w14:paraId="4B61C78B" w14:textId="2FF80C97" w:rsidR="00A4632C" w:rsidRPr="00C442D0" w:rsidRDefault="00A4632C" w:rsidP="007B25AB">
            <w:pPr>
              <w:pStyle w:val="TAC"/>
            </w:pPr>
            <w:r>
              <w:t>5.2.3</w:t>
            </w:r>
          </w:p>
        </w:tc>
        <w:tc>
          <w:tcPr>
            <w:tcW w:w="1474" w:type="dxa"/>
            <w:shd w:val="clear" w:color="auto" w:fill="auto"/>
          </w:tcPr>
          <w:p w14:paraId="013101BB" w14:textId="78D90D4F" w:rsidR="00A4632C" w:rsidRPr="00C442D0" w:rsidRDefault="00A4632C" w:rsidP="007B25AB">
            <w:pPr>
              <w:pStyle w:val="TAL"/>
            </w:pPr>
            <w:r>
              <w:t>Content protocols discovery API</w:t>
            </w:r>
          </w:p>
        </w:tc>
        <w:tc>
          <w:tcPr>
            <w:tcW w:w="1127" w:type="dxa"/>
          </w:tcPr>
          <w:p w14:paraId="501C1B6E" w14:textId="6965F1B4" w:rsidR="00A4632C" w:rsidRPr="00C442D0" w:rsidRDefault="00A4632C" w:rsidP="00037CBF">
            <w:pPr>
              <w:pStyle w:val="TAC"/>
            </w:pPr>
            <w:r>
              <w:t>8.3</w:t>
            </w:r>
          </w:p>
        </w:tc>
      </w:tr>
      <w:tr w:rsidR="00A4632C" w:rsidRPr="00C442D0" w14:paraId="7F91621B" w14:textId="77777777" w:rsidTr="001B255C">
        <w:tc>
          <w:tcPr>
            <w:tcW w:w="1328" w:type="dxa"/>
            <w:vMerge/>
            <w:shd w:val="clear" w:color="auto" w:fill="auto"/>
          </w:tcPr>
          <w:p w14:paraId="04085013" w14:textId="77777777" w:rsidR="00A4632C" w:rsidRPr="00C442D0" w:rsidRDefault="00A4632C" w:rsidP="007B25AB">
            <w:pPr>
              <w:pStyle w:val="TAL"/>
            </w:pPr>
          </w:p>
        </w:tc>
        <w:tc>
          <w:tcPr>
            <w:tcW w:w="2080" w:type="dxa"/>
            <w:vMerge/>
            <w:shd w:val="clear" w:color="auto" w:fill="auto"/>
          </w:tcPr>
          <w:p w14:paraId="4DF49688" w14:textId="77777777" w:rsidR="00A4632C" w:rsidRPr="00C442D0" w:rsidRDefault="00A4632C" w:rsidP="007B25AB">
            <w:pPr>
              <w:pStyle w:val="TAL"/>
            </w:pPr>
          </w:p>
        </w:tc>
        <w:tc>
          <w:tcPr>
            <w:tcW w:w="1287" w:type="dxa"/>
            <w:vMerge/>
          </w:tcPr>
          <w:p w14:paraId="0CB5DD63" w14:textId="77777777" w:rsidR="00A4632C" w:rsidRPr="00C442D0" w:rsidRDefault="00A4632C" w:rsidP="007B25AB">
            <w:pPr>
              <w:pStyle w:val="TAL"/>
              <w:jc w:val="center"/>
            </w:pPr>
          </w:p>
        </w:tc>
        <w:tc>
          <w:tcPr>
            <w:tcW w:w="1098" w:type="dxa"/>
            <w:vMerge/>
            <w:vAlign w:val="center"/>
          </w:tcPr>
          <w:p w14:paraId="3B3FD100" w14:textId="3F8281AF" w:rsidR="00A4632C" w:rsidRPr="00C442D0" w:rsidRDefault="00A4632C" w:rsidP="007B25AB">
            <w:pPr>
              <w:pStyle w:val="TAL"/>
              <w:jc w:val="center"/>
            </w:pPr>
          </w:p>
        </w:tc>
        <w:tc>
          <w:tcPr>
            <w:tcW w:w="1237" w:type="dxa"/>
          </w:tcPr>
          <w:p w14:paraId="1C0A41EE" w14:textId="3263C65F" w:rsidR="00A4632C" w:rsidRPr="00C442D0" w:rsidRDefault="00A4632C" w:rsidP="007B25AB">
            <w:pPr>
              <w:pStyle w:val="TAC"/>
            </w:pPr>
            <w:r w:rsidRPr="00C442D0">
              <w:t>5.2.4</w:t>
            </w:r>
          </w:p>
        </w:tc>
        <w:tc>
          <w:tcPr>
            <w:tcW w:w="1474" w:type="dxa"/>
            <w:shd w:val="clear" w:color="auto" w:fill="auto"/>
          </w:tcPr>
          <w:p w14:paraId="1A41AE91" w14:textId="5F4603BD" w:rsidR="00A4632C" w:rsidRPr="00C442D0" w:rsidRDefault="00A4632C" w:rsidP="007B25AB">
            <w:pPr>
              <w:pStyle w:val="TAL"/>
            </w:pPr>
            <w:r w:rsidRPr="00C442D0">
              <w:t>Server Certificates provisioning API</w:t>
            </w:r>
          </w:p>
        </w:tc>
        <w:tc>
          <w:tcPr>
            <w:tcW w:w="1127" w:type="dxa"/>
          </w:tcPr>
          <w:p w14:paraId="64D2A1AD" w14:textId="2147D3D6" w:rsidR="00A4632C" w:rsidRPr="00C442D0" w:rsidRDefault="00A4632C" w:rsidP="00037CBF">
            <w:pPr>
              <w:pStyle w:val="TAC"/>
            </w:pPr>
            <w:r w:rsidRPr="00C442D0">
              <w:t>8.4</w:t>
            </w:r>
          </w:p>
        </w:tc>
      </w:tr>
      <w:tr w:rsidR="00A4632C" w:rsidRPr="00C442D0" w14:paraId="1E5F1C1A" w14:textId="77777777" w:rsidTr="001B255C">
        <w:tc>
          <w:tcPr>
            <w:tcW w:w="1328" w:type="dxa"/>
            <w:vMerge/>
            <w:shd w:val="clear" w:color="auto" w:fill="auto"/>
          </w:tcPr>
          <w:p w14:paraId="6D2A5A00" w14:textId="77777777" w:rsidR="00A4632C" w:rsidRPr="00C442D0" w:rsidRDefault="00A4632C" w:rsidP="007B25AB">
            <w:pPr>
              <w:pStyle w:val="TAL"/>
            </w:pPr>
          </w:p>
        </w:tc>
        <w:tc>
          <w:tcPr>
            <w:tcW w:w="2080" w:type="dxa"/>
            <w:vMerge/>
            <w:shd w:val="clear" w:color="auto" w:fill="auto"/>
          </w:tcPr>
          <w:p w14:paraId="0CCBABE9" w14:textId="77777777" w:rsidR="00A4632C" w:rsidRPr="00C442D0" w:rsidRDefault="00A4632C" w:rsidP="007B25AB">
            <w:pPr>
              <w:pStyle w:val="TAL"/>
            </w:pPr>
          </w:p>
        </w:tc>
        <w:tc>
          <w:tcPr>
            <w:tcW w:w="1287" w:type="dxa"/>
            <w:vMerge/>
          </w:tcPr>
          <w:p w14:paraId="53428B83" w14:textId="77777777" w:rsidR="00A4632C" w:rsidRPr="00C442D0" w:rsidRDefault="00A4632C" w:rsidP="007B25AB">
            <w:pPr>
              <w:pStyle w:val="TAL"/>
              <w:jc w:val="center"/>
            </w:pPr>
          </w:p>
        </w:tc>
        <w:tc>
          <w:tcPr>
            <w:tcW w:w="1098" w:type="dxa"/>
            <w:vMerge/>
            <w:vAlign w:val="center"/>
          </w:tcPr>
          <w:p w14:paraId="7C8ED17F" w14:textId="13342A2C" w:rsidR="00A4632C" w:rsidRPr="00C442D0" w:rsidRDefault="00A4632C" w:rsidP="007B25AB">
            <w:pPr>
              <w:pStyle w:val="TAL"/>
              <w:jc w:val="center"/>
            </w:pPr>
          </w:p>
        </w:tc>
        <w:tc>
          <w:tcPr>
            <w:tcW w:w="1237" w:type="dxa"/>
          </w:tcPr>
          <w:p w14:paraId="3E725CAC" w14:textId="131CB764" w:rsidR="00A4632C" w:rsidRPr="00C442D0" w:rsidRDefault="00A4632C" w:rsidP="007B25AB">
            <w:pPr>
              <w:pStyle w:val="TAC"/>
            </w:pPr>
            <w:r w:rsidRPr="00C442D0">
              <w:t>5.2.5</w:t>
            </w:r>
          </w:p>
        </w:tc>
        <w:tc>
          <w:tcPr>
            <w:tcW w:w="1474" w:type="dxa"/>
            <w:shd w:val="clear" w:color="auto" w:fill="auto"/>
          </w:tcPr>
          <w:p w14:paraId="0E07FCC3" w14:textId="508FF9E3" w:rsidR="00A4632C" w:rsidRPr="00C442D0" w:rsidRDefault="00A4632C" w:rsidP="007B25AB">
            <w:pPr>
              <w:pStyle w:val="TAL"/>
            </w:pPr>
            <w:r w:rsidRPr="00C442D0">
              <w:t>Content Preparation Templates provisioning API</w:t>
            </w:r>
          </w:p>
        </w:tc>
        <w:tc>
          <w:tcPr>
            <w:tcW w:w="1127" w:type="dxa"/>
          </w:tcPr>
          <w:p w14:paraId="63786F9F" w14:textId="6EFD7AFB" w:rsidR="00A4632C" w:rsidRPr="00C442D0" w:rsidRDefault="00A4632C" w:rsidP="00037CBF">
            <w:pPr>
              <w:pStyle w:val="TAC"/>
            </w:pPr>
            <w:r w:rsidRPr="00C442D0">
              <w:t>8.5</w:t>
            </w:r>
          </w:p>
        </w:tc>
      </w:tr>
      <w:tr w:rsidR="00A4632C" w:rsidRPr="00C442D0" w14:paraId="1380A102" w14:textId="77777777" w:rsidTr="001B255C">
        <w:tc>
          <w:tcPr>
            <w:tcW w:w="1328" w:type="dxa"/>
            <w:vMerge/>
            <w:shd w:val="clear" w:color="auto" w:fill="auto"/>
          </w:tcPr>
          <w:p w14:paraId="2803AC3B" w14:textId="77777777" w:rsidR="00A4632C" w:rsidRPr="00C442D0" w:rsidRDefault="00A4632C" w:rsidP="007B25AB">
            <w:pPr>
              <w:pStyle w:val="TAL"/>
            </w:pPr>
          </w:p>
        </w:tc>
        <w:tc>
          <w:tcPr>
            <w:tcW w:w="2080" w:type="dxa"/>
            <w:vMerge/>
            <w:shd w:val="clear" w:color="auto" w:fill="auto"/>
          </w:tcPr>
          <w:p w14:paraId="2FF31AD8" w14:textId="77777777" w:rsidR="00A4632C" w:rsidRPr="00C442D0" w:rsidRDefault="00A4632C" w:rsidP="007B25AB">
            <w:pPr>
              <w:pStyle w:val="TAL"/>
            </w:pPr>
          </w:p>
        </w:tc>
        <w:tc>
          <w:tcPr>
            <w:tcW w:w="1287" w:type="dxa"/>
            <w:vMerge/>
          </w:tcPr>
          <w:p w14:paraId="2DFE6697" w14:textId="77777777" w:rsidR="00A4632C" w:rsidRPr="00C442D0" w:rsidRDefault="00A4632C" w:rsidP="007B25AB">
            <w:pPr>
              <w:pStyle w:val="TAL"/>
              <w:jc w:val="center"/>
            </w:pPr>
          </w:p>
        </w:tc>
        <w:tc>
          <w:tcPr>
            <w:tcW w:w="1098" w:type="dxa"/>
            <w:vMerge/>
            <w:vAlign w:val="center"/>
          </w:tcPr>
          <w:p w14:paraId="1C59964E" w14:textId="3F8009A2" w:rsidR="00A4632C" w:rsidRPr="00C442D0" w:rsidRDefault="00A4632C" w:rsidP="007B25AB">
            <w:pPr>
              <w:pStyle w:val="TAL"/>
              <w:jc w:val="center"/>
            </w:pPr>
          </w:p>
        </w:tc>
        <w:tc>
          <w:tcPr>
            <w:tcW w:w="1237" w:type="dxa"/>
          </w:tcPr>
          <w:p w14:paraId="4AAC3F73" w14:textId="49E6944C" w:rsidR="00A4632C" w:rsidRPr="00C442D0" w:rsidRDefault="00A4632C" w:rsidP="007B25AB">
            <w:pPr>
              <w:pStyle w:val="TAC"/>
            </w:pPr>
            <w:r w:rsidRPr="00C442D0">
              <w:t>5.2.6</w:t>
            </w:r>
          </w:p>
        </w:tc>
        <w:tc>
          <w:tcPr>
            <w:tcW w:w="1474" w:type="dxa"/>
            <w:shd w:val="clear" w:color="auto" w:fill="auto"/>
            <w:vAlign w:val="center"/>
          </w:tcPr>
          <w:p w14:paraId="33E7ECE7" w14:textId="4459F8D8" w:rsidR="00A4632C" w:rsidRPr="00C442D0" w:rsidRDefault="00A4632C" w:rsidP="007B25AB">
            <w:pPr>
              <w:pStyle w:val="TAL"/>
            </w:pPr>
            <w:r w:rsidRPr="00C442D0">
              <w:t>Edge Resources provisioning API</w:t>
            </w:r>
          </w:p>
        </w:tc>
        <w:tc>
          <w:tcPr>
            <w:tcW w:w="1127" w:type="dxa"/>
          </w:tcPr>
          <w:p w14:paraId="63782718" w14:textId="6CB71367" w:rsidR="00A4632C" w:rsidRPr="00C442D0" w:rsidRDefault="00A4632C" w:rsidP="00037CBF">
            <w:pPr>
              <w:pStyle w:val="TAC"/>
            </w:pPr>
            <w:r w:rsidRPr="00C442D0">
              <w:t>8.6</w:t>
            </w:r>
          </w:p>
        </w:tc>
      </w:tr>
      <w:tr w:rsidR="00A4632C" w:rsidRPr="00C442D0" w14:paraId="063845D8" w14:textId="77777777" w:rsidTr="001B255C">
        <w:tc>
          <w:tcPr>
            <w:tcW w:w="1328" w:type="dxa"/>
            <w:vMerge/>
            <w:shd w:val="clear" w:color="auto" w:fill="auto"/>
          </w:tcPr>
          <w:p w14:paraId="7B868106" w14:textId="77777777" w:rsidR="00A4632C" w:rsidRPr="00C442D0" w:rsidRDefault="00A4632C" w:rsidP="007B25AB">
            <w:pPr>
              <w:pStyle w:val="TAL"/>
            </w:pPr>
          </w:p>
        </w:tc>
        <w:tc>
          <w:tcPr>
            <w:tcW w:w="2080" w:type="dxa"/>
            <w:vMerge/>
            <w:shd w:val="clear" w:color="auto" w:fill="auto"/>
          </w:tcPr>
          <w:p w14:paraId="7210AD0D" w14:textId="77777777" w:rsidR="00A4632C" w:rsidRPr="00C442D0" w:rsidRDefault="00A4632C" w:rsidP="007B25AB">
            <w:pPr>
              <w:pStyle w:val="TAL"/>
            </w:pPr>
          </w:p>
        </w:tc>
        <w:tc>
          <w:tcPr>
            <w:tcW w:w="1287" w:type="dxa"/>
            <w:vMerge/>
          </w:tcPr>
          <w:p w14:paraId="7E19A3A0" w14:textId="77777777" w:rsidR="00A4632C" w:rsidRPr="00C442D0" w:rsidRDefault="00A4632C" w:rsidP="007B25AB">
            <w:pPr>
              <w:pStyle w:val="TAL"/>
              <w:jc w:val="center"/>
            </w:pPr>
          </w:p>
        </w:tc>
        <w:tc>
          <w:tcPr>
            <w:tcW w:w="1098" w:type="dxa"/>
            <w:vMerge/>
            <w:vAlign w:val="center"/>
          </w:tcPr>
          <w:p w14:paraId="04CBBEE4" w14:textId="400E427E" w:rsidR="00A4632C" w:rsidRPr="00C442D0" w:rsidRDefault="00A4632C" w:rsidP="007B25AB">
            <w:pPr>
              <w:pStyle w:val="TAL"/>
              <w:jc w:val="center"/>
            </w:pPr>
          </w:p>
        </w:tc>
        <w:tc>
          <w:tcPr>
            <w:tcW w:w="1237" w:type="dxa"/>
          </w:tcPr>
          <w:p w14:paraId="3877DC81" w14:textId="0565C429" w:rsidR="00A4632C" w:rsidRPr="00C442D0" w:rsidRDefault="00A4632C" w:rsidP="007B25AB">
            <w:pPr>
              <w:pStyle w:val="TAC"/>
            </w:pPr>
            <w:r w:rsidRPr="00C442D0">
              <w:t>5.2.7</w:t>
            </w:r>
          </w:p>
        </w:tc>
        <w:tc>
          <w:tcPr>
            <w:tcW w:w="1474" w:type="dxa"/>
            <w:shd w:val="clear" w:color="auto" w:fill="auto"/>
            <w:vAlign w:val="center"/>
          </w:tcPr>
          <w:p w14:paraId="1766EB5A" w14:textId="4D0AF578" w:rsidR="00A4632C" w:rsidRPr="00C442D0" w:rsidRDefault="00A4632C" w:rsidP="007B25AB">
            <w:pPr>
              <w:pStyle w:val="TAL"/>
            </w:pPr>
            <w:r w:rsidRPr="00C442D0">
              <w:t>Policy Templates provisioning API</w:t>
            </w:r>
          </w:p>
        </w:tc>
        <w:tc>
          <w:tcPr>
            <w:tcW w:w="1127" w:type="dxa"/>
          </w:tcPr>
          <w:p w14:paraId="625F89D9" w14:textId="580C7714" w:rsidR="00A4632C" w:rsidRPr="00C442D0" w:rsidRDefault="00A4632C" w:rsidP="00037CBF">
            <w:pPr>
              <w:pStyle w:val="TAC"/>
            </w:pPr>
            <w:r w:rsidRPr="00C442D0">
              <w:t>8.7</w:t>
            </w:r>
          </w:p>
        </w:tc>
      </w:tr>
      <w:tr w:rsidR="00A4632C" w:rsidRPr="00C442D0" w14:paraId="22ACA053" w14:textId="77777777" w:rsidTr="001B255C">
        <w:tc>
          <w:tcPr>
            <w:tcW w:w="1328" w:type="dxa"/>
            <w:vMerge/>
            <w:shd w:val="clear" w:color="auto" w:fill="auto"/>
          </w:tcPr>
          <w:p w14:paraId="42D90CD1" w14:textId="77777777" w:rsidR="00A4632C" w:rsidRPr="00C442D0" w:rsidRDefault="00A4632C" w:rsidP="007B25AB">
            <w:pPr>
              <w:pStyle w:val="TAL"/>
            </w:pPr>
          </w:p>
        </w:tc>
        <w:tc>
          <w:tcPr>
            <w:tcW w:w="2080" w:type="dxa"/>
            <w:vMerge/>
            <w:shd w:val="clear" w:color="auto" w:fill="auto"/>
          </w:tcPr>
          <w:p w14:paraId="1BCD88E4" w14:textId="77777777" w:rsidR="00A4632C" w:rsidRPr="00C442D0" w:rsidRDefault="00A4632C" w:rsidP="007B25AB">
            <w:pPr>
              <w:pStyle w:val="TAL"/>
            </w:pPr>
          </w:p>
        </w:tc>
        <w:tc>
          <w:tcPr>
            <w:tcW w:w="1287" w:type="dxa"/>
            <w:vMerge/>
          </w:tcPr>
          <w:p w14:paraId="4B46AA19" w14:textId="77777777" w:rsidR="00A4632C" w:rsidRPr="00C442D0" w:rsidRDefault="00A4632C" w:rsidP="007B25AB">
            <w:pPr>
              <w:pStyle w:val="TAL"/>
              <w:jc w:val="center"/>
            </w:pPr>
          </w:p>
        </w:tc>
        <w:tc>
          <w:tcPr>
            <w:tcW w:w="1098" w:type="dxa"/>
            <w:vMerge/>
            <w:vAlign w:val="center"/>
          </w:tcPr>
          <w:p w14:paraId="370959F0" w14:textId="5771FEBE" w:rsidR="00A4632C" w:rsidRPr="00C442D0" w:rsidRDefault="00A4632C" w:rsidP="007B25AB">
            <w:pPr>
              <w:pStyle w:val="TAL"/>
              <w:jc w:val="center"/>
            </w:pPr>
          </w:p>
        </w:tc>
        <w:tc>
          <w:tcPr>
            <w:tcW w:w="1237" w:type="dxa"/>
          </w:tcPr>
          <w:p w14:paraId="31545E2C" w14:textId="038DCE95" w:rsidR="00A4632C" w:rsidRPr="00C442D0" w:rsidRDefault="00A4632C" w:rsidP="007B25AB">
            <w:pPr>
              <w:pStyle w:val="TAC"/>
            </w:pPr>
            <w:r w:rsidRPr="00C442D0">
              <w:t>5.2.9</w:t>
            </w:r>
          </w:p>
        </w:tc>
        <w:tc>
          <w:tcPr>
            <w:tcW w:w="1474" w:type="dxa"/>
            <w:shd w:val="clear" w:color="auto" w:fill="auto"/>
          </w:tcPr>
          <w:p w14:paraId="7CCC0E1F" w14:textId="69530785" w:rsidR="00A4632C" w:rsidRPr="00C442D0" w:rsidRDefault="00A4632C" w:rsidP="007B25AB">
            <w:pPr>
              <w:pStyle w:val="TAL"/>
            </w:pPr>
            <w:r w:rsidRPr="00C442D0">
              <w:t>Content Publishing provisioning API</w:t>
            </w:r>
          </w:p>
        </w:tc>
        <w:tc>
          <w:tcPr>
            <w:tcW w:w="1127" w:type="dxa"/>
          </w:tcPr>
          <w:p w14:paraId="3B46B578" w14:textId="619C0978" w:rsidR="00A4632C" w:rsidRPr="00C442D0" w:rsidRDefault="00A4632C" w:rsidP="00037CBF">
            <w:pPr>
              <w:pStyle w:val="TAC"/>
            </w:pPr>
            <w:r w:rsidRPr="00C442D0">
              <w:t>8.9</w:t>
            </w:r>
          </w:p>
        </w:tc>
      </w:tr>
      <w:tr w:rsidR="00A4632C" w:rsidRPr="00C442D0" w14:paraId="7E637275" w14:textId="77777777" w:rsidTr="001B255C">
        <w:tc>
          <w:tcPr>
            <w:tcW w:w="1328" w:type="dxa"/>
            <w:vMerge/>
            <w:shd w:val="clear" w:color="auto" w:fill="auto"/>
          </w:tcPr>
          <w:p w14:paraId="59B29EB7" w14:textId="77777777" w:rsidR="00A4632C" w:rsidRPr="00C442D0" w:rsidRDefault="00A4632C" w:rsidP="007B25AB">
            <w:pPr>
              <w:pStyle w:val="TAL"/>
              <w:keepNext w:val="0"/>
            </w:pPr>
          </w:p>
        </w:tc>
        <w:tc>
          <w:tcPr>
            <w:tcW w:w="2080" w:type="dxa"/>
            <w:vMerge/>
            <w:shd w:val="clear" w:color="auto" w:fill="auto"/>
          </w:tcPr>
          <w:p w14:paraId="347FAEF2" w14:textId="77777777" w:rsidR="00A4632C" w:rsidRPr="00C442D0" w:rsidRDefault="00A4632C" w:rsidP="007B25AB">
            <w:pPr>
              <w:pStyle w:val="TAL"/>
              <w:keepNext w:val="0"/>
            </w:pPr>
          </w:p>
        </w:tc>
        <w:tc>
          <w:tcPr>
            <w:tcW w:w="1287" w:type="dxa"/>
            <w:vMerge/>
          </w:tcPr>
          <w:p w14:paraId="27A372FC" w14:textId="77777777" w:rsidR="00A4632C" w:rsidRPr="00C442D0" w:rsidRDefault="00A4632C" w:rsidP="00037CBF">
            <w:pPr>
              <w:pStyle w:val="TAC"/>
            </w:pPr>
          </w:p>
        </w:tc>
        <w:tc>
          <w:tcPr>
            <w:tcW w:w="1098" w:type="dxa"/>
            <w:vAlign w:val="center"/>
          </w:tcPr>
          <w:p w14:paraId="21674093" w14:textId="0522EB24" w:rsidR="00A4632C" w:rsidRPr="00C442D0" w:rsidRDefault="00A4632C" w:rsidP="00037CBF">
            <w:pPr>
              <w:pStyle w:val="TAC"/>
            </w:pPr>
            <w:r w:rsidRPr="00C442D0">
              <w:t>M5</w:t>
            </w:r>
          </w:p>
        </w:tc>
        <w:tc>
          <w:tcPr>
            <w:tcW w:w="1237" w:type="dxa"/>
          </w:tcPr>
          <w:p w14:paraId="77B52D34" w14:textId="419F132B" w:rsidR="00A4632C" w:rsidRPr="00C442D0" w:rsidRDefault="00A4632C" w:rsidP="007B25AB">
            <w:pPr>
              <w:pStyle w:val="TAC"/>
            </w:pPr>
            <w:r w:rsidRPr="00C442D0">
              <w:t>5.4.2</w:t>
            </w:r>
          </w:p>
        </w:tc>
        <w:tc>
          <w:tcPr>
            <w:tcW w:w="1474" w:type="dxa"/>
            <w:shd w:val="clear" w:color="auto" w:fill="auto"/>
          </w:tcPr>
          <w:p w14:paraId="112505E5" w14:textId="0CAD8432" w:rsidR="00A4632C" w:rsidRPr="00C442D0" w:rsidRDefault="00A4632C" w:rsidP="007B25AB">
            <w:pPr>
              <w:pStyle w:val="TAL"/>
              <w:keepNext w:val="0"/>
            </w:pPr>
            <w:r w:rsidRPr="00C442D0">
              <w:t>Service Access Information API</w:t>
            </w:r>
          </w:p>
        </w:tc>
        <w:tc>
          <w:tcPr>
            <w:tcW w:w="1127" w:type="dxa"/>
          </w:tcPr>
          <w:p w14:paraId="545FE866" w14:textId="1483EC72" w:rsidR="00A4632C" w:rsidRPr="00C442D0" w:rsidRDefault="00A4632C" w:rsidP="00037CBF">
            <w:pPr>
              <w:pStyle w:val="TAC"/>
            </w:pPr>
            <w:r w:rsidRPr="00C442D0">
              <w:t>9.2</w:t>
            </w:r>
          </w:p>
        </w:tc>
      </w:tr>
      <w:tr w:rsidR="007C2BB0" w:rsidRPr="00C442D0" w14:paraId="77DEDD58" w14:textId="77777777" w:rsidTr="001B255C">
        <w:tc>
          <w:tcPr>
            <w:tcW w:w="1328" w:type="dxa"/>
            <w:vMerge w:val="restart"/>
            <w:shd w:val="clear" w:color="auto" w:fill="auto"/>
          </w:tcPr>
          <w:p w14:paraId="4DE3FB97" w14:textId="43815FDD" w:rsidR="007C2BB0" w:rsidRPr="00C442D0" w:rsidRDefault="007C2BB0" w:rsidP="007B25AB">
            <w:pPr>
              <w:pStyle w:val="TAL"/>
              <w:keepNext w:val="0"/>
            </w:pPr>
            <w:r w:rsidRPr="00C442D0">
              <w:t>Dynamic Policy instantiation</w:t>
            </w:r>
          </w:p>
        </w:tc>
        <w:tc>
          <w:tcPr>
            <w:tcW w:w="2080" w:type="dxa"/>
            <w:vMerge w:val="restart"/>
            <w:shd w:val="clear" w:color="auto" w:fill="auto"/>
          </w:tcPr>
          <w:p w14:paraId="3E37A7F9" w14:textId="2FFE06CF" w:rsidR="007C2BB0" w:rsidRPr="00C442D0" w:rsidRDefault="007C2BB0" w:rsidP="007B25AB">
            <w:pPr>
              <w:pStyle w:val="TAL"/>
              <w:keepNext w:val="0"/>
            </w:pPr>
            <w:r w:rsidRPr="00C442D0">
              <w:t>The Media Client activates different traffic treatment and charging policies, including Background Data Transfer, selected from a set of Policy Templates provisioned in its Provisioning Session.</w:t>
            </w:r>
          </w:p>
        </w:tc>
        <w:tc>
          <w:tcPr>
            <w:tcW w:w="1287" w:type="dxa"/>
            <w:vMerge w:val="restart"/>
          </w:tcPr>
          <w:p w14:paraId="364FBA1F" w14:textId="1288BCF5" w:rsidR="007C2BB0" w:rsidRPr="00C442D0" w:rsidRDefault="007C2BB0" w:rsidP="00A4632C">
            <w:pPr>
              <w:pStyle w:val="TAC"/>
              <w:keepNext w:val="0"/>
            </w:pPr>
            <w:r>
              <w:t>5GMS,</w:t>
            </w:r>
            <w:r>
              <w:br/>
              <w:t>RTC</w:t>
            </w:r>
          </w:p>
        </w:tc>
        <w:tc>
          <w:tcPr>
            <w:tcW w:w="1098" w:type="dxa"/>
            <w:vMerge w:val="restart"/>
            <w:vAlign w:val="center"/>
          </w:tcPr>
          <w:p w14:paraId="7833C64F" w14:textId="3AA06501" w:rsidR="007C2BB0" w:rsidRPr="00C442D0" w:rsidRDefault="007C2BB0" w:rsidP="00037CBF">
            <w:pPr>
              <w:pStyle w:val="TAC"/>
            </w:pPr>
            <w:bookmarkStart w:id="1039" w:name="_MCCTEMPBM_CRPT71130032___4"/>
            <w:r w:rsidRPr="00C442D0">
              <w:t>M1</w:t>
            </w:r>
            <w:bookmarkEnd w:id="1039"/>
          </w:p>
        </w:tc>
        <w:tc>
          <w:tcPr>
            <w:tcW w:w="1237" w:type="dxa"/>
          </w:tcPr>
          <w:p w14:paraId="5AFCF5AC" w14:textId="69AD9D66" w:rsidR="007C2BB0" w:rsidRPr="00C442D0" w:rsidRDefault="007C2BB0" w:rsidP="007B25AB">
            <w:pPr>
              <w:pStyle w:val="TAC"/>
            </w:pPr>
            <w:r w:rsidRPr="00C442D0">
              <w:t>5.2.3</w:t>
            </w:r>
          </w:p>
        </w:tc>
        <w:tc>
          <w:tcPr>
            <w:tcW w:w="1474" w:type="dxa"/>
            <w:shd w:val="clear" w:color="auto" w:fill="auto"/>
          </w:tcPr>
          <w:p w14:paraId="754BB025" w14:textId="7C94292F" w:rsidR="007C2BB0" w:rsidRPr="00C442D0" w:rsidRDefault="007C2BB0" w:rsidP="007B25AB">
            <w:pPr>
              <w:pStyle w:val="TAL"/>
            </w:pPr>
            <w:r w:rsidRPr="00C442D0">
              <w:t>Provisioning Sessions API</w:t>
            </w:r>
          </w:p>
        </w:tc>
        <w:tc>
          <w:tcPr>
            <w:tcW w:w="1127" w:type="dxa"/>
          </w:tcPr>
          <w:p w14:paraId="73B1678F" w14:textId="77777777" w:rsidR="007C2BB0" w:rsidRPr="00C442D0" w:rsidRDefault="007C2BB0" w:rsidP="00037CBF">
            <w:pPr>
              <w:pStyle w:val="TAC"/>
            </w:pPr>
            <w:r w:rsidRPr="00C442D0">
              <w:t>8.3</w:t>
            </w:r>
          </w:p>
        </w:tc>
      </w:tr>
      <w:tr w:rsidR="007C2BB0" w:rsidRPr="00C442D0" w14:paraId="11DA0FFB" w14:textId="77777777" w:rsidTr="001B255C">
        <w:tc>
          <w:tcPr>
            <w:tcW w:w="1328" w:type="dxa"/>
            <w:vMerge/>
            <w:shd w:val="clear" w:color="auto" w:fill="auto"/>
          </w:tcPr>
          <w:p w14:paraId="3BDE77AC" w14:textId="77777777" w:rsidR="007C2BB0" w:rsidRPr="00C442D0" w:rsidRDefault="007C2BB0" w:rsidP="007B25AB">
            <w:pPr>
              <w:pStyle w:val="TAL"/>
              <w:keepNext w:val="0"/>
            </w:pPr>
          </w:p>
        </w:tc>
        <w:tc>
          <w:tcPr>
            <w:tcW w:w="2080" w:type="dxa"/>
            <w:vMerge/>
            <w:shd w:val="clear" w:color="auto" w:fill="auto"/>
          </w:tcPr>
          <w:p w14:paraId="60A1E151" w14:textId="77777777" w:rsidR="007C2BB0" w:rsidRPr="00C442D0" w:rsidRDefault="007C2BB0" w:rsidP="007B25AB">
            <w:pPr>
              <w:pStyle w:val="TAL"/>
              <w:keepNext w:val="0"/>
            </w:pPr>
          </w:p>
        </w:tc>
        <w:tc>
          <w:tcPr>
            <w:tcW w:w="1287" w:type="dxa"/>
            <w:vMerge/>
          </w:tcPr>
          <w:p w14:paraId="3CF40310" w14:textId="77777777" w:rsidR="007C2BB0" w:rsidRPr="00C442D0" w:rsidRDefault="007C2BB0" w:rsidP="007B25AB">
            <w:pPr>
              <w:pStyle w:val="TAL"/>
              <w:jc w:val="center"/>
            </w:pPr>
          </w:p>
        </w:tc>
        <w:tc>
          <w:tcPr>
            <w:tcW w:w="1098" w:type="dxa"/>
            <w:vMerge/>
            <w:vAlign w:val="center"/>
          </w:tcPr>
          <w:p w14:paraId="3D4DC67B" w14:textId="2E8199BF" w:rsidR="007C2BB0" w:rsidRPr="00C442D0" w:rsidRDefault="007C2BB0" w:rsidP="007B25AB">
            <w:pPr>
              <w:pStyle w:val="TAL"/>
              <w:jc w:val="center"/>
            </w:pPr>
          </w:p>
        </w:tc>
        <w:tc>
          <w:tcPr>
            <w:tcW w:w="1237" w:type="dxa"/>
          </w:tcPr>
          <w:p w14:paraId="2F9B479F" w14:textId="33A6B89B" w:rsidR="007C2BB0" w:rsidRPr="00C442D0" w:rsidRDefault="007C2BB0" w:rsidP="007B25AB">
            <w:pPr>
              <w:pStyle w:val="TAC"/>
            </w:pPr>
            <w:r w:rsidRPr="00C442D0">
              <w:t>5.2.7</w:t>
            </w:r>
          </w:p>
        </w:tc>
        <w:tc>
          <w:tcPr>
            <w:tcW w:w="1474" w:type="dxa"/>
            <w:shd w:val="clear" w:color="auto" w:fill="auto"/>
          </w:tcPr>
          <w:p w14:paraId="6BC41F4B" w14:textId="5BB55DEC" w:rsidR="007C2BB0" w:rsidRPr="00C442D0" w:rsidRDefault="007C2BB0" w:rsidP="007B25AB">
            <w:pPr>
              <w:pStyle w:val="TAL"/>
            </w:pPr>
            <w:r w:rsidRPr="00C442D0">
              <w:t>Policy Templates provisioning API</w:t>
            </w:r>
          </w:p>
        </w:tc>
        <w:tc>
          <w:tcPr>
            <w:tcW w:w="1127" w:type="dxa"/>
          </w:tcPr>
          <w:p w14:paraId="5DF16C71" w14:textId="5DD2A226" w:rsidR="007C2BB0" w:rsidRPr="00C442D0" w:rsidRDefault="007C2BB0" w:rsidP="00037CBF">
            <w:pPr>
              <w:pStyle w:val="TAC"/>
            </w:pPr>
            <w:r w:rsidRPr="00C442D0">
              <w:t>8.7</w:t>
            </w:r>
          </w:p>
        </w:tc>
      </w:tr>
      <w:tr w:rsidR="007C2BB0" w:rsidRPr="00C442D0" w14:paraId="73D62992" w14:textId="77777777" w:rsidTr="001B255C">
        <w:tc>
          <w:tcPr>
            <w:tcW w:w="1328" w:type="dxa"/>
            <w:vMerge/>
            <w:shd w:val="clear" w:color="auto" w:fill="auto"/>
          </w:tcPr>
          <w:p w14:paraId="75A3DD5B" w14:textId="77777777" w:rsidR="007C2BB0" w:rsidRPr="00C442D0" w:rsidRDefault="007C2BB0" w:rsidP="007B25AB">
            <w:pPr>
              <w:pStyle w:val="TAL"/>
              <w:keepNext w:val="0"/>
            </w:pPr>
          </w:p>
        </w:tc>
        <w:tc>
          <w:tcPr>
            <w:tcW w:w="2080" w:type="dxa"/>
            <w:vMerge/>
            <w:shd w:val="clear" w:color="auto" w:fill="auto"/>
          </w:tcPr>
          <w:p w14:paraId="2A6FEFB6" w14:textId="77777777" w:rsidR="007C2BB0" w:rsidRPr="00C442D0" w:rsidRDefault="007C2BB0" w:rsidP="007B25AB">
            <w:pPr>
              <w:pStyle w:val="TAL"/>
              <w:keepNext w:val="0"/>
            </w:pPr>
          </w:p>
        </w:tc>
        <w:tc>
          <w:tcPr>
            <w:tcW w:w="1287" w:type="dxa"/>
            <w:vMerge/>
          </w:tcPr>
          <w:p w14:paraId="0DEFE826" w14:textId="77777777" w:rsidR="007C2BB0" w:rsidRPr="00C442D0" w:rsidRDefault="007C2BB0" w:rsidP="00037CBF">
            <w:pPr>
              <w:pStyle w:val="TAC"/>
            </w:pPr>
          </w:p>
        </w:tc>
        <w:tc>
          <w:tcPr>
            <w:tcW w:w="1098" w:type="dxa"/>
            <w:vMerge w:val="restart"/>
            <w:vAlign w:val="center"/>
          </w:tcPr>
          <w:p w14:paraId="234BD224" w14:textId="38722486" w:rsidR="007C2BB0" w:rsidRPr="00C442D0" w:rsidRDefault="007C2BB0" w:rsidP="00037CBF">
            <w:pPr>
              <w:pStyle w:val="TAC"/>
            </w:pPr>
            <w:bookmarkStart w:id="1040" w:name="_MCCTEMPBM_CRPT71130035___4"/>
            <w:r w:rsidRPr="00C442D0">
              <w:t>M5</w:t>
            </w:r>
            <w:bookmarkEnd w:id="1040"/>
          </w:p>
        </w:tc>
        <w:tc>
          <w:tcPr>
            <w:tcW w:w="1237" w:type="dxa"/>
          </w:tcPr>
          <w:p w14:paraId="6269EC6E" w14:textId="310C3194" w:rsidR="007C2BB0" w:rsidRPr="00C442D0" w:rsidRDefault="007C2BB0" w:rsidP="007B25AB">
            <w:pPr>
              <w:pStyle w:val="TAC"/>
            </w:pPr>
            <w:r w:rsidRPr="00C442D0">
              <w:t>5.4.2</w:t>
            </w:r>
          </w:p>
        </w:tc>
        <w:tc>
          <w:tcPr>
            <w:tcW w:w="1474" w:type="dxa"/>
            <w:shd w:val="clear" w:color="auto" w:fill="auto"/>
          </w:tcPr>
          <w:p w14:paraId="2EC96B52" w14:textId="73175D79" w:rsidR="007C2BB0" w:rsidRPr="00C442D0" w:rsidRDefault="007C2BB0" w:rsidP="007B25AB">
            <w:pPr>
              <w:pStyle w:val="TAL"/>
            </w:pPr>
            <w:r w:rsidRPr="00C442D0">
              <w:t>Service Access Information API</w:t>
            </w:r>
          </w:p>
        </w:tc>
        <w:tc>
          <w:tcPr>
            <w:tcW w:w="1127" w:type="dxa"/>
          </w:tcPr>
          <w:p w14:paraId="00270422" w14:textId="77777777" w:rsidR="007C2BB0" w:rsidRPr="00C442D0" w:rsidRDefault="007C2BB0" w:rsidP="00037CBF">
            <w:pPr>
              <w:pStyle w:val="TAC"/>
            </w:pPr>
            <w:bookmarkStart w:id="1041" w:name="_MCCTEMPBM_CRPT71130036___4"/>
            <w:r w:rsidRPr="00C442D0">
              <w:t>9.2</w:t>
            </w:r>
            <w:bookmarkEnd w:id="1041"/>
          </w:p>
        </w:tc>
      </w:tr>
      <w:tr w:rsidR="007C2BB0" w:rsidRPr="00C442D0" w14:paraId="603B447E" w14:textId="77777777" w:rsidTr="001B255C">
        <w:tc>
          <w:tcPr>
            <w:tcW w:w="1328" w:type="dxa"/>
            <w:vMerge/>
            <w:shd w:val="clear" w:color="auto" w:fill="auto"/>
          </w:tcPr>
          <w:p w14:paraId="7A05C018" w14:textId="77777777" w:rsidR="007C2BB0" w:rsidRPr="00C442D0" w:rsidRDefault="007C2BB0" w:rsidP="007B25AB">
            <w:pPr>
              <w:pStyle w:val="TAL"/>
              <w:keepNext w:val="0"/>
            </w:pPr>
          </w:p>
        </w:tc>
        <w:tc>
          <w:tcPr>
            <w:tcW w:w="2080" w:type="dxa"/>
            <w:vMerge/>
            <w:shd w:val="clear" w:color="auto" w:fill="auto"/>
          </w:tcPr>
          <w:p w14:paraId="49A76343" w14:textId="77777777" w:rsidR="007C2BB0" w:rsidRPr="00C442D0" w:rsidRDefault="007C2BB0" w:rsidP="007B25AB">
            <w:pPr>
              <w:pStyle w:val="TAL"/>
              <w:keepNext w:val="0"/>
            </w:pPr>
          </w:p>
        </w:tc>
        <w:tc>
          <w:tcPr>
            <w:tcW w:w="1287" w:type="dxa"/>
            <w:vMerge/>
          </w:tcPr>
          <w:p w14:paraId="0041BE66" w14:textId="77777777" w:rsidR="007C2BB0" w:rsidRPr="00C442D0" w:rsidRDefault="007C2BB0" w:rsidP="007B25AB">
            <w:pPr>
              <w:pStyle w:val="TAL"/>
              <w:keepNext w:val="0"/>
              <w:jc w:val="center"/>
            </w:pPr>
          </w:p>
        </w:tc>
        <w:tc>
          <w:tcPr>
            <w:tcW w:w="1098" w:type="dxa"/>
            <w:vMerge/>
            <w:vAlign w:val="center"/>
          </w:tcPr>
          <w:p w14:paraId="3597D5A3" w14:textId="6485E8D2" w:rsidR="007C2BB0" w:rsidRPr="00C442D0" w:rsidRDefault="007C2BB0" w:rsidP="007B25AB">
            <w:pPr>
              <w:pStyle w:val="TAL"/>
              <w:keepNext w:val="0"/>
              <w:jc w:val="center"/>
            </w:pPr>
          </w:p>
        </w:tc>
        <w:tc>
          <w:tcPr>
            <w:tcW w:w="1237" w:type="dxa"/>
          </w:tcPr>
          <w:p w14:paraId="60DF7D34" w14:textId="29D8885D" w:rsidR="007C2BB0" w:rsidRPr="00C442D0" w:rsidRDefault="007C2BB0" w:rsidP="007B25AB">
            <w:pPr>
              <w:pStyle w:val="TAC"/>
            </w:pPr>
            <w:r w:rsidRPr="00C442D0">
              <w:t>5.4.3</w:t>
            </w:r>
          </w:p>
        </w:tc>
        <w:tc>
          <w:tcPr>
            <w:tcW w:w="1474" w:type="dxa"/>
            <w:shd w:val="clear" w:color="auto" w:fill="auto"/>
          </w:tcPr>
          <w:p w14:paraId="1CEB8EF5" w14:textId="14A0335F" w:rsidR="007C2BB0" w:rsidRPr="00C442D0" w:rsidRDefault="007C2BB0" w:rsidP="007B25AB">
            <w:pPr>
              <w:pStyle w:val="TAL"/>
              <w:keepNext w:val="0"/>
            </w:pPr>
            <w:r w:rsidRPr="00C442D0">
              <w:t>Dynamic Policies API</w:t>
            </w:r>
          </w:p>
        </w:tc>
        <w:tc>
          <w:tcPr>
            <w:tcW w:w="1127" w:type="dxa"/>
          </w:tcPr>
          <w:p w14:paraId="13D7FE16" w14:textId="7751CE80" w:rsidR="007C2BB0" w:rsidRPr="00C442D0" w:rsidRDefault="007C2BB0" w:rsidP="00037CBF">
            <w:pPr>
              <w:pStyle w:val="TAC"/>
            </w:pPr>
            <w:r w:rsidRPr="00C442D0">
              <w:t>9.3</w:t>
            </w:r>
          </w:p>
        </w:tc>
      </w:tr>
      <w:tr w:rsidR="00A4632C" w:rsidRPr="00C442D0" w14:paraId="31588EF5" w14:textId="77777777" w:rsidTr="001B255C">
        <w:tc>
          <w:tcPr>
            <w:tcW w:w="1328" w:type="dxa"/>
            <w:vMerge w:val="restart"/>
            <w:shd w:val="clear" w:color="auto" w:fill="auto"/>
          </w:tcPr>
          <w:p w14:paraId="5CBF7FF2" w14:textId="77777777" w:rsidR="00A4632C" w:rsidRPr="00C442D0" w:rsidRDefault="00A4632C" w:rsidP="007B25AB">
            <w:pPr>
              <w:pStyle w:val="TAL"/>
            </w:pPr>
            <w:r w:rsidRPr="00C442D0">
              <w:lastRenderedPageBreak/>
              <w:t>Network Assistance</w:t>
            </w:r>
          </w:p>
        </w:tc>
        <w:tc>
          <w:tcPr>
            <w:tcW w:w="2080" w:type="dxa"/>
            <w:vMerge w:val="restart"/>
            <w:shd w:val="clear" w:color="auto" w:fill="auto"/>
          </w:tcPr>
          <w:p w14:paraId="399C4F84" w14:textId="7BDA2EB4" w:rsidR="00A4632C" w:rsidRPr="00C442D0" w:rsidRDefault="00A4632C" w:rsidP="007B25AB">
            <w:pPr>
              <w:pStyle w:val="TAL"/>
            </w:pPr>
            <w:r w:rsidRPr="00C442D0">
              <w:t>The Media Client requests bit rate recommendations and delivery boosts from the Media AF.</w:t>
            </w:r>
          </w:p>
        </w:tc>
        <w:tc>
          <w:tcPr>
            <w:tcW w:w="1287" w:type="dxa"/>
            <w:vMerge w:val="restart"/>
          </w:tcPr>
          <w:p w14:paraId="31C86046" w14:textId="17543825" w:rsidR="00A4632C" w:rsidRPr="00C442D0" w:rsidRDefault="007C2BB0" w:rsidP="00037CBF">
            <w:pPr>
              <w:pStyle w:val="TAC"/>
            </w:pPr>
            <w:r>
              <w:t>5GMS,</w:t>
            </w:r>
            <w:r>
              <w:br/>
              <w:t>RTC</w:t>
            </w:r>
          </w:p>
        </w:tc>
        <w:tc>
          <w:tcPr>
            <w:tcW w:w="1098" w:type="dxa"/>
            <w:vMerge w:val="restart"/>
            <w:vAlign w:val="center"/>
          </w:tcPr>
          <w:p w14:paraId="3CA3444F" w14:textId="6959B6D8" w:rsidR="00A4632C" w:rsidRPr="00C442D0" w:rsidRDefault="00A4632C" w:rsidP="00037CBF">
            <w:pPr>
              <w:pStyle w:val="TAC"/>
            </w:pPr>
            <w:bookmarkStart w:id="1042" w:name="_MCCTEMPBM_CRPT71130038___4"/>
            <w:r w:rsidRPr="00C442D0">
              <w:t>M5</w:t>
            </w:r>
            <w:bookmarkEnd w:id="1042"/>
          </w:p>
        </w:tc>
        <w:tc>
          <w:tcPr>
            <w:tcW w:w="1237" w:type="dxa"/>
          </w:tcPr>
          <w:p w14:paraId="58B91771" w14:textId="21552AFD" w:rsidR="00A4632C" w:rsidRPr="00C442D0" w:rsidRDefault="00A4632C" w:rsidP="007B25AB">
            <w:pPr>
              <w:pStyle w:val="TAC"/>
            </w:pPr>
            <w:r w:rsidRPr="00C442D0">
              <w:t>5.4.2</w:t>
            </w:r>
          </w:p>
        </w:tc>
        <w:tc>
          <w:tcPr>
            <w:tcW w:w="1474" w:type="dxa"/>
            <w:shd w:val="clear" w:color="auto" w:fill="auto"/>
          </w:tcPr>
          <w:p w14:paraId="5E805DDE" w14:textId="78D32ED8" w:rsidR="00A4632C" w:rsidRPr="00C442D0" w:rsidRDefault="00A4632C" w:rsidP="007B25AB">
            <w:pPr>
              <w:pStyle w:val="TAL"/>
            </w:pPr>
            <w:r w:rsidRPr="00C442D0">
              <w:t>Service Access Information API</w:t>
            </w:r>
          </w:p>
        </w:tc>
        <w:tc>
          <w:tcPr>
            <w:tcW w:w="1127" w:type="dxa"/>
          </w:tcPr>
          <w:p w14:paraId="7D9DFF50" w14:textId="4AE457FB" w:rsidR="00A4632C" w:rsidRPr="00C442D0" w:rsidRDefault="00A4632C" w:rsidP="00037CBF">
            <w:pPr>
              <w:pStyle w:val="TAC"/>
            </w:pPr>
            <w:bookmarkStart w:id="1043" w:name="_MCCTEMPBM_CRPT71130039___4"/>
            <w:r w:rsidRPr="00C442D0">
              <w:t>9.2</w:t>
            </w:r>
            <w:bookmarkEnd w:id="1043"/>
          </w:p>
        </w:tc>
      </w:tr>
      <w:tr w:rsidR="00A4632C" w:rsidRPr="00C442D0" w14:paraId="634C8B34" w14:textId="77777777" w:rsidTr="001B255C">
        <w:tc>
          <w:tcPr>
            <w:tcW w:w="1328" w:type="dxa"/>
            <w:vMerge/>
            <w:shd w:val="clear" w:color="auto" w:fill="auto"/>
          </w:tcPr>
          <w:p w14:paraId="2D712040" w14:textId="77777777" w:rsidR="00A4632C" w:rsidRPr="00C442D0" w:rsidRDefault="00A4632C" w:rsidP="007B25AB">
            <w:pPr>
              <w:pStyle w:val="TAL"/>
            </w:pPr>
          </w:p>
        </w:tc>
        <w:tc>
          <w:tcPr>
            <w:tcW w:w="2080" w:type="dxa"/>
            <w:vMerge/>
            <w:shd w:val="clear" w:color="auto" w:fill="auto"/>
          </w:tcPr>
          <w:p w14:paraId="67EF0985" w14:textId="77777777" w:rsidR="00A4632C" w:rsidRPr="00C442D0" w:rsidRDefault="00A4632C" w:rsidP="007B25AB">
            <w:pPr>
              <w:pStyle w:val="TAL"/>
            </w:pPr>
          </w:p>
        </w:tc>
        <w:tc>
          <w:tcPr>
            <w:tcW w:w="1287" w:type="dxa"/>
            <w:vMerge/>
          </w:tcPr>
          <w:p w14:paraId="2A923203" w14:textId="77777777" w:rsidR="00A4632C" w:rsidRPr="00C442D0" w:rsidRDefault="00A4632C" w:rsidP="007B25AB">
            <w:pPr>
              <w:pStyle w:val="TAL"/>
              <w:jc w:val="center"/>
            </w:pPr>
          </w:p>
        </w:tc>
        <w:tc>
          <w:tcPr>
            <w:tcW w:w="1098" w:type="dxa"/>
            <w:vMerge/>
            <w:vAlign w:val="center"/>
          </w:tcPr>
          <w:p w14:paraId="584D1E17" w14:textId="60474E42" w:rsidR="00A4632C" w:rsidRPr="00C442D0" w:rsidRDefault="00A4632C" w:rsidP="007B25AB">
            <w:pPr>
              <w:pStyle w:val="TAL"/>
              <w:jc w:val="center"/>
            </w:pPr>
          </w:p>
        </w:tc>
        <w:tc>
          <w:tcPr>
            <w:tcW w:w="1237" w:type="dxa"/>
          </w:tcPr>
          <w:p w14:paraId="5BEA11E0" w14:textId="39ECB30B" w:rsidR="00A4632C" w:rsidRPr="00C442D0" w:rsidRDefault="00A4632C" w:rsidP="007B25AB">
            <w:pPr>
              <w:pStyle w:val="TAC"/>
            </w:pPr>
            <w:r w:rsidRPr="00C442D0">
              <w:t>5.4.4</w:t>
            </w:r>
          </w:p>
        </w:tc>
        <w:tc>
          <w:tcPr>
            <w:tcW w:w="1474" w:type="dxa"/>
            <w:shd w:val="clear" w:color="auto" w:fill="auto"/>
          </w:tcPr>
          <w:p w14:paraId="21882BFA" w14:textId="4FC5375F" w:rsidR="00A4632C" w:rsidRPr="00C442D0" w:rsidRDefault="00A4632C" w:rsidP="007B25AB">
            <w:pPr>
              <w:pStyle w:val="TAL"/>
            </w:pPr>
            <w:r w:rsidRPr="00C442D0">
              <w:t>Network Assistance API</w:t>
            </w:r>
          </w:p>
        </w:tc>
        <w:tc>
          <w:tcPr>
            <w:tcW w:w="1127" w:type="dxa"/>
          </w:tcPr>
          <w:p w14:paraId="000BE493" w14:textId="4E6855E3" w:rsidR="00A4632C" w:rsidRPr="00C442D0" w:rsidRDefault="00A4632C" w:rsidP="00037CBF">
            <w:pPr>
              <w:pStyle w:val="TAC"/>
            </w:pPr>
            <w:r w:rsidRPr="00C442D0">
              <w:t>9.4</w:t>
            </w:r>
          </w:p>
        </w:tc>
      </w:tr>
      <w:tr w:rsidR="00A4632C" w:rsidRPr="00C442D0" w14:paraId="00C9C93A" w14:textId="77777777" w:rsidTr="001B255C">
        <w:tc>
          <w:tcPr>
            <w:tcW w:w="1328" w:type="dxa"/>
            <w:vMerge w:val="restart"/>
            <w:shd w:val="clear" w:color="auto" w:fill="auto"/>
          </w:tcPr>
          <w:p w14:paraId="07ACCB42" w14:textId="3498091D" w:rsidR="00A4632C" w:rsidRPr="00C442D0" w:rsidRDefault="00034472" w:rsidP="007B25AB">
            <w:pPr>
              <w:pStyle w:val="TAL"/>
              <w:keepNext w:val="0"/>
            </w:pPr>
            <w:r>
              <w:t xml:space="preserve">QoE </w:t>
            </w:r>
            <w:r w:rsidR="00A4632C" w:rsidRPr="00C442D0">
              <w:t>Metrics reporting</w:t>
            </w:r>
          </w:p>
        </w:tc>
        <w:tc>
          <w:tcPr>
            <w:tcW w:w="2080" w:type="dxa"/>
            <w:vMerge w:val="restart"/>
            <w:shd w:val="clear" w:color="auto" w:fill="auto"/>
          </w:tcPr>
          <w:p w14:paraId="0AFE684A" w14:textId="35FF2E77" w:rsidR="00A4632C" w:rsidRPr="00C442D0" w:rsidRDefault="00A4632C" w:rsidP="00E007FD">
            <w:pPr>
              <w:pStyle w:val="TAL"/>
              <w:keepNext w:val="0"/>
            </w:pPr>
            <w:r w:rsidRPr="00C442D0">
              <w:t>The Media Client submits metrics reports to the Media AF according to a provisioned Metrics Reporting Configuration it obtains from the Service Access Information for its Provisioning Session.</w:t>
            </w:r>
          </w:p>
        </w:tc>
        <w:tc>
          <w:tcPr>
            <w:tcW w:w="1287" w:type="dxa"/>
            <w:vMerge w:val="restart"/>
          </w:tcPr>
          <w:p w14:paraId="11629D09" w14:textId="56DBF95C" w:rsidR="00A4632C" w:rsidRPr="00C442D0" w:rsidRDefault="00A4632C" w:rsidP="00A4632C">
            <w:pPr>
              <w:pStyle w:val="TAC"/>
              <w:keepNext w:val="0"/>
            </w:pPr>
            <w:r>
              <w:t>5GMS,</w:t>
            </w:r>
            <w:r w:rsidR="007C2BB0">
              <w:br/>
            </w:r>
            <w:r>
              <w:t>RTC</w:t>
            </w:r>
          </w:p>
        </w:tc>
        <w:tc>
          <w:tcPr>
            <w:tcW w:w="1098" w:type="dxa"/>
            <w:vMerge w:val="restart"/>
            <w:vAlign w:val="center"/>
          </w:tcPr>
          <w:p w14:paraId="5CF39308" w14:textId="1CE82866" w:rsidR="00A4632C" w:rsidRPr="00C442D0" w:rsidRDefault="00A4632C" w:rsidP="00037CBF">
            <w:pPr>
              <w:pStyle w:val="TAC"/>
            </w:pPr>
            <w:bookmarkStart w:id="1044" w:name="_MCCTEMPBM_CRPT71130020___4"/>
            <w:r w:rsidRPr="00C442D0">
              <w:t>M1</w:t>
            </w:r>
            <w:bookmarkEnd w:id="1044"/>
          </w:p>
        </w:tc>
        <w:tc>
          <w:tcPr>
            <w:tcW w:w="1237" w:type="dxa"/>
          </w:tcPr>
          <w:p w14:paraId="077E83C7" w14:textId="16AE98BE" w:rsidR="00A4632C" w:rsidRPr="00C442D0" w:rsidRDefault="00A4632C" w:rsidP="007B25AB">
            <w:pPr>
              <w:pStyle w:val="TAC"/>
            </w:pPr>
            <w:r w:rsidRPr="00C442D0">
              <w:t>5.2.3</w:t>
            </w:r>
          </w:p>
        </w:tc>
        <w:tc>
          <w:tcPr>
            <w:tcW w:w="1474" w:type="dxa"/>
            <w:shd w:val="clear" w:color="auto" w:fill="auto"/>
          </w:tcPr>
          <w:p w14:paraId="075C83EF" w14:textId="3DBC9A76" w:rsidR="00A4632C" w:rsidRPr="00C442D0" w:rsidRDefault="00A4632C" w:rsidP="007B25AB">
            <w:pPr>
              <w:pStyle w:val="TAL"/>
            </w:pPr>
            <w:r w:rsidRPr="00C442D0">
              <w:t>Provisioning Sessions API</w:t>
            </w:r>
          </w:p>
        </w:tc>
        <w:tc>
          <w:tcPr>
            <w:tcW w:w="1127" w:type="dxa"/>
          </w:tcPr>
          <w:p w14:paraId="033E1C21" w14:textId="5F4D17EB" w:rsidR="00A4632C" w:rsidRPr="00C442D0" w:rsidRDefault="00A4632C" w:rsidP="00037CBF">
            <w:pPr>
              <w:pStyle w:val="TAC"/>
            </w:pPr>
            <w:r w:rsidRPr="00C442D0">
              <w:t>8.3</w:t>
            </w:r>
          </w:p>
        </w:tc>
      </w:tr>
      <w:tr w:rsidR="00A4632C" w:rsidRPr="00C442D0" w14:paraId="0EDF96A4" w14:textId="77777777" w:rsidTr="001B255C">
        <w:tc>
          <w:tcPr>
            <w:tcW w:w="1328" w:type="dxa"/>
            <w:vMerge/>
            <w:shd w:val="clear" w:color="auto" w:fill="auto"/>
          </w:tcPr>
          <w:p w14:paraId="58396221" w14:textId="77777777" w:rsidR="00A4632C" w:rsidRPr="00C442D0" w:rsidRDefault="00A4632C" w:rsidP="007B25AB">
            <w:pPr>
              <w:pStyle w:val="TAL"/>
              <w:keepNext w:val="0"/>
            </w:pPr>
          </w:p>
        </w:tc>
        <w:tc>
          <w:tcPr>
            <w:tcW w:w="2080" w:type="dxa"/>
            <w:vMerge/>
            <w:shd w:val="clear" w:color="auto" w:fill="auto"/>
          </w:tcPr>
          <w:p w14:paraId="2C767555" w14:textId="77777777" w:rsidR="00A4632C" w:rsidRPr="00C442D0" w:rsidRDefault="00A4632C" w:rsidP="007B25AB">
            <w:pPr>
              <w:pStyle w:val="TAL"/>
              <w:keepNext w:val="0"/>
            </w:pPr>
          </w:p>
        </w:tc>
        <w:tc>
          <w:tcPr>
            <w:tcW w:w="1287" w:type="dxa"/>
            <w:vMerge/>
          </w:tcPr>
          <w:p w14:paraId="01885365" w14:textId="77777777" w:rsidR="00A4632C" w:rsidRPr="00C442D0" w:rsidRDefault="00A4632C" w:rsidP="007B25AB">
            <w:pPr>
              <w:pStyle w:val="TAL"/>
              <w:jc w:val="center"/>
            </w:pPr>
          </w:p>
        </w:tc>
        <w:tc>
          <w:tcPr>
            <w:tcW w:w="1098" w:type="dxa"/>
            <w:vMerge/>
            <w:vAlign w:val="center"/>
          </w:tcPr>
          <w:p w14:paraId="57801372" w14:textId="7736848F" w:rsidR="00A4632C" w:rsidRPr="00C442D0" w:rsidRDefault="00A4632C" w:rsidP="007B25AB">
            <w:pPr>
              <w:pStyle w:val="TAL"/>
              <w:jc w:val="center"/>
            </w:pPr>
          </w:p>
        </w:tc>
        <w:tc>
          <w:tcPr>
            <w:tcW w:w="1237" w:type="dxa"/>
          </w:tcPr>
          <w:p w14:paraId="4E0D92C2" w14:textId="2B69E525" w:rsidR="00A4632C" w:rsidRPr="00C442D0" w:rsidRDefault="00A4632C" w:rsidP="007B25AB">
            <w:pPr>
              <w:pStyle w:val="TAC"/>
            </w:pPr>
            <w:r w:rsidRPr="00C442D0">
              <w:t>5.2.10</w:t>
            </w:r>
          </w:p>
        </w:tc>
        <w:tc>
          <w:tcPr>
            <w:tcW w:w="1474" w:type="dxa"/>
            <w:shd w:val="clear" w:color="auto" w:fill="auto"/>
          </w:tcPr>
          <w:p w14:paraId="6776E6E3" w14:textId="301EB800" w:rsidR="00A4632C" w:rsidRPr="00C442D0" w:rsidRDefault="00A4632C" w:rsidP="007B25AB">
            <w:pPr>
              <w:pStyle w:val="TAL"/>
            </w:pPr>
            <w:r w:rsidRPr="00C442D0">
              <w:t>Metrics Reporting provisioning API</w:t>
            </w:r>
          </w:p>
        </w:tc>
        <w:tc>
          <w:tcPr>
            <w:tcW w:w="1127" w:type="dxa"/>
          </w:tcPr>
          <w:p w14:paraId="57847093" w14:textId="786BA866" w:rsidR="00A4632C" w:rsidRPr="00C442D0" w:rsidRDefault="00A4632C" w:rsidP="00037CBF">
            <w:pPr>
              <w:pStyle w:val="TAC"/>
            </w:pPr>
            <w:r w:rsidRPr="00C442D0">
              <w:t>8.10</w:t>
            </w:r>
          </w:p>
        </w:tc>
      </w:tr>
      <w:tr w:rsidR="00A4632C" w:rsidRPr="00C442D0" w14:paraId="40B6A26C" w14:textId="77777777" w:rsidTr="001B255C">
        <w:tc>
          <w:tcPr>
            <w:tcW w:w="1328" w:type="dxa"/>
            <w:vMerge/>
            <w:shd w:val="clear" w:color="auto" w:fill="auto"/>
          </w:tcPr>
          <w:p w14:paraId="32A2BFE3" w14:textId="77777777" w:rsidR="00A4632C" w:rsidRPr="00C442D0" w:rsidRDefault="00A4632C" w:rsidP="007B25AB">
            <w:pPr>
              <w:pStyle w:val="TAL"/>
              <w:keepNext w:val="0"/>
            </w:pPr>
          </w:p>
        </w:tc>
        <w:tc>
          <w:tcPr>
            <w:tcW w:w="2080" w:type="dxa"/>
            <w:vMerge/>
            <w:shd w:val="clear" w:color="auto" w:fill="auto"/>
          </w:tcPr>
          <w:p w14:paraId="28A824AF" w14:textId="77777777" w:rsidR="00A4632C" w:rsidRPr="00C442D0" w:rsidRDefault="00A4632C" w:rsidP="007B25AB">
            <w:pPr>
              <w:pStyle w:val="TAL"/>
              <w:keepNext w:val="0"/>
            </w:pPr>
          </w:p>
        </w:tc>
        <w:tc>
          <w:tcPr>
            <w:tcW w:w="1287" w:type="dxa"/>
            <w:vMerge/>
          </w:tcPr>
          <w:p w14:paraId="2F14D277" w14:textId="77777777" w:rsidR="00A4632C" w:rsidRPr="00C442D0" w:rsidRDefault="00A4632C" w:rsidP="00037CBF">
            <w:pPr>
              <w:pStyle w:val="TAC"/>
            </w:pPr>
          </w:p>
        </w:tc>
        <w:tc>
          <w:tcPr>
            <w:tcW w:w="1098" w:type="dxa"/>
            <w:vMerge w:val="restart"/>
            <w:vAlign w:val="center"/>
          </w:tcPr>
          <w:p w14:paraId="55941069" w14:textId="777DC5A9" w:rsidR="00A4632C" w:rsidRPr="00C442D0" w:rsidRDefault="00A4632C" w:rsidP="00037CBF">
            <w:pPr>
              <w:pStyle w:val="TAC"/>
            </w:pPr>
            <w:bookmarkStart w:id="1045" w:name="_MCCTEMPBM_CRPT71130023___4"/>
            <w:r w:rsidRPr="00C442D0">
              <w:t>M5</w:t>
            </w:r>
            <w:bookmarkEnd w:id="1045"/>
          </w:p>
        </w:tc>
        <w:tc>
          <w:tcPr>
            <w:tcW w:w="1237" w:type="dxa"/>
          </w:tcPr>
          <w:p w14:paraId="6D1B1B1D" w14:textId="5B050DC0" w:rsidR="00A4632C" w:rsidRPr="00C442D0" w:rsidRDefault="00A4632C" w:rsidP="007B25AB">
            <w:pPr>
              <w:pStyle w:val="TAC"/>
            </w:pPr>
            <w:r w:rsidRPr="00C442D0">
              <w:t>5.4.2</w:t>
            </w:r>
          </w:p>
        </w:tc>
        <w:tc>
          <w:tcPr>
            <w:tcW w:w="1474" w:type="dxa"/>
            <w:shd w:val="clear" w:color="auto" w:fill="auto"/>
          </w:tcPr>
          <w:p w14:paraId="2C4666E2" w14:textId="79C3F1AB" w:rsidR="00A4632C" w:rsidRPr="00C442D0" w:rsidRDefault="00A4632C" w:rsidP="007B25AB">
            <w:pPr>
              <w:pStyle w:val="TAL"/>
            </w:pPr>
            <w:r w:rsidRPr="00C442D0">
              <w:t>Service Access Information API</w:t>
            </w:r>
          </w:p>
        </w:tc>
        <w:tc>
          <w:tcPr>
            <w:tcW w:w="1127" w:type="dxa"/>
          </w:tcPr>
          <w:p w14:paraId="23E5C4AB" w14:textId="1C02D626" w:rsidR="00A4632C" w:rsidRPr="00C442D0" w:rsidRDefault="00A4632C" w:rsidP="00037CBF">
            <w:pPr>
              <w:pStyle w:val="TAC"/>
            </w:pPr>
            <w:bookmarkStart w:id="1046" w:name="_MCCTEMPBM_CRPT71130024___4"/>
            <w:r w:rsidRPr="00C442D0">
              <w:t>9.2</w:t>
            </w:r>
            <w:bookmarkEnd w:id="1046"/>
          </w:p>
        </w:tc>
      </w:tr>
      <w:tr w:rsidR="00A4632C" w:rsidRPr="00C442D0" w14:paraId="49544D7B" w14:textId="77777777" w:rsidTr="001B255C">
        <w:tc>
          <w:tcPr>
            <w:tcW w:w="1328" w:type="dxa"/>
            <w:vMerge/>
            <w:shd w:val="clear" w:color="auto" w:fill="auto"/>
          </w:tcPr>
          <w:p w14:paraId="3981DBF5" w14:textId="77777777" w:rsidR="00A4632C" w:rsidRPr="00C442D0" w:rsidRDefault="00A4632C" w:rsidP="007B25AB">
            <w:pPr>
              <w:pStyle w:val="TAL"/>
              <w:keepNext w:val="0"/>
            </w:pPr>
          </w:p>
        </w:tc>
        <w:tc>
          <w:tcPr>
            <w:tcW w:w="2080" w:type="dxa"/>
            <w:vMerge/>
            <w:shd w:val="clear" w:color="auto" w:fill="auto"/>
          </w:tcPr>
          <w:p w14:paraId="45E00DDC" w14:textId="77777777" w:rsidR="00A4632C" w:rsidRPr="00C442D0" w:rsidRDefault="00A4632C" w:rsidP="007B25AB">
            <w:pPr>
              <w:pStyle w:val="TAL"/>
              <w:keepNext w:val="0"/>
            </w:pPr>
          </w:p>
        </w:tc>
        <w:tc>
          <w:tcPr>
            <w:tcW w:w="1287" w:type="dxa"/>
            <w:vMerge/>
          </w:tcPr>
          <w:p w14:paraId="6F3D3783" w14:textId="77777777" w:rsidR="00A4632C" w:rsidRPr="00C442D0" w:rsidRDefault="00A4632C" w:rsidP="007B25AB">
            <w:pPr>
              <w:pStyle w:val="TAL"/>
              <w:keepNext w:val="0"/>
              <w:jc w:val="center"/>
            </w:pPr>
          </w:p>
        </w:tc>
        <w:tc>
          <w:tcPr>
            <w:tcW w:w="1098" w:type="dxa"/>
            <w:vMerge/>
            <w:vAlign w:val="center"/>
          </w:tcPr>
          <w:p w14:paraId="3F80922E" w14:textId="7A6AD368" w:rsidR="00A4632C" w:rsidRPr="00C442D0" w:rsidRDefault="00A4632C" w:rsidP="007B25AB">
            <w:pPr>
              <w:pStyle w:val="TAL"/>
              <w:keepNext w:val="0"/>
              <w:jc w:val="center"/>
            </w:pPr>
          </w:p>
        </w:tc>
        <w:tc>
          <w:tcPr>
            <w:tcW w:w="1237" w:type="dxa"/>
          </w:tcPr>
          <w:p w14:paraId="53B7E6AF" w14:textId="79333D7A" w:rsidR="00A4632C" w:rsidRPr="00C442D0" w:rsidRDefault="00A4632C" w:rsidP="00E007FD">
            <w:pPr>
              <w:pStyle w:val="TAC"/>
              <w:keepNext w:val="0"/>
            </w:pPr>
            <w:r w:rsidRPr="00C442D0">
              <w:t>5.4.5</w:t>
            </w:r>
          </w:p>
        </w:tc>
        <w:tc>
          <w:tcPr>
            <w:tcW w:w="1474" w:type="dxa"/>
            <w:shd w:val="clear" w:color="auto" w:fill="auto"/>
          </w:tcPr>
          <w:p w14:paraId="4274BFB5" w14:textId="43EC1A40" w:rsidR="00A4632C" w:rsidRPr="00C442D0" w:rsidRDefault="00A4632C" w:rsidP="007B25AB">
            <w:pPr>
              <w:pStyle w:val="TAL"/>
              <w:keepNext w:val="0"/>
            </w:pPr>
            <w:r w:rsidRPr="00C442D0">
              <w:t>Metrics Reporting API</w:t>
            </w:r>
          </w:p>
        </w:tc>
        <w:tc>
          <w:tcPr>
            <w:tcW w:w="1127" w:type="dxa"/>
          </w:tcPr>
          <w:p w14:paraId="13EB6A28" w14:textId="26835FFC" w:rsidR="00A4632C" w:rsidRPr="00C442D0" w:rsidRDefault="00A4632C" w:rsidP="00037CBF">
            <w:pPr>
              <w:pStyle w:val="TAC"/>
            </w:pPr>
            <w:r w:rsidRPr="00C442D0">
              <w:t>9.5</w:t>
            </w:r>
          </w:p>
        </w:tc>
      </w:tr>
      <w:tr w:rsidR="00A4632C" w:rsidRPr="00C442D0" w14:paraId="53E6F0F5" w14:textId="77777777" w:rsidTr="001B255C">
        <w:tc>
          <w:tcPr>
            <w:tcW w:w="1328" w:type="dxa"/>
            <w:vMerge w:val="restart"/>
            <w:shd w:val="clear" w:color="auto" w:fill="auto"/>
          </w:tcPr>
          <w:p w14:paraId="422D566E" w14:textId="77777777" w:rsidR="00A4632C" w:rsidRPr="00C442D0" w:rsidRDefault="00A4632C" w:rsidP="007B25AB">
            <w:pPr>
              <w:pStyle w:val="TAL"/>
              <w:keepNext w:val="0"/>
            </w:pPr>
            <w:r w:rsidRPr="00C442D0">
              <w:t>Consumption reporting</w:t>
            </w:r>
          </w:p>
        </w:tc>
        <w:tc>
          <w:tcPr>
            <w:tcW w:w="2080" w:type="dxa"/>
            <w:vMerge w:val="restart"/>
            <w:shd w:val="clear" w:color="auto" w:fill="auto"/>
          </w:tcPr>
          <w:p w14:paraId="60597F45" w14:textId="2D55B935" w:rsidR="00A4632C" w:rsidRPr="00C442D0" w:rsidRDefault="00A4632C" w:rsidP="007B25AB">
            <w:pPr>
              <w:pStyle w:val="TAL"/>
              <w:keepNext w:val="0"/>
            </w:pPr>
            <w:r w:rsidRPr="00C442D0">
              <w:t>The Media Client submits consumption reports to the Media AF about content consumed from downlink media delivery sessions according to a provisioned Consumption Reporting Configuration it obtains from the Service Access Information for its Provisioning Session.</w:t>
            </w:r>
          </w:p>
        </w:tc>
        <w:tc>
          <w:tcPr>
            <w:tcW w:w="1287" w:type="dxa"/>
            <w:vMerge w:val="restart"/>
          </w:tcPr>
          <w:p w14:paraId="635E1CCA" w14:textId="751A6F4B" w:rsidR="00A4632C" w:rsidRPr="00C442D0" w:rsidRDefault="00A4632C" w:rsidP="00A4632C">
            <w:pPr>
              <w:pStyle w:val="TAC"/>
              <w:keepNext w:val="0"/>
            </w:pPr>
            <w:r>
              <w:t>5GMS,</w:t>
            </w:r>
            <w:r w:rsidR="007C2BB0">
              <w:br/>
            </w:r>
            <w:r>
              <w:t>RTC</w:t>
            </w:r>
          </w:p>
        </w:tc>
        <w:tc>
          <w:tcPr>
            <w:tcW w:w="1098" w:type="dxa"/>
            <w:vMerge w:val="restart"/>
            <w:vAlign w:val="center"/>
          </w:tcPr>
          <w:p w14:paraId="64745494" w14:textId="5985215F" w:rsidR="00A4632C" w:rsidRPr="00C442D0" w:rsidRDefault="00A4632C" w:rsidP="00037CBF">
            <w:pPr>
              <w:pStyle w:val="TAC"/>
            </w:pPr>
            <w:bookmarkStart w:id="1047" w:name="_MCCTEMPBM_CRPT71130026___4"/>
            <w:r w:rsidRPr="00C442D0">
              <w:t>M1</w:t>
            </w:r>
            <w:bookmarkEnd w:id="1047"/>
          </w:p>
        </w:tc>
        <w:tc>
          <w:tcPr>
            <w:tcW w:w="1237" w:type="dxa"/>
          </w:tcPr>
          <w:p w14:paraId="623AAFAF" w14:textId="53F6CAAD" w:rsidR="00A4632C" w:rsidRPr="00C442D0" w:rsidRDefault="00A4632C" w:rsidP="007B25AB">
            <w:pPr>
              <w:pStyle w:val="TAC"/>
            </w:pPr>
            <w:r w:rsidRPr="00C442D0">
              <w:t>5.2.3</w:t>
            </w:r>
          </w:p>
        </w:tc>
        <w:tc>
          <w:tcPr>
            <w:tcW w:w="1474" w:type="dxa"/>
            <w:shd w:val="clear" w:color="auto" w:fill="auto"/>
          </w:tcPr>
          <w:p w14:paraId="5DDD9BCA" w14:textId="5119B4D2" w:rsidR="00A4632C" w:rsidRPr="00C442D0" w:rsidRDefault="00A4632C" w:rsidP="007B25AB">
            <w:pPr>
              <w:pStyle w:val="TAL"/>
            </w:pPr>
            <w:r w:rsidRPr="00C442D0">
              <w:t>Provisioning Sessions API</w:t>
            </w:r>
          </w:p>
        </w:tc>
        <w:tc>
          <w:tcPr>
            <w:tcW w:w="1127" w:type="dxa"/>
          </w:tcPr>
          <w:p w14:paraId="19AE6F0C" w14:textId="744564C4" w:rsidR="00A4632C" w:rsidRPr="00C442D0" w:rsidRDefault="00A4632C" w:rsidP="00037CBF">
            <w:pPr>
              <w:pStyle w:val="TAC"/>
            </w:pPr>
            <w:r w:rsidRPr="00C442D0">
              <w:t>8.3</w:t>
            </w:r>
          </w:p>
        </w:tc>
      </w:tr>
      <w:tr w:rsidR="00A4632C" w:rsidRPr="00C442D0" w14:paraId="406F3D3C" w14:textId="77777777" w:rsidTr="001B255C">
        <w:tc>
          <w:tcPr>
            <w:tcW w:w="1328" w:type="dxa"/>
            <w:vMerge/>
            <w:shd w:val="clear" w:color="auto" w:fill="auto"/>
          </w:tcPr>
          <w:p w14:paraId="5DB6B96C" w14:textId="77777777" w:rsidR="00A4632C" w:rsidRPr="00C442D0" w:rsidRDefault="00A4632C" w:rsidP="007B25AB">
            <w:pPr>
              <w:pStyle w:val="TAL"/>
              <w:keepNext w:val="0"/>
            </w:pPr>
          </w:p>
        </w:tc>
        <w:tc>
          <w:tcPr>
            <w:tcW w:w="2080" w:type="dxa"/>
            <w:vMerge/>
            <w:shd w:val="clear" w:color="auto" w:fill="auto"/>
          </w:tcPr>
          <w:p w14:paraId="45F45CF2" w14:textId="77777777" w:rsidR="00A4632C" w:rsidRPr="00C442D0" w:rsidRDefault="00A4632C" w:rsidP="007B25AB">
            <w:pPr>
              <w:pStyle w:val="TAL"/>
              <w:keepNext w:val="0"/>
            </w:pPr>
          </w:p>
        </w:tc>
        <w:tc>
          <w:tcPr>
            <w:tcW w:w="1287" w:type="dxa"/>
            <w:vMerge/>
          </w:tcPr>
          <w:p w14:paraId="655551AA" w14:textId="77777777" w:rsidR="00A4632C" w:rsidRPr="00C442D0" w:rsidRDefault="00A4632C" w:rsidP="007B25AB">
            <w:pPr>
              <w:pStyle w:val="TAL"/>
              <w:jc w:val="center"/>
            </w:pPr>
          </w:p>
        </w:tc>
        <w:tc>
          <w:tcPr>
            <w:tcW w:w="1098" w:type="dxa"/>
            <w:vMerge/>
            <w:vAlign w:val="center"/>
          </w:tcPr>
          <w:p w14:paraId="4A9E7B4B" w14:textId="10DF65E9" w:rsidR="00A4632C" w:rsidRPr="00C442D0" w:rsidRDefault="00A4632C" w:rsidP="007B25AB">
            <w:pPr>
              <w:pStyle w:val="TAL"/>
              <w:jc w:val="center"/>
            </w:pPr>
          </w:p>
        </w:tc>
        <w:tc>
          <w:tcPr>
            <w:tcW w:w="1237" w:type="dxa"/>
          </w:tcPr>
          <w:p w14:paraId="4A5B5730" w14:textId="1738CCAE" w:rsidR="00A4632C" w:rsidRPr="00C442D0" w:rsidRDefault="00A4632C" w:rsidP="007B25AB">
            <w:pPr>
              <w:pStyle w:val="TAC"/>
            </w:pPr>
            <w:r w:rsidRPr="00C442D0">
              <w:t>5.2.11</w:t>
            </w:r>
          </w:p>
        </w:tc>
        <w:tc>
          <w:tcPr>
            <w:tcW w:w="1474" w:type="dxa"/>
            <w:shd w:val="clear" w:color="auto" w:fill="auto"/>
          </w:tcPr>
          <w:p w14:paraId="3CECBBBF" w14:textId="427CA77F" w:rsidR="00A4632C" w:rsidRPr="00C442D0" w:rsidRDefault="00A4632C" w:rsidP="007B25AB">
            <w:pPr>
              <w:pStyle w:val="TAL"/>
            </w:pPr>
            <w:r w:rsidRPr="00C442D0">
              <w:t>Consumption Reporting provisioning API</w:t>
            </w:r>
          </w:p>
        </w:tc>
        <w:tc>
          <w:tcPr>
            <w:tcW w:w="1127" w:type="dxa"/>
          </w:tcPr>
          <w:p w14:paraId="60EB5D82" w14:textId="235500D8" w:rsidR="00A4632C" w:rsidRPr="00C442D0" w:rsidRDefault="00A4632C" w:rsidP="00037CBF">
            <w:pPr>
              <w:pStyle w:val="TAC"/>
            </w:pPr>
            <w:r w:rsidRPr="00C442D0">
              <w:t>8.11</w:t>
            </w:r>
          </w:p>
        </w:tc>
      </w:tr>
      <w:tr w:rsidR="00A4632C" w:rsidRPr="00C442D0" w14:paraId="6BA80828" w14:textId="77777777" w:rsidTr="001B255C">
        <w:tc>
          <w:tcPr>
            <w:tcW w:w="1328" w:type="dxa"/>
            <w:vMerge/>
            <w:shd w:val="clear" w:color="auto" w:fill="auto"/>
          </w:tcPr>
          <w:p w14:paraId="068D0E0D" w14:textId="77777777" w:rsidR="00A4632C" w:rsidRPr="00C442D0" w:rsidRDefault="00A4632C" w:rsidP="007B25AB">
            <w:pPr>
              <w:pStyle w:val="TAL"/>
              <w:keepNext w:val="0"/>
            </w:pPr>
          </w:p>
        </w:tc>
        <w:tc>
          <w:tcPr>
            <w:tcW w:w="2080" w:type="dxa"/>
            <w:vMerge/>
            <w:shd w:val="clear" w:color="auto" w:fill="auto"/>
          </w:tcPr>
          <w:p w14:paraId="6C60C7BC" w14:textId="77777777" w:rsidR="00A4632C" w:rsidRPr="00C442D0" w:rsidRDefault="00A4632C" w:rsidP="007B25AB">
            <w:pPr>
              <w:pStyle w:val="TAL"/>
              <w:keepNext w:val="0"/>
            </w:pPr>
          </w:p>
        </w:tc>
        <w:tc>
          <w:tcPr>
            <w:tcW w:w="1287" w:type="dxa"/>
            <w:vMerge/>
          </w:tcPr>
          <w:p w14:paraId="6A8BFA8D" w14:textId="77777777" w:rsidR="00A4632C" w:rsidRPr="00C442D0" w:rsidRDefault="00A4632C" w:rsidP="00037CBF">
            <w:pPr>
              <w:pStyle w:val="TAC"/>
            </w:pPr>
          </w:p>
        </w:tc>
        <w:tc>
          <w:tcPr>
            <w:tcW w:w="1098" w:type="dxa"/>
            <w:vMerge w:val="restart"/>
            <w:vAlign w:val="center"/>
          </w:tcPr>
          <w:p w14:paraId="57DB6E48" w14:textId="1157A61A" w:rsidR="00A4632C" w:rsidRPr="00C442D0" w:rsidRDefault="00A4632C" w:rsidP="00037CBF">
            <w:pPr>
              <w:pStyle w:val="TAC"/>
            </w:pPr>
            <w:bookmarkStart w:id="1048" w:name="_MCCTEMPBM_CRPT71130029___4"/>
            <w:r w:rsidRPr="00C442D0">
              <w:t>M5</w:t>
            </w:r>
            <w:bookmarkEnd w:id="1048"/>
          </w:p>
        </w:tc>
        <w:tc>
          <w:tcPr>
            <w:tcW w:w="1237" w:type="dxa"/>
          </w:tcPr>
          <w:p w14:paraId="2421F85F" w14:textId="381E03D7" w:rsidR="00A4632C" w:rsidRPr="00C442D0" w:rsidRDefault="00A4632C" w:rsidP="007B25AB">
            <w:pPr>
              <w:pStyle w:val="TAC"/>
            </w:pPr>
            <w:r w:rsidRPr="00C442D0">
              <w:t>5.4.2</w:t>
            </w:r>
          </w:p>
        </w:tc>
        <w:tc>
          <w:tcPr>
            <w:tcW w:w="1474" w:type="dxa"/>
            <w:shd w:val="clear" w:color="auto" w:fill="auto"/>
          </w:tcPr>
          <w:p w14:paraId="1822AB15" w14:textId="2D2CA0CF" w:rsidR="00A4632C" w:rsidRPr="00C442D0" w:rsidRDefault="00A4632C" w:rsidP="007B25AB">
            <w:pPr>
              <w:pStyle w:val="TAL"/>
            </w:pPr>
            <w:r w:rsidRPr="00C442D0">
              <w:t>Service Access Information API</w:t>
            </w:r>
          </w:p>
        </w:tc>
        <w:tc>
          <w:tcPr>
            <w:tcW w:w="1127" w:type="dxa"/>
          </w:tcPr>
          <w:p w14:paraId="0509FFD4" w14:textId="2923145F" w:rsidR="00A4632C" w:rsidRPr="00C442D0" w:rsidRDefault="00A4632C" w:rsidP="00037CBF">
            <w:pPr>
              <w:pStyle w:val="TAC"/>
            </w:pPr>
            <w:bookmarkStart w:id="1049" w:name="_MCCTEMPBM_CRPT71130030___4"/>
            <w:r w:rsidRPr="00C442D0">
              <w:t>9.2</w:t>
            </w:r>
            <w:bookmarkEnd w:id="1049"/>
          </w:p>
        </w:tc>
      </w:tr>
      <w:tr w:rsidR="00A4632C" w:rsidRPr="00C442D0" w14:paraId="6B206FB3" w14:textId="77777777" w:rsidTr="001B255C">
        <w:tc>
          <w:tcPr>
            <w:tcW w:w="1328" w:type="dxa"/>
            <w:vMerge/>
            <w:shd w:val="clear" w:color="auto" w:fill="auto"/>
          </w:tcPr>
          <w:p w14:paraId="284DE3D0" w14:textId="77777777" w:rsidR="00A4632C" w:rsidRPr="00C442D0" w:rsidRDefault="00A4632C" w:rsidP="007B25AB">
            <w:pPr>
              <w:pStyle w:val="TAL"/>
              <w:keepNext w:val="0"/>
            </w:pPr>
          </w:p>
        </w:tc>
        <w:tc>
          <w:tcPr>
            <w:tcW w:w="2080" w:type="dxa"/>
            <w:vMerge/>
            <w:shd w:val="clear" w:color="auto" w:fill="auto"/>
          </w:tcPr>
          <w:p w14:paraId="4F297103" w14:textId="77777777" w:rsidR="00A4632C" w:rsidRPr="00C442D0" w:rsidRDefault="00A4632C" w:rsidP="007B25AB">
            <w:pPr>
              <w:pStyle w:val="TAL"/>
              <w:keepNext w:val="0"/>
            </w:pPr>
          </w:p>
        </w:tc>
        <w:tc>
          <w:tcPr>
            <w:tcW w:w="1287" w:type="dxa"/>
            <w:vMerge/>
          </w:tcPr>
          <w:p w14:paraId="2291340C" w14:textId="77777777" w:rsidR="00A4632C" w:rsidRPr="00C442D0" w:rsidRDefault="00A4632C" w:rsidP="007B25AB">
            <w:pPr>
              <w:pStyle w:val="TAL"/>
              <w:keepNext w:val="0"/>
              <w:jc w:val="center"/>
            </w:pPr>
          </w:p>
        </w:tc>
        <w:tc>
          <w:tcPr>
            <w:tcW w:w="1098" w:type="dxa"/>
            <w:vMerge/>
            <w:vAlign w:val="center"/>
          </w:tcPr>
          <w:p w14:paraId="03E160C0" w14:textId="7BEF3355" w:rsidR="00A4632C" w:rsidRPr="00C442D0" w:rsidRDefault="00A4632C" w:rsidP="007B25AB">
            <w:pPr>
              <w:pStyle w:val="TAL"/>
              <w:keepNext w:val="0"/>
              <w:jc w:val="center"/>
            </w:pPr>
          </w:p>
        </w:tc>
        <w:tc>
          <w:tcPr>
            <w:tcW w:w="1237" w:type="dxa"/>
          </w:tcPr>
          <w:p w14:paraId="71CB5D74" w14:textId="0E08F98C" w:rsidR="00A4632C" w:rsidRPr="00C442D0" w:rsidRDefault="00A4632C" w:rsidP="007B25AB">
            <w:pPr>
              <w:pStyle w:val="TAC"/>
            </w:pPr>
            <w:r w:rsidRPr="00C442D0">
              <w:t>5.4.6</w:t>
            </w:r>
          </w:p>
        </w:tc>
        <w:tc>
          <w:tcPr>
            <w:tcW w:w="1474" w:type="dxa"/>
            <w:shd w:val="clear" w:color="auto" w:fill="auto"/>
          </w:tcPr>
          <w:p w14:paraId="7849655C" w14:textId="46421FD1" w:rsidR="00A4632C" w:rsidRPr="00C442D0" w:rsidRDefault="00A4632C" w:rsidP="007B25AB">
            <w:pPr>
              <w:pStyle w:val="TAL"/>
              <w:keepNext w:val="0"/>
            </w:pPr>
            <w:r w:rsidRPr="00C442D0">
              <w:t>Consumption Reporting API</w:t>
            </w:r>
          </w:p>
        </w:tc>
        <w:tc>
          <w:tcPr>
            <w:tcW w:w="1127" w:type="dxa"/>
          </w:tcPr>
          <w:p w14:paraId="32C282CB" w14:textId="634E21E6" w:rsidR="00A4632C" w:rsidRPr="00C442D0" w:rsidRDefault="00A4632C" w:rsidP="00037CBF">
            <w:pPr>
              <w:pStyle w:val="TAC"/>
            </w:pPr>
            <w:r w:rsidRPr="00C442D0">
              <w:t>9.6</w:t>
            </w:r>
          </w:p>
        </w:tc>
      </w:tr>
      <w:bookmarkEnd w:id="1035"/>
      <w:tr w:rsidR="00034472" w:rsidRPr="00C442D0" w14:paraId="039DF35B" w14:textId="77777777" w:rsidTr="001B255C">
        <w:tc>
          <w:tcPr>
            <w:tcW w:w="1328" w:type="dxa"/>
            <w:vMerge w:val="restart"/>
            <w:shd w:val="clear" w:color="auto" w:fill="auto"/>
          </w:tcPr>
          <w:p w14:paraId="21C9485C" w14:textId="77777777" w:rsidR="00034472" w:rsidRPr="00C442D0" w:rsidRDefault="00034472" w:rsidP="007B25AB">
            <w:pPr>
              <w:pStyle w:val="TAL"/>
            </w:pPr>
            <w:r w:rsidRPr="00C442D0">
              <w:t>UE data collection, reporting and exposure</w:t>
            </w:r>
          </w:p>
        </w:tc>
        <w:tc>
          <w:tcPr>
            <w:tcW w:w="2080" w:type="dxa"/>
            <w:vMerge w:val="restart"/>
            <w:shd w:val="clear" w:color="auto" w:fill="auto"/>
          </w:tcPr>
          <w:p w14:paraId="41E9B78E" w14:textId="629956D5" w:rsidR="00034472" w:rsidRPr="00C442D0" w:rsidRDefault="00034472" w:rsidP="007B25AB">
            <w:pPr>
              <w:pStyle w:val="TAL"/>
            </w:pPr>
            <w:r w:rsidRPr="00C442D0">
              <w:t>UE data related to media delivery is reported to the Data Collection AF instantiated in the Media AF for exposure to Event consumers.</w:t>
            </w:r>
          </w:p>
        </w:tc>
        <w:tc>
          <w:tcPr>
            <w:tcW w:w="1287" w:type="dxa"/>
            <w:vMerge w:val="restart"/>
          </w:tcPr>
          <w:p w14:paraId="103A13CA" w14:textId="28E9A5AB" w:rsidR="00034472" w:rsidRPr="00C442D0" w:rsidRDefault="00034472" w:rsidP="00A4632C">
            <w:pPr>
              <w:pStyle w:val="TAC"/>
              <w:keepNext w:val="0"/>
            </w:pPr>
            <w:r>
              <w:t>5GMS</w:t>
            </w:r>
          </w:p>
        </w:tc>
        <w:tc>
          <w:tcPr>
            <w:tcW w:w="1098" w:type="dxa"/>
          </w:tcPr>
          <w:p w14:paraId="3E339D06" w14:textId="2246C681" w:rsidR="00034472" w:rsidRPr="00C442D0" w:rsidRDefault="00034472" w:rsidP="00037CBF">
            <w:pPr>
              <w:pStyle w:val="TAC"/>
            </w:pPr>
            <w:bookmarkStart w:id="1050" w:name="_MCCTEMPBM_CRPT71130052___4"/>
            <w:r w:rsidRPr="00C442D0">
              <w:t>M1</w:t>
            </w:r>
            <w:bookmarkEnd w:id="1050"/>
          </w:p>
        </w:tc>
        <w:tc>
          <w:tcPr>
            <w:tcW w:w="1237" w:type="dxa"/>
          </w:tcPr>
          <w:p w14:paraId="5607AC18" w14:textId="22F244CC" w:rsidR="00034472" w:rsidRPr="00C442D0" w:rsidRDefault="00034472" w:rsidP="007B25AB">
            <w:pPr>
              <w:pStyle w:val="TAC"/>
            </w:pPr>
            <w:r w:rsidRPr="00C442D0">
              <w:t>5.2.12</w:t>
            </w:r>
          </w:p>
        </w:tc>
        <w:tc>
          <w:tcPr>
            <w:tcW w:w="1474" w:type="dxa"/>
            <w:shd w:val="clear" w:color="auto" w:fill="auto"/>
          </w:tcPr>
          <w:p w14:paraId="5D1BD23C" w14:textId="7906DDEE" w:rsidR="00034472" w:rsidRPr="00C442D0" w:rsidRDefault="00034472" w:rsidP="00EF07FB">
            <w:pPr>
              <w:pStyle w:val="TAL"/>
            </w:pPr>
            <w:r w:rsidRPr="00C442D0">
              <w:t>Event Data Processing provisioning API</w:t>
            </w:r>
          </w:p>
        </w:tc>
        <w:tc>
          <w:tcPr>
            <w:tcW w:w="1127" w:type="dxa"/>
          </w:tcPr>
          <w:p w14:paraId="0F5D2696" w14:textId="6EA6599B" w:rsidR="00034472" w:rsidRPr="00C442D0" w:rsidRDefault="00034472" w:rsidP="00037CBF">
            <w:pPr>
              <w:pStyle w:val="TAC"/>
            </w:pPr>
            <w:r w:rsidRPr="00C442D0">
              <w:t>8.12</w:t>
            </w:r>
          </w:p>
        </w:tc>
      </w:tr>
      <w:tr w:rsidR="00034472" w:rsidRPr="00C442D0" w14:paraId="69FA714B" w14:textId="77777777" w:rsidTr="00B050B3">
        <w:tc>
          <w:tcPr>
            <w:tcW w:w="1328" w:type="dxa"/>
            <w:vMerge/>
            <w:shd w:val="clear" w:color="auto" w:fill="auto"/>
          </w:tcPr>
          <w:p w14:paraId="41461880" w14:textId="77777777" w:rsidR="00034472" w:rsidRPr="00C442D0" w:rsidRDefault="00034472" w:rsidP="007B25AB">
            <w:pPr>
              <w:pStyle w:val="TAL"/>
            </w:pPr>
          </w:p>
        </w:tc>
        <w:tc>
          <w:tcPr>
            <w:tcW w:w="2080" w:type="dxa"/>
            <w:vMerge/>
            <w:shd w:val="clear" w:color="auto" w:fill="auto"/>
          </w:tcPr>
          <w:p w14:paraId="3926B8D9" w14:textId="77777777" w:rsidR="00034472" w:rsidRPr="00C442D0" w:rsidRDefault="00034472" w:rsidP="007B25AB">
            <w:pPr>
              <w:pStyle w:val="TAL"/>
            </w:pPr>
          </w:p>
        </w:tc>
        <w:tc>
          <w:tcPr>
            <w:tcW w:w="1287" w:type="dxa"/>
            <w:vMerge/>
          </w:tcPr>
          <w:p w14:paraId="1D8E2836" w14:textId="77777777" w:rsidR="00034472" w:rsidRDefault="00034472" w:rsidP="00A4632C">
            <w:pPr>
              <w:pStyle w:val="TAC"/>
              <w:keepNext w:val="0"/>
            </w:pPr>
          </w:p>
        </w:tc>
        <w:tc>
          <w:tcPr>
            <w:tcW w:w="1098" w:type="dxa"/>
            <w:vMerge w:val="restart"/>
          </w:tcPr>
          <w:p w14:paraId="71A96F1D" w14:textId="01EEA161" w:rsidR="00034472" w:rsidRPr="00C442D0" w:rsidRDefault="00034472" w:rsidP="00037CBF">
            <w:pPr>
              <w:pStyle w:val="TAC"/>
            </w:pPr>
            <w:r>
              <w:t>M5</w:t>
            </w:r>
          </w:p>
        </w:tc>
        <w:tc>
          <w:tcPr>
            <w:tcW w:w="1237" w:type="dxa"/>
          </w:tcPr>
          <w:p w14:paraId="0C18A107" w14:textId="75E716CC" w:rsidR="00034472" w:rsidRPr="00C442D0" w:rsidRDefault="00034472" w:rsidP="007B25AB">
            <w:pPr>
              <w:pStyle w:val="TAC"/>
            </w:pPr>
            <w:r>
              <w:t>5.4.5</w:t>
            </w:r>
          </w:p>
        </w:tc>
        <w:tc>
          <w:tcPr>
            <w:tcW w:w="1474" w:type="dxa"/>
            <w:shd w:val="clear" w:color="auto" w:fill="auto"/>
          </w:tcPr>
          <w:p w14:paraId="27E635D4" w14:textId="459C6A4F" w:rsidR="00034472" w:rsidRPr="00C442D0" w:rsidRDefault="00034472" w:rsidP="00EF07FB">
            <w:pPr>
              <w:pStyle w:val="TAL"/>
            </w:pPr>
            <w:r>
              <w:t>Metrics Reporting API</w:t>
            </w:r>
          </w:p>
        </w:tc>
        <w:tc>
          <w:tcPr>
            <w:tcW w:w="1127" w:type="dxa"/>
          </w:tcPr>
          <w:p w14:paraId="45ABC6E7" w14:textId="663B40C2" w:rsidR="00034472" w:rsidRPr="00C442D0" w:rsidRDefault="00034472" w:rsidP="00037CBF">
            <w:pPr>
              <w:pStyle w:val="TAC"/>
            </w:pPr>
            <w:r>
              <w:t>9.5</w:t>
            </w:r>
          </w:p>
        </w:tc>
      </w:tr>
      <w:tr w:rsidR="00034472" w:rsidRPr="00C442D0" w14:paraId="153B13EA" w14:textId="77777777" w:rsidTr="00B050B3">
        <w:tc>
          <w:tcPr>
            <w:tcW w:w="1328" w:type="dxa"/>
            <w:vMerge/>
            <w:shd w:val="clear" w:color="auto" w:fill="auto"/>
          </w:tcPr>
          <w:p w14:paraId="1321135E" w14:textId="77777777" w:rsidR="00034472" w:rsidRPr="00C442D0" w:rsidRDefault="00034472" w:rsidP="007B25AB">
            <w:pPr>
              <w:pStyle w:val="TAL"/>
            </w:pPr>
          </w:p>
        </w:tc>
        <w:tc>
          <w:tcPr>
            <w:tcW w:w="2080" w:type="dxa"/>
            <w:vMerge/>
            <w:shd w:val="clear" w:color="auto" w:fill="auto"/>
          </w:tcPr>
          <w:p w14:paraId="76F0CA2C" w14:textId="77777777" w:rsidR="00034472" w:rsidRPr="00C442D0" w:rsidRDefault="00034472" w:rsidP="007B25AB">
            <w:pPr>
              <w:pStyle w:val="TAL"/>
            </w:pPr>
          </w:p>
        </w:tc>
        <w:tc>
          <w:tcPr>
            <w:tcW w:w="1287" w:type="dxa"/>
            <w:vMerge/>
          </w:tcPr>
          <w:p w14:paraId="0E88EFB3" w14:textId="77777777" w:rsidR="00034472" w:rsidRDefault="00034472" w:rsidP="00A4632C">
            <w:pPr>
              <w:pStyle w:val="TAC"/>
              <w:keepNext w:val="0"/>
            </w:pPr>
          </w:p>
        </w:tc>
        <w:tc>
          <w:tcPr>
            <w:tcW w:w="1098" w:type="dxa"/>
            <w:vMerge/>
          </w:tcPr>
          <w:p w14:paraId="3660674A" w14:textId="77777777" w:rsidR="00034472" w:rsidRDefault="00034472" w:rsidP="00037CBF">
            <w:pPr>
              <w:pStyle w:val="TAC"/>
            </w:pPr>
          </w:p>
        </w:tc>
        <w:tc>
          <w:tcPr>
            <w:tcW w:w="1237" w:type="dxa"/>
          </w:tcPr>
          <w:p w14:paraId="2B6763BE" w14:textId="602C2A55" w:rsidR="00034472" w:rsidRPr="00C442D0" w:rsidRDefault="00034472" w:rsidP="007B25AB">
            <w:pPr>
              <w:pStyle w:val="TAC"/>
            </w:pPr>
            <w:r>
              <w:t>5.4.6</w:t>
            </w:r>
          </w:p>
        </w:tc>
        <w:tc>
          <w:tcPr>
            <w:tcW w:w="1474" w:type="dxa"/>
            <w:shd w:val="clear" w:color="auto" w:fill="auto"/>
          </w:tcPr>
          <w:p w14:paraId="386A2C0B" w14:textId="7504EC70" w:rsidR="00034472" w:rsidRPr="00C442D0" w:rsidRDefault="00034472" w:rsidP="00EF07FB">
            <w:pPr>
              <w:pStyle w:val="TAL"/>
            </w:pPr>
            <w:r>
              <w:t>Consumption Reporting API</w:t>
            </w:r>
          </w:p>
        </w:tc>
        <w:tc>
          <w:tcPr>
            <w:tcW w:w="1127" w:type="dxa"/>
          </w:tcPr>
          <w:p w14:paraId="5C28686D" w14:textId="65D576F7" w:rsidR="00034472" w:rsidRPr="00C442D0" w:rsidRDefault="00034472" w:rsidP="00037CBF">
            <w:pPr>
              <w:pStyle w:val="TAC"/>
            </w:pPr>
            <w:r>
              <w:t>9.6</w:t>
            </w:r>
          </w:p>
        </w:tc>
      </w:tr>
    </w:tbl>
    <w:p w14:paraId="0161A236" w14:textId="77777777" w:rsidR="007D5103" w:rsidRPr="00C442D0" w:rsidRDefault="007D5103" w:rsidP="007D5103">
      <w:pPr>
        <w:pStyle w:val="TAN"/>
        <w:keepNext w:val="0"/>
      </w:pPr>
    </w:p>
    <w:p w14:paraId="39F0B022" w14:textId="1CAF250B" w:rsidR="0095000E" w:rsidRPr="00C442D0" w:rsidRDefault="00566E60" w:rsidP="0095000E">
      <w:pPr>
        <w:pStyle w:val="Heading2"/>
      </w:pPr>
      <w:bookmarkStart w:id="1051" w:name="_Toc163809118"/>
      <w:r w:rsidRPr="00C442D0">
        <w:t>5</w:t>
      </w:r>
      <w:r w:rsidR="0095000E" w:rsidRPr="00C442D0">
        <w:t>.</w:t>
      </w:r>
      <w:r w:rsidR="006A0153" w:rsidRPr="00C442D0">
        <w:t>2</w:t>
      </w:r>
      <w:r w:rsidR="0095000E" w:rsidRPr="00C442D0">
        <w:tab/>
      </w:r>
      <w:r w:rsidR="00EF34F9" w:rsidRPr="00C442D0">
        <w:t>P</w:t>
      </w:r>
      <w:r w:rsidR="009E308A" w:rsidRPr="00C442D0">
        <w:t>rovisio</w:t>
      </w:r>
      <w:r w:rsidR="00E97002" w:rsidRPr="00C442D0">
        <w:t>n</w:t>
      </w:r>
      <w:r w:rsidR="009E308A" w:rsidRPr="00C442D0">
        <w:t xml:space="preserve">ing </w:t>
      </w:r>
      <w:r w:rsidR="00924194" w:rsidRPr="00C442D0">
        <w:t xml:space="preserve">(M1) </w:t>
      </w:r>
      <w:r w:rsidR="00EE67CF" w:rsidRPr="00C442D0">
        <w:t>interac</w:t>
      </w:r>
      <w:r w:rsidR="004E161D" w:rsidRPr="00C442D0">
        <w:t>tions</w:t>
      </w:r>
      <w:bookmarkEnd w:id="1051"/>
    </w:p>
    <w:p w14:paraId="0D91BA3E" w14:textId="17CE5D38" w:rsidR="008659F0" w:rsidRPr="00C442D0" w:rsidRDefault="00563BB7" w:rsidP="008659F0">
      <w:pPr>
        <w:pStyle w:val="Heading3"/>
      </w:pPr>
      <w:bookmarkStart w:id="1052" w:name="_Toc68899474"/>
      <w:bookmarkStart w:id="1053" w:name="_Toc71214225"/>
      <w:bookmarkStart w:id="1054" w:name="_Toc71721899"/>
      <w:bookmarkStart w:id="1055" w:name="_Toc74858951"/>
      <w:bookmarkStart w:id="1056" w:name="_Toc146626821"/>
      <w:bookmarkStart w:id="1057" w:name="_Toc163809119"/>
      <w:r w:rsidRPr="00C442D0">
        <w:t>5</w:t>
      </w:r>
      <w:r w:rsidR="008659F0" w:rsidRPr="00C442D0">
        <w:t>.</w:t>
      </w:r>
      <w:r w:rsidR="006A0153" w:rsidRPr="00C442D0">
        <w:t>2</w:t>
      </w:r>
      <w:r w:rsidR="008659F0" w:rsidRPr="00C442D0">
        <w:t>.1</w:t>
      </w:r>
      <w:r w:rsidR="008659F0" w:rsidRPr="00C442D0">
        <w:tab/>
      </w:r>
      <w:bookmarkEnd w:id="1052"/>
      <w:bookmarkEnd w:id="1053"/>
      <w:bookmarkEnd w:id="1054"/>
      <w:bookmarkEnd w:id="1055"/>
      <w:bookmarkEnd w:id="1056"/>
      <w:r w:rsidR="005B00E9" w:rsidRPr="00C442D0">
        <w:t>Overview</w:t>
      </w:r>
      <w:bookmarkEnd w:id="1057"/>
    </w:p>
    <w:p w14:paraId="3B94A97D" w14:textId="3EB44281" w:rsidR="008659F0" w:rsidRPr="00C442D0" w:rsidRDefault="008659F0" w:rsidP="00CC5808">
      <w:pPr>
        <w:keepNext/>
      </w:pPr>
      <w:r w:rsidRPr="00C442D0">
        <w:t xml:space="preserve">A </w:t>
      </w:r>
      <w:r w:rsidR="00563BB7" w:rsidRPr="00C442D0">
        <w:t>Media</w:t>
      </w:r>
      <w:r w:rsidRPr="00C442D0">
        <w:t xml:space="preserve"> Application Provider may use the </w:t>
      </w:r>
      <w:r w:rsidR="004E161D" w:rsidRPr="00C442D0">
        <w:t>operations</w:t>
      </w:r>
      <w:r w:rsidRPr="00C442D0">
        <w:t xml:space="preserve"> in this clause to provision </w:t>
      </w:r>
      <w:r w:rsidR="007E60A8" w:rsidRPr="00C442D0">
        <w:t>the different features offered by the Media Delivery System</w:t>
      </w:r>
      <w:r w:rsidR="007D5103" w:rsidRPr="00C442D0">
        <w:t xml:space="preserve"> in the Media AF</w:t>
      </w:r>
      <w:r w:rsidRPr="00C442D0">
        <w:t>.</w:t>
      </w:r>
      <w:r w:rsidR="000209FD" w:rsidRPr="00C442D0">
        <w:t xml:space="preserve"> </w:t>
      </w:r>
      <w:r w:rsidRPr="00C442D0">
        <w:t xml:space="preserve">The </w:t>
      </w:r>
      <w:r w:rsidR="00AA63B6" w:rsidRPr="00C442D0">
        <w:t>Provisioning API exposed by the Media AF to the Media Application Provider at reference point M1</w:t>
      </w:r>
      <w:r w:rsidRPr="00C442D0">
        <w:t xml:space="preserve"> offers </w:t>
      </w:r>
      <w:r w:rsidR="00AB0055" w:rsidRPr="00C442D0">
        <w:t>the following</w:t>
      </w:r>
      <w:r w:rsidRPr="00C442D0">
        <w:t xml:space="preserve"> sets of </w:t>
      </w:r>
      <w:r w:rsidR="004E161D" w:rsidRPr="00C442D0">
        <w:t>operations</w:t>
      </w:r>
      <w:r w:rsidRPr="00C442D0">
        <w:t>:</w:t>
      </w:r>
    </w:p>
    <w:p w14:paraId="1AD545C3" w14:textId="015A30B1" w:rsidR="00CC067F" w:rsidRPr="00C442D0" w:rsidRDefault="00CC067F" w:rsidP="00CC067F">
      <w:pPr>
        <w:pStyle w:val="B1"/>
        <w:keepLines/>
      </w:pPr>
      <w:r w:rsidRPr="00C442D0">
        <w:t>1.</w:t>
      </w:r>
      <w:r w:rsidRPr="00C442D0">
        <w:tab/>
        <w:t xml:space="preserve">Provisioning of </w:t>
      </w:r>
      <w:r w:rsidRPr="00C442D0">
        <w:rPr>
          <w:i/>
          <w:iCs/>
        </w:rPr>
        <w:t>Provisioning Sessions</w:t>
      </w:r>
      <w:r w:rsidRPr="00C442D0">
        <w:t xml:space="preserve"> (see clause 5.2.2) to act as an umbrella for the following provisioning information. Each such Provisioning Session is uniquely identified by a system-dependent Provisioning Session identifier as well as by system-independent service identifier that is subsequently used by a Media-Aware Application to launch media session handling (see clause 10.2) via a 3GPP Service URL (see clause 6).</w:t>
      </w:r>
    </w:p>
    <w:p w14:paraId="7275A80D" w14:textId="3DAD6529" w:rsidR="00117111" w:rsidRPr="00C442D0" w:rsidRDefault="00CC067F" w:rsidP="00117111">
      <w:pPr>
        <w:pStyle w:val="B1"/>
        <w:keepNext/>
      </w:pPr>
      <w:r w:rsidRPr="00C442D0">
        <w:t>2</w:t>
      </w:r>
      <w:r w:rsidR="00117111" w:rsidRPr="00C442D0">
        <w:t>.</w:t>
      </w:r>
      <w:r w:rsidR="00117111" w:rsidRPr="00C442D0">
        <w:tab/>
        <w:t xml:space="preserve">Discovery of the set of content </w:t>
      </w:r>
      <w:r w:rsidR="00F61EC7" w:rsidRPr="00C442D0">
        <w:t xml:space="preserve">ingest and/or egest </w:t>
      </w:r>
      <w:r w:rsidR="00117111" w:rsidRPr="00C442D0">
        <w:t xml:space="preserve">protocols supported by the Media AS </w:t>
      </w:r>
      <w:r w:rsidRPr="00C442D0">
        <w:t xml:space="preserve">for a particular Provisioning Session </w:t>
      </w:r>
      <w:r w:rsidR="00117111" w:rsidRPr="00C442D0">
        <w:t>(see clause </w:t>
      </w:r>
      <w:r w:rsidR="006A0153" w:rsidRPr="00C442D0">
        <w:t>5.2</w:t>
      </w:r>
      <w:r w:rsidR="00117111" w:rsidRPr="00C442D0">
        <w:t>.</w:t>
      </w:r>
      <w:r w:rsidRPr="00C442D0">
        <w:t>3</w:t>
      </w:r>
      <w:r w:rsidR="00117111" w:rsidRPr="00C442D0">
        <w:t>):</w:t>
      </w:r>
    </w:p>
    <w:p w14:paraId="26BCE51F" w14:textId="2BFD04F3" w:rsidR="00117111" w:rsidRPr="00C442D0" w:rsidRDefault="008F2078" w:rsidP="00117111">
      <w:pPr>
        <w:pStyle w:val="B2"/>
        <w:keepNext/>
      </w:pPr>
      <w:r>
        <w:t>-</w:t>
      </w:r>
      <w:r w:rsidR="00F5461A" w:rsidRPr="00C442D0">
        <w:tab/>
      </w:r>
      <w:r w:rsidR="00117111" w:rsidRPr="00C442D0">
        <w:t xml:space="preserve">For downlink media </w:t>
      </w:r>
      <w:r w:rsidR="00472EB4">
        <w:t>streaming according to TS 26.512 [</w:t>
      </w:r>
      <w:r w:rsidR="00472EB4" w:rsidRPr="00472EB4">
        <w:rPr>
          <w:highlight w:val="yellow"/>
        </w:rPr>
        <w:t>26512</w:t>
      </w:r>
      <w:r w:rsidR="00472EB4">
        <w:t>]</w:t>
      </w:r>
      <w:r w:rsidR="00117111" w:rsidRPr="00C442D0">
        <w:t>, discovery of the content ingest protocols available at reference point M2</w:t>
      </w:r>
      <w:commentRangeStart w:id="1058"/>
      <w:r w:rsidR="00117111" w:rsidRPr="00C442D0">
        <w:t xml:space="preserve"> and the content distribution protocols available at reference point M4</w:t>
      </w:r>
      <w:commentRangeEnd w:id="1058"/>
      <w:r w:rsidR="00117111" w:rsidRPr="00C442D0">
        <w:rPr>
          <w:rStyle w:val="CommentReference"/>
        </w:rPr>
        <w:commentReference w:id="1058"/>
      </w:r>
      <w:r w:rsidR="00117111" w:rsidRPr="00C442D0">
        <w:t>.</w:t>
      </w:r>
    </w:p>
    <w:p w14:paraId="37AEAD67" w14:textId="24B3A46A" w:rsidR="00117111" w:rsidRPr="00C442D0" w:rsidRDefault="008F2078" w:rsidP="00117111">
      <w:pPr>
        <w:pStyle w:val="B2"/>
      </w:pPr>
      <w:r>
        <w:t>-</w:t>
      </w:r>
      <w:r w:rsidR="00F5461A" w:rsidRPr="00C442D0">
        <w:tab/>
      </w:r>
      <w:r w:rsidR="00117111" w:rsidRPr="00C442D0">
        <w:t xml:space="preserve">For uplink media </w:t>
      </w:r>
      <w:r w:rsidR="00472EB4">
        <w:t>streaming according to TS 26.512 [</w:t>
      </w:r>
      <w:r w:rsidR="00472EB4" w:rsidRPr="00472EB4">
        <w:rPr>
          <w:highlight w:val="yellow"/>
        </w:rPr>
        <w:t>26512</w:t>
      </w:r>
      <w:r w:rsidR="00472EB4">
        <w:t>]</w:t>
      </w:r>
      <w:r w:rsidR="00117111" w:rsidRPr="00C442D0">
        <w:t xml:space="preserve">, discovery of </w:t>
      </w:r>
      <w:commentRangeStart w:id="1059"/>
      <w:r w:rsidR="00117111" w:rsidRPr="00C442D0">
        <w:t xml:space="preserve">the content contribution protocols available at reference point M4 and </w:t>
      </w:r>
      <w:commentRangeEnd w:id="1059"/>
      <w:r w:rsidR="00F61EC7" w:rsidRPr="00C442D0">
        <w:rPr>
          <w:rStyle w:val="CommentReference"/>
        </w:rPr>
        <w:commentReference w:id="1059"/>
      </w:r>
      <w:r w:rsidR="00117111" w:rsidRPr="00C442D0">
        <w:t>the content egest protocols available at reference point M2.</w:t>
      </w:r>
    </w:p>
    <w:p w14:paraId="26F2863F" w14:textId="58308B3A" w:rsidR="00AB0055" w:rsidRPr="00C442D0" w:rsidRDefault="00AB0055" w:rsidP="00AB0055">
      <w:pPr>
        <w:pStyle w:val="B1"/>
      </w:pPr>
      <w:r w:rsidRPr="00C442D0">
        <w:lastRenderedPageBreak/>
        <w:t>3.</w:t>
      </w:r>
      <w:r w:rsidRPr="00C442D0">
        <w:tab/>
        <w:t xml:space="preserve">Provisioning of </w:t>
      </w:r>
      <w:r w:rsidR="008B086E" w:rsidRPr="00C442D0">
        <w:rPr>
          <w:i/>
          <w:iCs/>
        </w:rPr>
        <w:t>S</w:t>
      </w:r>
      <w:r w:rsidRPr="00C442D0">
        <w:rPr>
          <w:i/>
          <w:iCs/>
        </w:rPr>
        <w:t xml:space="preserve">erver </w:t>
      </w:r>
      <w:r w:rsidR="008B086E" w:rsidRPr="00C442D0">
        <w:rPr>
          <w:i/>
          <w:iCs/>
        </w:rPr>
        <w:t>C</w:t>
      </w:r>
      <w:r w:rsidRPr="00C442D0">
        <w:rPr>
          <w:i/>
          <w:iCs/>
        </w:rPr>
        <w:t>ertificates</w:t>
      </w:r>
      <w:r w:rsidRPr="00C442D0">
        <w:t xml:space="preserve"> </w:t>
      </w:r>
      <w:r w:rsidR="008B086E" w:rsidRPr="00C442D0">
        <w:t xml:space="preserve">within the scope of a Provisioning Session </w:t>
      </w:r>
      <w:r w:rsidRPr="00C442D0">
        <w:t>(see clause </w:t>
      </w:r>
      <w:r w:rsidR="006A0153" w:rsidRPr="00C442D0">
        <w:t>5.2</w:t>
      </w:r>
      <w:r w:rsidRPr="00C442D0">
        <w:t>.4) to be used by the Media AS to assert its identity to the Media Access Function in Media Clients</w:t>
      </w:r>
      <w:r w:rsidR="008B086E" w:rsidRPr="00C442D0">
        <w:t xml:space="preserve"> during media delivery sessions at reference point M4</w:t>
      </w:r>
      <w:r w:rsidRPr="00C442D0">
        <w:t>.</w:t>
      </w:r>
    </w:p>
    <w:p w14:paraId="39EDAE1D" w14:textId="691EF0B1" w:rsidR="00AB0055" w:rsidRPr="00C442D0" w:rsidRDefault="00AB0055" w:rsidP="00AB0055">
      <w:pPr>
        <w:pStyle w:val="B1"/>
      </w:pPr>
      <w:r w:rsidRPr="00C442D0">
        <w:t>4.</w:t>
      </w:r>
      <w:r w:rsidRPr="00C442D0">
        <w:tab/>
        <w:t xml:space="preserve">Provisioning of </w:t>
      </w:r>
      <w:r w:rsidRPr="00C442D0">
        <w:rPr>
          <w:i/>
          <w:iCs/>
        </w:rPr>
        <w:t>Content Preparation Templates</w:t>
      </w:r>
      <w:r w:rsidR="008B086E" w:rsidRPr="00C442D0">
        <w:t xml:space="preserve"> within the scope of a Provisioning Session</w:t>
      </w:r>
      <w:r w:rsidRPr="00C442D0">
        <w:t xml:space="preserve"> (see clause </w:t>
      </w:r>
      <w:r w:rsidR="006A0153" w:rsidRPr="00C442D0">
        <w:t>5.2</w:t>
      </w:r>
      <w:r w:rsidRPr="00C442D0">
        <w:t>.5) that can be used by the Media AS to manipulate media content ingested at reference point M2 or contributed at reference point M4.</w:t>
      </w:r>
    </w:p>
    <w:p w14:paraId="3D4629C9" w14:textId="400EA47F" w:rsidR="00AA63B6" w:rsidRPr="00C442D0" w:rsidRDefault="00AA63B6" w:rsidP="00AA63B6">
      <w:pPr>
        <w:pStyle w:val="B1"/>
        <w:keepNext/>
      </w:pPr>
      <w:r w:rsidRPr="00C442D0">
        <w:t>5.</w:t>
      </w:r>
      <w:r w:rsidRPr="00C442D0">
        <w:tab/>
        <w:t xml:space="preserve">Provisioning of </w:t>
      </w:r>
      <w:r w:rsidRPr="00C442D0">
        <w:rPr>
          <w:i/>
          <w:iCs/>
        </w:rPr>
        <w:t>Edge Resources</w:t>
      </w:r>
      <w:r w:rsidR="008B086E" w:rsidRPr="00C442D0">
        <w:t xml:space="preserve"> within the scope of a Provisioning Session</w:t>
      </w:r>
      <w:r w:rsidRPr="00C442D0">
        <w:t xml:space="preserve"> (see clause </w:t>
      </w:r>
      <w:r w:rsidR="006A0153" w:rsidRPr="00C442D0">
        <w:t>5.2</w:t>
      </w:r>
      <w:r w:rsidRPr="00C442D0">
        <w:t xml:space="preserve">.6) to be used to instantiate the Media AS as </w:t>
      </w:r>
      <w:r w:rsidR="00F61EC7" w:rsidRPr="00C442D0">
        <w:t>a set of</w:t>
      </w:r>
      <w:r w:rsidRPr="00C442D0">
        <w:t xml:space="preserve"> Edge Application Server</w:t>
      </w:r>
      <w:r w:rsidR="00F61EC7" w:rsidRPr="00C442D0">
        <w:t>s</w:t>
      </w:r>
      <w:r w:rsidRPr="00C442D0">
        <w:t xml:space="preserve"> (EAS) in an Edge Data Network (EDN) </w:t>
      </w:r>
      <w:r w:rsidR="008B086E" w:rsidRPr="00C442D0">
        <w:t>using the APIs specified in</w:t>
      </w:r>
      <w:r w:rsidRPr="00C442D0">
        <w:t xml:space="preserve"> TS 29.558 [</w:t>
      </w:r>
      <w:r w:rsidRPr="00C442D0">
        <w:rPr>
          <w:highlight w:val="yellow"/>
        </w:rPr>
        <w:t>29558</w:t>
      </w:r>
      <w:r w:rsidRPr="00C442D0">
        <w:t>].</w:t>
      </w:r>
    </w:p>
    <w:p w14:paraId="0F9EEC80" w14:textId="3C167364" w:rsidR="00AB0055" w:rsidRPr="00C442D0" w:rsidRDefault="00AB0055" w:rsidP="00AB0055">
      <w:pPr>
        <w:pStyle w:val="B1"/>
      </w:pPr>
      <w:r w:rsidRPr="00C442D0">
        <w:t>5.</w:t>
      </w:r>
      <w:r w:rsidRPr="00C442D0">
        <w:tab/>
        <w:t xml:space="preserve">Provisioning of </w:t>
      </w:r>
      <w:r w:rsidRPr="00C442D0">
        <w:rPr>
          <w:i/>
          <w:iCs/>
        </w:rPr>
        <w:t>Policy Templates</w:t>
      </w:r>
      <w:r w:rsidRPr="00C442D0">
        <w:t xml:space="preserve"> </w:t>
      </w:r>
      <w:r w:rsidR="008B086E" w:rsidRPr="00C442D0">
        <w:t xml:space="preserve">within the scope of a Provisioning Session </w:t>
      </w:r>
      <w:r w:rsidRPr="00C442D0">
        <w:t>(see clause </w:t>
      </w:r>
      <w:r w:rsidR="006A0153" w:rsidRPr="00C442D0">
        <w:t>5.2</w:t>
      </w:r>
      <w:r w:rsidRPr="00C442D0">
        <w:t>.</w:t>
      </w:r>
      <w:r w:rsidR="00AA63B6" w:rsidRPr="00C442D0">
        <w:t>7</w:t>
      </w:r>
      <w:r w:rsidRPr="00C442D0">
        <w:t xml:space="preserve">) that can be applied to M4 downlink/uplink media </w:t>
      </w:r>
      <w:r w:rsidR="008B086E" w:rsidRPr="00C442D0">
        <w:t>delivery</w:t>
      </w:r>
      <w:r w:rsidRPr="00C442D0">
        <w:t xml:space="preserve"> sessions </w:t>
      </w:r>
      <w:r w:rsidR="00673891" w:rsidRPr="00C442D0">
        <w:t xml:space="preserve">in order to realise different Service Operation Points </w:t>
      </w:r>
      <w:r w:rsidRPr="00C442D0">
        <w:t>as part of the Dynamic Policies feature (see clause</w:t>
      </w:r>
      <w:r w:rsidR="00F61EC7" w:rsidRPr="00C442D0">
        <w:t> </w:t>
      </w:r>
      <w:r w:rsidRPr="00C442D0">
        <w:t>5.4.</w:t>
      </w:r>
      <w:r w:rsidR="007E60A8" w:rsidRPr="00C442D0">
        <w:t>3</w:t>
      </w:r>
      <w:r w:rsidRPr="00C442D0">
        <w:t>).</w:t>
      </w:r>
    </w:p>
    <w:p w14:paraId="75BD1232" w14:textId="644EF2E6" w:rsidR="00AB0055" w:rsidRPr="00C442D0" w:rsidRDefault="00AB0055" w:rsidP="00AA63B6">
      <w:pPr>
        <w:pStyle w:val="B1"/>
        <w:keepNext/>
      </w:pPr>
      <w:r w:rsidRPr="00C442D0">
        <w:t>7.</w:t>
      </w:r>
      <w:r w:rsidRPr="00C442D0">
        <w:tab/>
        <w:t>Provisioning of media delivery by the Media AS</w:t>
      </w:r>
      <w:r w:rsidR="008B086E" w:rsidRPr="00C442D0">
        <w:t xml:space="preserve"> within the scope of a Provisioning Session using the abovementioned building blocks</w:t>
      </w:r>
      <w:r w:rsidRPr="00C442D0">
        <w:t>:</w:t>
      </w:r>
    </w:p>
    <w:p w14:paraId="39AA320A" w14:textId="0CC9645F" w:rsidR="008B086E" w:rsidRPr="00C442D0" w:rsidRDefault="004024D2" w:rsidP="00AA63B6">
      <w:pPr>
        <w:pStyle w:val="B2"/>
        <w:keepNext/>
      </w:pPr>
      <w:r w:rsidRPr="00C442D0">
        <w:t>-</w:t>
      </w:r>
      <w:r w:rsidR="00F5461A" w:rsidRPr="00C442D0">
        <w:tab/>
      </w:r>
      <w:r w:rsidR="008659F0" w:rsidRPr="00C442D0">
        <w:t xml:space="preserve">For downlink media </w:t>
      </w:r>
      <w:r w:rsidRPr="00C442D0">
        <w:t>streaming according to TS 26.512 [</w:t>
      </w:r>
      <w:r w:rsidRPr="00C442D0">
        <w:rPr>
          <w:highlight w:val="yellow"/>
        </w:rPr>
        <w:t>2</w:t>
      </w:r>
      <w:r w:rsidR="005E396B" w:rsidRPr="00C442D0">
        <w:rPr>
          <w:highlight w:val="yellow"/>
        </w:rPr>
        <w:t>6</w:t>
      </w:r>
      <w:r w:rsidRPr="00C442D0">
        <w:rPr>
          <w:highlight w:val="yellow"/>
        </w:rPr>
        <w:t>512</w:t>
      </w:r>
      <w:r w:rsidRPr="00C442D0">
        <w:t>]</w:t>
      </w:r>
      <w:r w:rsidR="008659F0" w:rsidRPr="00C442D0">
        <w:t xml:space="preserve">, </w:t>
      </w:r>
      <w:r w:rsidR="00AA63B6" w:rsidRPr="00C442D0">
        <w:t>provisioning</w:t>
      </w:r>
      <w:r w:rsidR="008659F0" w:rsidRPr="00C442D0">
        <w:t xml:space="preserve"> of </w:t>
      </w:r>
      <w:r w:rsidR="00D4082A" w:rsidRPr="00C442D0">
        <w:t xml:space="preserve">the </w:t>
      </w:r>
      <w:r w:rsidR="00D4082A" w:rsidRPr="00C442D0">
        <w:rPr>
          <w:i/>
          <w:iCs/>
        </w:rPr>
        <w:t>Content Hosting</w:t>
      </w:r>
      <w:r w:rsidR="00D4082A" w:rsidRPr="00C442D0">
        <w:t xml:space="preserve"> feature of the Media AS (see clause </w:t>
      </w:r>
      <w:r w:rsidR="006A0153" w:rsidRPr="00C442D0">
        <w:t>5.2</w:t>
      </w:r>
      <w:r w:rsidR="00D4082A" w:rsidRPr="00C442D0">
        <w:t xml:space="preserve">.8), which offers functionality equivalent to that of a public Content Delivery Network (CDN): </w:t>
      </w:r>
      <w:r w:rsidR="008659F0" w:rsidRPr="00C442D0">
        <w:t xml:space="preserve">content ingest at </w:t>
      </w:r>
      <w:r w:rsidR="00D4082A" w:rsidRPr="00C442D0">
        <w:t xml:space="preserve">reference point </w:t>
      </w:r>
      <w:r w:rsidR="008659F0" w:rsidRPr="00C442D0">
        <w:t xml:space="preserve">M2 for onward distribution by the </w:t>
      </w:r>
      <w:r w:rsidR="00D4082A" w:rsidRPr="00C442D0">
        <w:t>Media</w:t>
      </w:r>
      <w:r w:rsidR="008659F0" w:rsidRPr="00C442D0">
        <w:t xml:space="preserve"> AS </w:t>
      </w:r>
      <w:r w:rsidR="00D4082A" w:rsidRPr="00C442D0">
        <w:t>to Media Clients via reference point</w:t>
      </w:r>
      <w:r w:rsidR="008659F0" w:rsidRPr="00C442D0">
        <w:t xml:space="preserve"> M4 or via other distribution systems such as eMBMS</w:t>
      </w:r>
      <w:r w:rsidR="008B086E" w:rsidRPr="00C442D0">
        <w:t xml:space="preserve"> or MBS</w:t>
      </w:r>
      <w:r w:rsidR="008659F0" w:rsidRPr="00C442D0">
        <w:t>.</w:t>
      </w:r>
    </w:p>
    <w:p w14:paraId="3BF7206C" w14:textId="0A31D18C" w:rsidR="00AB0055" w:rsidRPr="00C442D0" w:rsidRDefault="00F61EC7" w:rsidP="00AA63B6">
      <w:pPr>
        <w:pStyle w:val="B2"/>
        <w:keepNext/>
      </w:pPr>
      <w:r w:rsidRPr="00C442D0">
        <w:tab/>
      </w:r>
      <w:r w:rsidR="00AA63B6" w:rsidRPr="00C442D0">
        <w:t xml:space="preserve">After discovering the set of ingest </w:t>
      </w:r>
      <w:commentRangeStart w:id="1060"/>
      <w:r w:rsidR="00AA63B6" w:rsidRPr="00C442D0">
        <w:t xml:space="preserve">and distribution </w:t>
      </w:r>
      <w:commentRangeEnd w:id="1060"/>
      <w:r w:rsidRPr="00C442D0">
        <w:rPr>
          <w:rStyle w:val="CommentReference"/>
        </w:rPr>
        <w:commentReference w:id="1060"/>
      </w:r>
      <w:r w:rsidR="00AA63B6" w:rsidRPr="00C442D0">
        <w:t>content protocols supported by the Media AS (see clause </w:t>
      </w:r>
      <w:r w:rsidR="006A0153" w:rsidRPr="00C442D0">
        <w:t>5.2</w:t>
      </w:r>
      <w:r w:rsidR="00AA63B6" w:rsidRPr="00C442D0">
        <w:t>.</w:t>
      </w:r>
      <w:r w:rsidR="00117111" w:rsidRPr="00C442D0">
        <w:t>2</w:t>
      </w:r>
      <w:r w:rsidR="00AA63B6" w:rsidRPr="00C442D0">
        <w:t xml:space="preserve">), </w:t>
      </w:r>
      <w:r w:rsidR="008B086E" w:rsidRPr="00C442D0">
        <w:t>the</w:t>
      </w:r>
      <w:r w:rsidR="00AA63B6" w:rsidRPr="00C442D0">
        <w:t xml:space="preserve"> Media Application Provider may provision </w:t>
      </w:r>
      <w:r w:rsidR="008B086E" w:rsidRPr="00C442D0">
        <w:t xml:space="preserve">a </w:t>
      </w:r>
      <w:r w:rsidR="00AA63B6" w:rsidRPr="00C442D0">
        <w:t>Server Certificate (see clause </w:t>
      </w:r>
      <w:r w:rsidR="006A0153" w:rsidRPr="00C442D0">
        <w:t>5.2</w:t>
      </w:r>
      <w:r w:rsidR="00AA63B6" w:rsidRPr="00C442D0">
        <w:t>.4), Content Preparation Template (see clause </w:t>
      </w:r>
      <w:r w:rsidR="006A0153" w:rsidRPr="00C442D0">
        <w:t>5.2</w:t>
      </w:r>
      <w:r w:rsidR="00AA63B6" w:rsidRPr="00C442D0">
        <w:t>.5) and/or Edge Resources Configuration (see clause </w:t>
      </w:r>
      <w:r w:rsidR="006A0153" w:rsidRPr="00C442D0">
        <w:t>5.2</w:t>
      </w:r>
      <w:r w:rsidR="00AA63B6" w:rsidRPr="00C442D0">
        <w:t xml:space="preserve">.6) for </w:t>
      </w:r>
      <w:r w:rsidR="008B086E" w:rsidRPr="00C442D0">
        <w:t xml:space="preserve">each </w:t>
      </w:r>
      <w:r w:rsidR="00AA63B6" w:rsidRPr="00C442D0">
        <w:t xml:space="preserve">Content Hosting </w:t>
      </w:r>
      <w:r w:rsidR="008B086E" w:rsidRPr="00C442D0">
        <w:t xml:space="preserve">distribution configuration </w:t>
      </w:r>
      <w:r w:rsidR="00AA63B6" w:rsidRPr="00C442D0">
        <w:t>to reference.</w:t>
      </w:r>
      <w:r w:rsidR="008B086E" w:rsidRPr="00C442D0">
        <w:t xml:space="preserve"> The Media Application Provider may also provision one or more Policy Templates (see clause </w:t>
      </w:r>
      <w:r w:rsidR="006A0153" w:rsidRPr="00C442D0">
        <w:t>5.2</w:t>
      </w:r>
      <w:r w:rsidR="008B086E" w:rsidRPr="00C442D0">
        <w:t xml:space="preserve">.7) to realise Service Operation Points pertaining to downlink media </w:t>
      </w:r>
      <w:r w:rsidR="00673891" w:rsidRPr="00C442D0">
        <w:t>delivery</w:t>
      </w:r>
      <w:r w:rsidR="008B086E" w:rsidRPr="00C442D0">
        <w:t>.</w:t>
      </w:r>
    </w:p>
    <w:p w14:paraId="5136F66D" w14:textId="48FE8BDB" w:rsidR="008659F0" w:rsidRPr="00C442D0" w:rsidRDefault="004024D2" w:rsidP="00AB0055">
      <w:pPr>
        <w:pStyle w:val="B2"/>
      </w:pPr>
      <w:r w:rsidRPr="00C442D0">
        <w:t>-</w:t>
      </w:r>
      <w:r w:rsidR="00F5461A" w:rsidRPr="00C442D0">
        <w:tab/>
      </w:r>
      <w:r w:rsidR="008659F0" w:rsidRPr="00C442D0">
        <w:t xml:space="preserve">For uplink media </w:t>
      </w:r>
      <w:r w:rsidRPr="00C442D0">
        <w:t>streaming according to TS 26.512 [</w:t>
      </w:r>
      <w:r w:rsidRPr="00C442D0">
        <w:rPr>
          <w:highlight w:val="yellow"/>
        </w:rPr>
        <w:t>2</w:t>
      </w:r>
      <w:r w:rsidR="005E396B" w:rsidRPr="00C442D0">
        <w:rPr>
          <w:highlight w:val="yellow"/>
        </w:rPr>
        <w:t>6</w:t>
      </w:r>
      <w:r w:rsidRPr="00C442D0">
        <w:rPr>
          <w:highlight w:val="yellow"/>
        </w:rPr>
        <w:t>512</w:t>
      </w:r>
      <w:r w:rsidRPr="00C442D0">
        <w:t>]</w:t>
      </w:r>
      <w:r w:rsidR="008659F0" w:rsidRPr="00C442D0">
        <w:t xml:space="preserve">, </w:t>
      </w:r>
      <w:r w:rsidR="00AA63B6" w:rsidRPr="00C442D0">
        <w:t>provisioning</w:t>
      </w:r>
      <w:r w:rsidR="008659F0" w:rsidRPr="00C442D0">
        <w:t xml:space="preserve"> of </w:t>
      </w:r>
      <w:r w:rsidR="00AA63B6" w:rsidRPr="00C442D0">
        <w:t xml:space="preserve">the </w:t>
      </w:r>
      <w:r w:rsidR="00AA63B6" w:rsidRPr="00C442D0">
        <w:rPr>
          <w:i/>
          <w:iCs/>
        </w:rPr>
        <w:t>Content Publishing</w:t>
      </w:r>
      <w:r w:rsidR="00AA63B6" w:rsidRPr="00C442D0">
        <w:t xml:space="preserve"> feature of the Media AS (see clause </w:t>
      </w:r>
      <w:r w:rsidR="006A0153" w:rsidRPr="00C442D0">
        <w:t>5.2</w:t>
      </w:r>
      <w:r w:rsidR="00AA63B6" w:rsidRPr="00C442D0">
        <w:t>.9), including content contribution by Media</w:t>
      </w:r>
      <w:r w:rsidR="00956731" w:rsidRPr="00C442D0">
        <w:t xml:space="preserve"> Clients </w:t>
      </w:r>
      <w:r w:rsidR="00AA63B6" w:rsidRPr="00C442D0">
        <w:t>at reference point M</w:t>
      </w:r>
      <w:r w:rsidR="00956731" w:rsidRPr="00C442D0">
        <w:t>4</w:t>
      </w:r>
      <w:r w:rsidR="00AA63B6" w:rsidRPr="00C442D0">
        <w:t xml:space="preserve"> and </w:t>
      </w:r>
      <w:r w:rsidR="00956731" w:rsidRPr="00C442D0">
        <w:t xml:space="preserve">subsequent </w:t>
      </w:r>
      <w:r w:rsidR="008659F0" w:rsidRPr="00C442D0">
        <w:t xml:space="preserve">content egest </w:t>
      </w:r>
      <w:r w:rsidR="00956731" w:rsidRPr="00C442D0">
        <w:t xml:space="preserve">of content </w:t>
      </w:r>
      <w:r w:rsidR="008659F0" w:rsidRPr="00C442D0">
        <w:t xml:space="preserve">at </w:t>
      </w:r>
      <w:r w:rsidR="00956731" w:rsidRPr="00C442D0">
        <w:t xml:space="preserve">reference point </w:t>
      </w:r>
      <w:r w:rsidR="008659F0" w:rsidRPr="00C442D0">
        <w:t xml:space="preserve">M2 </w:t>
      </w:r>
      <w:r w:rsidR="00956731" w:rsidRPr="00C442D0">
        <w:t>after optional manipulation by a Content Preparation Template</w:t>
      </w:r>
      <w:r w:rsidR="008659F0" w:rsidRPr="00C442D0">
        <w:t>.</w:t>
      </w:r>
    </w:p>
    <w:p w14:paraId="376DA1A9" w14:textId="0FD17AFF" w:rsidR="00673891" w:rsidRPr="00C442D0" w:rsidRDefault="00F61EC7" w:rsidP="00673891">
      <w:pPr>
        <w:pStyle w:val="B2"/>
        <w:keepNext/>
      </w:pPr>
      <w:r w:rsidRPr="00C442D0">
        <w:tab/>
      </w:r>
      <w:r w:rsidR="00673891" w:rsidRPr="00C442D0">
        <w:t xml:space="preserve">After discovering the set of </w:t>
      </w:r>
      <w:commentRangeStart w:id="1061"/>
      <w:r w:rsidR="00673891" w:rsidRPr="00C442D0">
        <w:t xml:space="preserve">contribution and </w:t>
      </w:r>
      <w:commentRangeEnd w:id="1061"/>
      <w:r w:rsidRPr="00C442D0">
        <w:rPr>
          <w:rStyle w:val="CommentReference"/>
        </w:rPr>
        <w:commentReference w:id="1061"/>
      </w:r>
      <w:r w:rsidR="00673891" w:rsidRPr="00C442D0">
        <w:t>egest content protocols supported by the Media AS (see clause </w:t>
      </w:r>
      <w:r w:rsidR="006A0153" w:rsidRPr="00C442D0">
        <w:t>5.2</w:t>
      </w:r>
      <w:r w:rsidR="00673891" w:rsidRPr="00C442D0">
        <w:t>.</w:t>
      </w:r>
      <w:r w:rsidR="00117111" w:rsidRPr="00C442D0">
        <w:t>2</w:t>
      </w:r>
      <w:r w:rsidR="00673891" w:rsidRPr="00C442D0">
        <w:t>), the Media Application Provider may provision a Server Certificate (see clause </w:t>
      </w:r>
      <w:r w:rsidR="006A0153" w:rsidRPr="00C442D0">
        <w:t>5.2</w:t>
      </w:r>
      <w:r w:rsidR="00673891" w:rsidRPr="00C442D0">
        <w:t>.4), Content Preparation Template (see clause </w:t>
      </w:r>
      <w:r w:rsidR="006A0153" w:rsidRPr="00C442D0">
        <w:t>5.2</w:t>
      </w:r>
      <w:r w:rsidR="00673891" w:rsidRPr="00C442D0">
        <w:t>.5) and/or Edge Resources Configuration (see clause </w:t>
      </w:r>
      <w:r w:rsidR="006A0153" w:rsidRPr="00C442D0">
        <w:t>5.2</w:t>
      </w:r>
      <w:r w:rsidR="00673891" w:rsidRPr="00C442D0">
        <w:t>.6) for each Content Publishing contribution configuration to reference. The Media Application Provider may also provision one or more Policy Templates (see clause </w:t>
      </w:r>
      <w:r w:rsidR="006A0153" w:rsidRPr="00C442D0">
        <w:t>5.2</w:t>
      </w:r>
      <w:r w:rsidR="00673891" w:rsidRPr="00C442D0">
        <w:t>.7) to realise Service Operation Points relevant to the parent Provisioning Session.</w:t>
      </w:r>
    </w:p>
    <w:p w14:paraId="431E9D67" w14:textId="1AB72A96" w:rsidR="004024D2" w:rsidRPr="00C442D0" w:rsidRDefault="004024D2" w:rsidP="004024D2">
      <w:pPr>
        <w:pStyle w:val="EditorsNote"/>
      </w:pPr>
      <w:r w:rsidRPr="00C442D0">
        <w:t>Editor's Note:</w:t>
      </w:r>
      <w:r w:rsidRPr="00C442D0">
        <w:tab/>
        <w:t>Add some words for RTC, referencing TS 26.11</w:t>
      </w:r>
      <w:r w:rsidR="00AB36F8">
        <w:t>3</w:t>
      </w:r>
      <w:r w:rsidRPr="00C442D0">
        <w:t>.</w:t>
      </w:r>
    </w:p>
    <w:p w14:paraId="6AB4FE58" w14:textId="00D694FF" w:rsidR="00964F3E" w:rsidRPr="00C442D0" w:rsidRDefault="00964F3E" w:rsidP="008659F0">
      <w:pPr>
        <w:pStyle w:val="B1"/>
      </w:pPr>
      <w:r w:rsidRPr="00C442D0">
        <w:t>8.</w:t>
      </w:r>
      <w:r w:rsidRPr="00C442D0">
        <w:tab/>
        <w:t xml:space="preserve">Provisioning of </w:t>
      </w:r>
      <w:r w:rsidRPr="00C442D0">
        <w:rPr>
          <w:i/>
          <w:iCs/>
        </w:rPr>
        <w:t>QoE metrics reporting</w:t>
      </w:r>
      <w:r w:rsidRPr="00C442D0">
        <w:t xml:space="preserve"> within the scope of a Provisioning Session (see clause </w:t>
      </w:r>
      <w:r w:rsidR="006A0153" w:rsidRPr="00C442D0">
        <w:t>5.2</w:t>
      </w:r>
      <w:r w:rsidRPr="00C442D0">
        <w:t>.10) to configure how and how often the Media Client should report Quality of Experience metrics to the Media AF during the course of media delivery sessions at reference point M4.</w:t>
      </w:r>
    </w:p>
    <w:p w14:paraId="20321D51" w14:textId="7E34D637" w:rsidR="00964F3E" w:rsidRPr="00C442D0" w:rsidRDefault="00964F3E" w:rsidP="008659F0">
      <w:pPr>
        <w:pStyle w:val="B1"/>
      </w:pPr>
      <w:r w:rsidRPr="00C442D0">
        <w:t>9.</w:t>
      </w:r>
      <w:r w:rsidRPr="00C442D0">
        <w:tab/>
        <w:t xml:space="preserve">Provisioning of </w:t>
      </w:r>
      <w:r w:rsidRPr="00C442D0">
        <w:rPr>
          <w:i/>
          <w:iCs/>
        </w:rPr>
        <w:t>consumption reporting</w:t>
      </w:r>
      <w:r w:rsidRPr="00C442D0">
        <w:t xml:space="preserve"> within the scope of a Provisioning Session (see clause </w:t>
      </w:r>
      <w:r w:rsidR="006A0153" w:rsidRPr="00C442D0">
        <w:t>5.2</w:t>
      </w:r>
      <w:r w:rsidRPr="00C442D0">
        <w:t>.11) to configure how often the Media Client should report downlink media consumption to the Media AF during the course of media delivery sessions at reference point M4.</w:t>
      </w:r>
    </w:p>
    <w:p w14:paraId="2446C353" w14:textId="50212436" w:rsidR="00964F3E" w:rsidRPr="00C442D0" w:rsidRDefault="00964F3E" w:rsidP="008659F0">
      <w:pPr>
        <w:pStyle w:val="B1"/>
      </w:pPr>
      <w:r w:rsidRPr="00C442D0">
        <w:t>10.</w:t>
      </w:r>
      <w:r w:rsidRPr="00C442D0">
        <w:tab/>
        <w:t>Provisioning of rules for processing of UE data (as defined in TS 26.531 [</w:t>
      </w:r>
      <w:r w:rsidRPr="00C442D0">
        <w:rPr>
          <w:highlight w:val="yellow"/>
        </w:rPr>
        <w:t>26531</w:t>
      </w:r>
      <w:r w:rsidRPr="00C442D0">
        <w:t>]) related to media delivery sessions by the Data Collection AF instantiated in the Media AF (as defined in clause 4.7 of TS 26.501 [</w:t>
      </w:r>
      <w:r w:rsidRPr="00C442D0">
        <w:rPr>
          <w:highlight w:val="yellow"/>
        </w:rPr>
        <w:t>26501</w:t>
      </w:r>
      <w:r w:rsidRPr="00C442D0">
        <w:t>]), and for restricting its exposure over reference points R5 and R6 by means of Event Data Processing Configurations and Data Access Profiles for a particular Event ID.</w:t>
      </w:r>
    </w:p>
    <w:p w14:paraId="74638ADF" w14:textId="370F492F" w:rsidR="007E60A8" w:rsidRPr="00C442D0" w:rsidRDefault="007E60A8" w:rsidP="007E60A8">
      <w:pPr>
        <w:pStyle w:val="NO"/>
      </w:pPr>
      <w:bookmarkStart w:id="1062" w:name="_Toc68899475"/>
      <w:bookmarkStart w:id="1063" w:name="_Toc71214226"/>
      <w:bookmarkStart w:id="1064" w:name="_Toc71721900"/>
      <w:bookmarkStart w:id="1065" w:name="_Toc74858952"/>
      <w:bookmarkStart w:id="1066" w:name="_Toc146626822"/>
      <w:r w:rsidRPr="00C442D0">
        <w:t>NOTE:</w:t>
      </w:r>
      <w:r w:rsidRPr="00C442D0">
        <w:tab/>
        <w:t xml:space="preserve">The </w:t>
      </w:r>
      <w:r w:rsidRPr="00C442D0">
        <w:rPr>
          <w:i/>
          <w:iCs/>
        </w:rPr>
        <w:t>Network Assistance</w:t>
      </w:r>
      <w:r w:rsidRPr="00C442D0">
        <w:t xml:space="preserve"> feature is not provisioned by the Media Application Provider at reference point M1. Instead, it is provisioned at the discretion of the Media Delivery System operator using means beyond the scope of the present document.</w:t>
      </w:r>
    </w:p>
    <w:p w14:paraId="22DB7522" w14:textId="684839D5" w:rsidR="008659F0" w:rsidRPr="00C442D0" w:rsidRDefault="00563BB7" w:rsidP="008659F0">
      <w:pPr>
        <w:pStyle w:val="Heading3"/>
      </w:pPr>
      <w:bookmarkStart w:id="1067" w:name="_Toc163809120"/>
      <w:r w:rsidRPr="00C442D0">
        <w:lastRenderedPageBreak/>
        <w:t>5</w:t>
      </w:r>
      <w:r w:rsidR="008659F0" w:rsidRPr="00C442D0">
        <w:t>.</w:t>
      </w:r>
      <w:r w:rsidR="006A0153" w:rsidRPr="00C442D0">
        <w:t>2</w:t>
      </w:r>
      <w:r w:rsidR="008659F0" w:rsidRPr="00C442D0">
        <w:t>.</w:t>
      </w:r>
      <w:r w:rsidR="00CC067F" w:rsidRPr="00C442D0">
        <w:t>2</w:t>
      </w:r>
      <w:r w:rsidR="008659F0" w:rsidRPr="00C442D0">
        <w:tab/>
        <w:t xml:space="preserve">Provisioning Session </w:t>
      </w:r>
      <w:bookmarkEnd w:id="1062"/>
      <w:bookmarkEnd w:id="1063"/>
      <w:bookmarkEnd w:id="1064"/>
      <w:bookmarkEnd w:id="1065"/>
      <w:bookmarkEnd w:id="1066"/>
      <w:r w:rsidR="007E218E" w:rsidRPr="00C442D0">
        <w:t>provisioning</w:t>
      </w:r>
      <w:bookmarkEnd w:id="1067"/>
    </w:p>
    <w:p w14:paraId="58294E06" w14:textId="35DF8216" w:rsidR="008659F0" w:rsidRPr="00C442D0" w:rsidRDefault="00A61261" w:rsidP="008659F0">
      <w:pPr>
        <w:pStyle w:val="Heading4"/>
      </w:pPr>
      <w:bookmarkStart w:id="1068" w:name="_Toc68899476"/>
      <w:bookmarkStart w:id="1069" w:name="_Toc71214227"/>
      <w:bookmarkStart w:id="1070" w:name="_Toc71721901"/>
      <w:bookmarkStart w:id="1071" w:name="_Toc74858953"/>
      <w:bookmarkStart w:id="1072" w:name="_Toc146626823"/>
      <w:bookmarkStart w:id="1073" w:name="_Toc163809121"/>
      <w:r w:rsidRPr="00C442D0">
        <w:t>5</w:t>
      </w:r>
      <w:r w:rsidR="008659F0" w:rsidRPr="00C442D0">
        <w:t>.</w:t>
      </w:r>
      <w:r w:rsidR="006A0153" w:rsidRPr="00C442D0">
        <w:t>2</w:t>
      </w:r>
      <w:r w:rsidR="008659F0" w:rsidRPr="00C442D0">
        <w:t>.</w:t>
      </w:r>
      <w:r w:rsidR="00CC067F" w:rsidRPr="00C442D0">
        <w:t>2</w:t>
      </w:r>
      <w:r w:rsidR="008659F0" w:rsidRPr="00C442D0">
        <w:t>.1</w:t>
      </w:r>
      <w:r w:rsidR="008659F0" w:rsidRPr="00C442D0">
        <w:tab/>
        <w:t>General</w:t>
      </w:r>
      <w:bookmarkEnd w:id="1068"/>
      <w:bookmarkEnd w:id="1069"/>
      <w:bookmarkEnd w:id="1070"/>
      <w:bookmarkEnd w:id="1071"/>
      <w:bookmarkEnd w:id="1072"/>
      <w:bookmarkEnd w:id="1073"/>
    </w:p>
    <w:p w14:paraId="08C93AC4" w14:textId="1998A60E" w:rsidR="00EC2BFA" w:rsidRPr="00C442D0" w:rsidRDefault="008659F0" w:rsidP="00C87B24">
      <w:r w:rsidRPr="00C442D0">
        <w:t xml:space="preserve">Prior to configuring </w:t>
      </w:r>
      <w:r w:rsidR="00BC569E" w:rsidRPr="00C442D0">
        <w:t>media delivery features specified in subsequent clauses of the present document</w:t>
      </w:r>
      <w:r w:rsidRPr="00C442D0">
        <w:t xml:space="preserve">, the </w:t>
      </w:r>
      <w:r w:rsidR="00BC569E" w:rsidRPr="00C442D0">
        <w:t>Media</w:t>
      </w:r>
      <w:r w:rsidRPr="00C442D0">
        <w:t xml:space="preserve"> Application Provider shall create a new Provisioning Session</w:t>
      </w:r>
      <w:r w:rsidR="00BC569E" w:rsidRPr="00C442D0">
        <w:t xml:space="preserve"> </w:t>
      </w:r>
      <w:r w:rsidR="0078538C" w:rsidRPr="00C442D0">
        <w:t xml:space="preserve">resource </w:t>
      </w:r>
      <w:r w:rsidR="00BC569E" w:rsidRPr="00C442D0">
        <w:t>in the Media AF</w:t>
      </w:r>
      <w:r w:rsidR="00596461" w:rsidRPr="00C442D0">
        <w:t xml:space="preserve"> at reference point M1</w:t>
      </w:r>
      <w:r w:rsidRPr="00C442D0">
        <w:t>.</w:t>
      </w:r>
      <w:r w:rsidR="00EC2BFA" w:rsidRPr="00C442D0">
        <w:t xml:space="preserve"> </w:t>
      </w:r>
      <w:commentRangeStart w:id="1074"/>
      <w:r w:rsidR="00EC2BFA" w:rsidRPr="00C442D0">
        <w:t xml:space="preserve">The Media Application Provider shall nominate a globally unique </w:t>
      </w:r>
      <w:r w:rsidR="00EC2BFA" w:rsidRPr="00C442D0">
        <w:rPr>
          <w:i/>
          <w:iCs/>
        </w:rPr>
        <w:t>external service identifier</w:t>
      </w:r>
      <w:r w:rsidR="00EC2BFA" w:rsidRPr="00C442D0">
        <w:t xml:space="preserve"> </w:t>
      </w:r>
      <w:r w:rsidR="00B508B0" w:rsidRPr="00C442D0">
        <w:t>that will be used by the Media Session Handler to</w:t>
      </w:r>
      <w:r w:rsidR="00EC2BFA" w:rsidRPr="00C442D0">
        <w:t xml:space="preserve"> </w:t>
      </w:r>
      <w:r w:rsidR="00B508B0" w:rsidRPr="00C442D0">
        <w:t xml:space="preserve">launch media delivery sessions </w:t>
      </w:r>
      <w:r w:rsidR="00EC2BFA" w:rsidRPr="00C442D0">
        <w:t xml:space="preserve">and this </w:t>
      </w:r>
      <w:r w:rsidR="00B508B0" w:rsidRPr="00C442D0">
        <w:t xml:space="preserve">identifier </w:t>
      </w:r>
      <w:r w:rsidR="00EC2BFA" w:rsidRPr="00C442D0">
        <w:t>shall be associated with exa</w:t>
      </w:r>
      <w:r w:rsidR="00B508B0" w:rsidRPr="00C442D0">
        <w:t>ctly one Provisioning Session in each Media Delivery System</w:t>
      </w:r>
      <w:r w:rsidR="00EC2BFA" w:rsidRPr="00C442D0">
        <w:t>.</w:t>
      </w:r>
      <w:commentRangeEnd w:id="1074"/>
      <w:r w:rsidR="00EC2BFA" w:rsidRPr="00C442D0">
        <w:rPr>
          <w:rStyle w:val="CommentReference"/>
        </w:rPr>
        <w:commentReference w:id="1074"/>
      </w:r>
    </w:p>
    <w:p w14:paraId="43A3309E" w14:textId="5A8E5A6F" w:rsidR="008659F0" w:rsidRPr="00C442D0" w:rsidRDefault="008659F0" w:rsidP="00C87B24">
      <w:r w:rsidRPr="00C442D0">
        <w:t xml:space="preserve">The operations </w:t>
      </w:r>
      <w:r w:rsidR="00EC2BFA" w:rsidRPr="00C442D0">
        <w:t xml:space="preserve">specified in the following clauses </w:t>
      </w:r>
      <w:r w:rsidRPr="00C442D0">
        <w:t xml:space="preserve">are used to manage a </w:t>
      </w:r>
      <w:r w:rsidR="00BC569E" w:rsidRPr="00C442D0">
        <w:t>P</w:t>
      </w:r>
      <w:r w:rsidRPr="00C442D0">
        <w:t xml:space="preserve">rovisioning </w:t>
      </w:r>
      <w:r w:rsidR="00BC569E" w:rsidRPr="00C442D0">
        <w:t>S</w:t>
      </w:r>
      <w:r w:rsidRPr="00C442D0">
        <w:t>ession</w:t>
      </w:r>
      <w:r w:rsidR="0078538C" w:rsidRPr="00C442D0">
        <w:t xml:space="preserve"> resource, as specified in clause 8.</w:t>
      </w:r>
      <w:r w:rsidR="00CC067F" w:rsidRPr="00C442D0">
        <w:t>2</w:t>
      </w:r>
      <w:r w:rsidR="0078538C" w:rsidRPr="00C442D0">
        <w:t>.3.1</w:t>
      </w:r>
      <w:r w:rsidRPr="00C442D0">
        <w:t>.</w:t>
      </w:r>
    </w:p>
    <w:p w14:paraId="7EEF4BAE" w14:textId="59C95A81" w:rsidR="00DD5141" w:rsidRPr="00C442D0" w:rsidRDefault="00DD5141" w:rsidP="00C87B24">
      <w:bookmarkStart w:id="1075" w:name="_Toc68899477"/>
      <w:bookmarkStart w:id="1076" w:name="_Toc71214228"/>
      <w:bookmarkStart w:id="1077" w:name="_Toc71721902"/>
      <w:bookmarkStart w:id="1078" w:name="_Toc74858954"/>
      <w:bookmarkStart w:id="1079" w:name="_Toc146626824"/>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370BE3D1" w14:textId="7FE9792E" w:rsidR="007B20D7" w:rsidRDefault="007B20D7" w:rsidP="007B20D7">
      <w:pPr>
        <w:pStyle w:val="Heading4"/>
      </w:pPr>
      <w:bookmarkStart w:id="1080" w:name="_Toc155701698"/>
      <w:bookmarkStart w:id="1081" w:name="_Toc163809122"/>
      <w:r>
        <w:t>5</w:t>
      </w:r>
      <w:r w:rsidRPr="006436AF">
        <w:t>.</w:t>
      </w:r>
      <w:r>
        <w:t>2</w:t>
      </w:r>
      <w:r w:rsidRPr="006436AF">
        <w:t>.</w:t>
      </w:r>
      <w:r>
        <w:t>2</w:t>
      </w:r>
      <w:r w:rsidRPr="006436AF">
        <w:t>.</w:t>
      </w:r>
      <w:r w:rsidR="00CC5808">
        <w:t>2</w:t>
      </w:r>
      <w:r w:rsidRPr="006436AF">
        <w:tab/>
      </w:r>
      <w:r>
        <w:t>Enumerat</w:t>
      </w:r>
      <w:r w:rsidRPr="006436AF">
        <w:t>e Provisioning Session</w:t>
      </w:r>
      <w:r>
        <w:t xml:space="preserve">s </w:t>
      </w:r>
      <w:bookmarkEnd w:id="1080"/>
      <w:r>
        <w:t>collection operation</w:t>
      </w:r>
      <w:bookmarkEnd w:id="1081"/>
    </w:p>
    <w:p w14:paraId="5E2FAA7B" w14:textId="77777777" w:rsidR="007B20D7" w:rsidRDefault="007B20D7" w:rsidP="007B20D7">
      <w:r>
        <w:t xml:space="preserve">This procedure is used by the Media Application Provider to enumerate the current set of Provisioning Sessions in the Media AF. The HTTP </w:t>
      </w:r>
      <w:r w:rsidRPr="008F3A9E">
        <w:rPr>
          <w:rStyle w:val="HTTPMethod"/>
        </w:rPr>
        <w:t>GET</w:t>
      </w:r>
      <w:r>
        <w:t xml:space="preserve"> method shall be used for this purpose. The request URL shall be that of the Provisioning Sessions collection.</w:t>
      </w:r>
    </w:p>
    <w:p w14:paraId="65AC1D8D" w14:textId="77777777" w:rsidR="007B20D7" w:rsidRDefault="007B20D7" w:rsidP="007B20D7">
      <w:r>
        <w:t xml:space="preserve">If the operation is successful, the Media AF shall return an HTTP </w:t>
      </w:r>
      <w:r w:rsidRPr="008F3A9E">
        <w:rPr>
          <w:rStyle w:val="HTTPResponse"/>
        </w:rPr>
        <w:t>200 (OK)</w:t>
      </w:r>
      <w:r>
        <w:t xml:space="preserve"> response. The resource body shall be a JSON array of Provisioning Session resource identifiers. The array shall contain only resource identifiers for Provisioning Sessions that the Media Application Provider is entitled to manipulate, according to the credentials supplied with the request. This may, for example, be the subset of Provisioning Sessions tagged with the Application Server Provider identifier of the Media Application Provider. The array shall be empty if no Provisioning Sessions visible to the invoker currently exist in the collection.</w:t>
      </w:r>
    </w:p>
    <w:p w14:paraId="668D0193" w14:textId="3ADADEDC" w:rsidR="008659F0" w:rsidRPr="00C442D0" w:rsidRDefault="00A61261" w:rsidP="008659F0">
      <w:pPr>
        <w:pStyle w:val="Heading4"/>
      </w:pPr>
      <w:bookmarkStart w:id="1082" w:name="_Toc163809123"/>
      <w:r w:rsidRPr="00C442D0">
        <w:t>5</w:t>
      </w:r>
      <w:r w:rsidR="008659F0" w:rsidRPr="00C442D0">
        <w:t>.</w:t>
      </w:r>
      <w:r w:rsidR="006A0153" w:rsidRPr="00C442D0">
        <w:t>2</w:t>
      </w:r>
      <w:r w:rsidR="008659F0" w:rsidRPr="00C442D0">
        <w:t>.</w:t>
      </w:r>
      <w:r w:rsidR="00CC067F" w:rsidRPr="00C442D0">
        <w:t>2</w:t>
      </w:r>
      <w:r w:rsidR="008659F0" w:rsidRPr="00C442D0">
        <w:t>.</w:t>
      </w:r>
      <w:r w:rsidR="00CC5808">
        <w:t>3</w:t>
      </w:r>
      <w:r w:rsidR="008659F0" w:rsidRPr="00C442D0">
        <w:tab/>
        <w:t>Create Provisioning Session</w:t>
      </w:r>
      <w:bookmarkEnd w:id="1075"/>
      <w:bookmarkEnd w:id="1076"/>
      <w:bookmarkEnd w:id="1077"/>
      <w:bookmarkEnd w:id="1078"/>
      <w:bookmarkEnd w:id="1079"/>
      <w:r w:rsidR="00BC569E" w:rsidRPr="00C442D0">
        <w:t xml:space="preserve"> resource</w:t>
      </w:r>
      <w:r w:rsidR="00460F53" w:rsidRPr="00C442D0">
        <w:t xml:space="preserve"> operation</w:t>
      </w:r>
      <w:bookmarkEnd w:id="1082"/>
    </w:p>
    <w:p w14:paraId="54895ABD" w14:textId="72CAB6E8" w:rsidR="00117111" w:rsidRPr="00C442D0" w:rsidRDefault="008659F0" w:rsidP="00C87B24">
      <w:bookmarkStart w:id="1083" w:name="_MCCTEMPBM_CRPT71130058___7"/>
      <w:r w:rsidRPr="00C442D0">
        <w:t xml:space="preserve">This </w:t>
      </w:r>
      <w:r w:rsidR="004E161D" w:rsidRPr="00C442D0">
        <w:t>operation</w:t>
      </w:r>
      <w:r w:rsidRPr="00C442D0">
        <w:t xml:space="preserve"> is used by the </w:t>
      </w:r>
      <w:r w:rsidR="00BC569E" w:rsidRPr="00C442D0">
        <w:t>Media</w:t>
      </w:r>
      <w:r w:rsidRPr="00C442D0">
        <w:t xml:space="preserve"> Application Provider to create a new Provisioning Session. The </w:t>
      </w:r>
      <w:r w:rsidR="00BC569E" w:rsidRPr="00C442D0">
        <w:t>Media</w:t>
      </w:r>
      <w:r w:rsidRPr="00C442D0">
        <w:t xml:space="preserve"> Application Provider shall use the HTTP </w:t>
      </w:r>
      <w:r w:rsidRPr="00C442D0">
        <w:rPr>
          <w:rStyle w:val="HTTPMethod"/>
        </w:rPr>
        <w:t>POST</w:t>
      </w:r>
      <w:r w:rsidRPr="00C442D0">
        <w:t xml:space="preserve"> method to create a new Provisioning Session.</w:t>
      </w:r>
    </w:p>
    <w:p w14:paraId="4A825EFC" w14:textId="317B43FC" w:rsidR="008659F0" w:rsidRPr="00C442D0" w:rsidRDefault="008659F0" w:rsidP="00C87B24">
      <w:r w:rsidRPr="00C442D0">
        <w:t xml:space="preserve">Upon successful creation, </w:t>
      </w:r>
      <w:r w:rsidRPr="00C442D0">
        <w:rPr>
          <w:lang w:eastAsia="zh-CN"/>
        </w:rPr>
        <w:t xml:space="preserve">the </w:t>
      </w:r>
      <w:r w:rsidR="00BC569E"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response message that includes</w:t>
      </w:r>
      <w:r w:rsidRPr="00C442D0">
        <w:t xml:space="preserve"> the resource identifier of the newly created Provisioning Session </w:t>
      </w:r>
      <w:r w:rsidR="006272AA" w:rsidRPr="00C442D0">
        <w:t xml:space="preserve">resource </w:t>
      </w:r>
      <w:r w:rsidR="00BC569E" w:rsidRPr="00C442D0">
        <w:t xml:space="preserve">(the </w:t>
      </w:r>
      <w:r w:rsidR="00BC569E" w:rsidRPr="00C442D0">
        <w:rPr>
          <w:i/>
          <w:iCs/>
        </w:rPr>
        <w:t>Provisioning Session identifier</w:t>
      </w:r>
      <w:r w:rsidR="00BC569E" w:rsidRPr="00C442D0">
        <w:t xml:space="preserve">) </w:t>
      </w:r>
      <w:r w:rsidRPr="00C442D0">
        <w:t xml:space="preserve">in the body of the </w:t>
      </w:r>
      <w:r w:rsidR="005202A9" w:rsidRPr="00C442D0">
        <w:t>HTTP response message</w:t>
      </w:r>
      <w:r w:rsidRPr="00C442D0">
        <w:t xml:space="preserve"> and the URL of the resource, including its resource identifier, shall be </w:t>
      </w:r>
      <w:r w:rsidR="00A92132" w:rsidRPr="00C442D0">
        <w:t>provided</w:t>
      </w:r>
      <w:r w:rsidRPr="00C442D0">
        <w:t xml:space="preserve"> as </w:t>
      </w:r>
      <w:r w:rsidR="00A92132" w:rsidRPr="00C442D0">
        <w:t>the value</w:t>
      </w:r>
      <w:r w:rsidRPr="00C442D0">
        <w:t xml:space="preserve"> of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Provisioning Session resource (see clause 8.</w:t>
      </w:r>
      <w:r w:rsidR="001A6FF9" w:rsidRPr="00C442D0">
        <w:t>2</w:t>
      </w:r>
      <w:r w:rsidR="00FF3195" w:rsidRPr="00C442D0">
        <w:t>.3.1), including any property values set by the Media AF.</w:t>
      </w:r>
    </w:p>
    <w:p w14:paraId="552E7202" w14:textId="3A8BFDCA" w:rsidR="00F61EC7" w:rsidRPr="00C442D0" w:rsidRDefault="00F61EC7" w:rsidP="00C87B24">
      <w:bookmarkStart w:id="1084" w:name="_Toc68899478"/>
      <w:bookmarkStart w:id="1085" w:name="_Toc71214229"/>
      <w:bookmarkStart w:id="1086" w:name="_Toc71721903"/>
      <w:bookmarkStart w:id="1087" w:name="_Toc74858955"/>
      <w:bookmarkStart w:id="1088" w:name="_Toc146626825"/>
      <w:bookmarkEnd w:id="1083"/>
      <w:r w:rsidRPr="00C442D0">
        <w:t>If the request is acceptable but the Media AF is unable to create the Provisioning Session resource, the creat</w:t>
      </w:r>
      <w:r w:rsidR="00AA5F37" w:rsidRPr="00C442D0">
        <w:t>e</w:t>
      </w:r>
      <w:r w:rsidRPr="00C442D0">
        <w:t xml:space="preserv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Provisioning Session resource shall remain in an uncreated state in the Media AF.</w:t>
      </w:r>
    </w:p>
    <w:p w14:paraId="508CB623" w14:textId="2771EF23" w:rsidR="00A20ED8" w:rsidRPr="00C442D0" w:rsidRDefault="00A20ED8" w:rsidP="00C87B24">
      <w:r w:rsidRPr="00C442D0">
        <w:t xml:space="preserve">This operation may be performed multiple times </w:t>
      </w:r>
      <w:r w:rsidR="00EC116F" w:rsidRPr="00C442D0">
        <w:t xml:space="preserve">by a Media Application Provider </w:t>
      </w:r>
      <w:r w:rsidRPr="00C442D0">
        <w:t xml:space="preserve">to </w:t>
      </w:r>
      <w:r w:rsidR="00EC116F" w:rsidRPr="00C442D0">
        <w:t>create</w:t>
      </w:r>
      <w:r w:rsidRPr="00C442D0">
        <w:t xml:space="preserve"> different Provisioning Session</w:t>
      </w:r>
      <w:r w:rsidR="00EC116F" w:rsidRPr="00C442D0">
        <w:t xml:space="preserve"> resource</w:t>
      </w:r>
      <w:r w:rsidRPr="00C442D0">
        <w:t>s. Each such resource is assigned a different Provisioning Session identifier by the Media AF.</w:t>
      </w:r>
    </w:p>
    <w:p w14:paraId="0682C9AF" w14:textId="79A46F37" w:rsidR="008659F0" w:rsidRPr="00C442D0" w:rsidRDefault="00A61261" w:rsidP="008659F0">
      <w:pPr>
        <w:pStyle w:val="Heading4"/>
      </w:pPr>
      <w:bookmarkStart w:id="1089" w:name="_Toc163809124"/>
      <w:r w:rsidRPr="00C442D0">
        <w:t>5</w:t>
      </w:r>
      <w:r w:rsidR="008659F0" w:rsidRPr="00C442D0">
        <w:t>.</w:t>
      </w:r>
      <w:r w:rsidR="006A0153" w:rsidRPr="00C442D0">
        <w:t>2</w:t>
      </w:r>
      <w:r w:rsidR="008659F0" w:rsidRPr="00C442D0">
        <w:t>.</w:t>
      </w:r>
      <w:r w:rsidR="00CC067F" w:rsidRPr="00C442D0">
        <w:t>2</w:t>
      </w:r>
      <w:r w:rsidR="008659F0" w:rsidRPr="00C442D0">
        <w:t>.</w:t>
      </w:r>
      <w:r w:rsidR="00CC5808">
        <w:t>4</w:t>
      </w:r>
      <w:r w:rsidR="008659F0" w:rsidRPr="00C442D0">
        <w:tab/>
      </w:r>
      <w:r w:rsidR="00BC569E" w:rsidRPr="00C442D0">
        <w:t>Retrieve</w:t>
      </w:r>
      <w:r w:rsidR="008659F0" w:rsidRPr="00C442D0">
        <w:t xml:space="preserve"> Provisioning Session </w:t>
      </w:r>
      <w:bookmarkEnd w:id="1084"/>
      <w:bookmarkEnd w:id="1085"/>
      <w:bookmarkEnd w:id="1086"/>
      <w:bookmarkEnd w:id="1087"/>
      <w:bookmarkEnd w:id="1088"/>
      <w:r w:rsidR="00BC569E" w:rsidRPr="00C442D0">
        <w:t>resource</w:t>
      </w:r>
      <w:r w:rsidR="00460F53" w:rsidRPr="00C442D0">
        <w:t xml:space="preserve"> operation</w:t>
      </w:r>
      <w:bookmarkEnd w:id="1089"/>
    </w:p>
    <w:p w14:paraId="627FF3C6" w14:textId="737E03E7" w:rsidR="008659F0" w:rsidRPr="00C442D0" w:rsidRDefault="008659F0" w:rsidP="00C87B24">
      <w:bookmarkStart w:id="1090" w:name="_MCCTEMPBM_CRPT71130059___7"/>
      <w:r w:rsidRPr="00C442D0">
        <w:t xml:space="preserve">This </w:t>
      </w:r>
      <w:r w:rsidR="004E161D" w:rsidRPr="00C442D0">
        <w:t>operation</w:t>
      </w:r>
      <w:r w:rsidRPr="00C442D0">
        <w:t xml:space="preserve"> is used by the </w:t>
      </w:r>
      <w:r w:rsidR="00BC569E" w:rsidRPr="00C442D0">
        <w:t>Media</w:t>
      </w:r>
      <w:r w:rsidRPr="00C442D0">
        <w:t xml:space="preserve"> Application Provider to </w:t>
      </w:r>
      <w:r w:rsidR="005202A9" w:rsidRPr="00C442D0">
        <w:t xml:space="preserve">retrieve the current state of </w:t>
      </w:r>
      <w:r w:rsidR="00BC569E" w:rsidRPr="00C442D0">
        <w:t>an existing</w:t>
      </w:r>
      <w:r w:rsidRPr="00C442D0">
        <w:t xml:space="preserve"> Provisioning Session from the </w:t>
      </w:r>
      <w:r w:rsidR="00BC569E" w:rsidRPr="00C442D0">
        <w:t>Media </w:t>
      </w:r>
      <w:r w:rsidRPr="00C442D0">
        <w:t xml:space="preserve">AF. The </w:t>
      </w:r>
      <w:r w:rsidR="00BC569E" w:rsidRPr="00C442D0">
        <w:t>HTTP</w:t>
      </w:r>
      <w:r w:rsidRPr="00C442D0">
        <w:t xml:space="preserve"> </w:t>
      </w:r>
      <w:r w:rsidRPr="00C442D0">
        <w:rPr>
          <w:rStyle w:val="HTTPMethod"/>
        </w:rPr>
        <w:t>GET</w:t>
      </w:r>
      <w:r w:rsidRPr="00C442D0">
        <w:t xml:space="preserve"> method </w:t>
      </w:r>
      <w:r w:rsidR="00B7715D" w:rsidRPr="00C442D0">
        <w:t>shall be used</w:t>
      </w:r>
      <w:r w:rsidR="00BC569E" w:rsidRPr="00C442D0">
        <w:t xml:space="preserve"> </w:t>
      </w:r>
      <w:r w:rsidRPr="00C442D0">
        <w:t>for this purpose</w:t>
      </w:r>
      <w:r w:rsidR="00BC569E" w:rsidRPr="00C442D0">
        <w:t>, citing the resource identifier of the target Provisioning Session in the request URL</w:t>
      </w:r>
      <w:r w:rsidRPr="00C442D0">
        <w:t>.</w:t>
      </w:r>
    </w:p>
    <w:p w14:paraId="532A5149" w14:textId="08C0F494" w:rsidR="0078538C" w:rsidRPr="00C442D0" w:rsidRDefault="0078538C" w:rsidP="00C87B24">
      <w:bookmarkStart w:id="1091" w:name="_Toc68899479"/>
      <w:bookmarkStart w:id="1092" w:name="_Toc71214230"/>
      <w:bookmarkStart w:id="1093" w:name="_Toc71721904"/>
      <w:bookmarkStart w:id="1094" w:name="_Toc74858956"/>
      <w:bookmarkStart w:id="1095" w:name="_Toc146626826"/>
      <w:bookmarkEnd w:id="1090"/>
      <w:r w:rsidRPr="00C442D0">
        <w:t xml:space="preserve">If the target Provisioning Session exists, the Media AF shall return an HTTP </w:t>
      </w:r>
      <w:r w:rsidRPr="00C442D0">
        <w:rPr>
          <w:rStyle w:val="HTTPResponse"/>
          <w:lang w:val="en-GB"/>
        </w:rPr>
        <w:t>200 (OK)</w:t>
      </w:r>
      <w:r w:rsidRPr="00C442D0">
        <w:t xml:space="preserve"> response with a representation of the Provisioning Session resource in the response message body.</w:t>
      </w:r>
    </w:p>
    <w:p w14:paraId="61B7CB6B" w14:textId="344B9442" w:rsidR="008659F0" w:rsidRPr="00C442D0" w:rsidRDefault="00A61261" w:rsidP="008659F0">
      <w:pPr>
        <w:pStyle w:val="Heading4"/>
      </w:pPr>
      <w:bookmarkStart w:id="1096" w:name="_Toc163809125"/>
      <w:r w:rsidRPr="00C442D0">
        <w:lastRenderedPageBreak/>
        <w:t>5</w:t>
      </w:r>
      <w:r w:rsidR="008659F0" w:rsidRPr="00C442D0">
        <w:t>.</w:t>
      </w:r>
      <w:r w:rsidR="006A0153" w:rsidRPr="00C442D0">
        <w:t>2</w:t>
      </w:r>
      <w:r w:rsidR="008659F0" w:rsidRPr="00C442D0">
        <w:t>.</w:t>
      </w:r>
      <w:r w:rsidR="00CC067F" w:rsidRPr="00C442D0">
        <w:t>2</w:t>
      </w:r>
      <w:r w:rsidR="008659F0" w:rsidRPr="00C442D0">
        <w:t>.</w:t>
      </w:r>
      <w:r w:rsidR="00CC5808">
        <w:t>5</w:t>
      </w:r>
      <w:r w:rsidR="008659F0" w:rsidRPr="00C442D0">
        <w:tab/>
        <w:t xml:space="preserve">Update Provisioning Session </w:t>
      </w:r>
      <w:bookmarkEnd w:id="1091"/>
      <w:bookmarkEnd w:id="1092"/>
      <w:bookmarkEnd w:id="1093"/>
      <w:bookmarkEnd w:id="1094"/>
      <w:bookmarkEnd w:id="1095"/>
      <w:r w:rsidR="00BC569E" w:rsidRPr="00C442D0">
        <w:t>resource</w:t>
      </w:r>
      <w:r w:rsidR="00460F53" w:rsidRPr="00C442D0">
        <w:t xml:space="preserve"> operation</w:t>
      </w:r>
      <w:bookmarkEnd w:id="1096"/>
    </w:p>
    <w:p w14:paraId="38FE442A" w14:textId="22C4AEFC" w:rsidR="00D23851" w:rsidRPr="00C442D0" w:rsidRDefault="008659F0" w:rsidP="00C87B24">
      <w:r w:rsidRPr="00C442D0">
        <w:t xml:space="preserve">The Update operation is not </w:t>
      </w:r>
      <w:r w:rsidR="00DE7287" w:rsidRPr="00C442D0">
        <w:t>permitted for the</w:t>
      </w:r>
      <w:r w:rsidRPr="00C442D0">
        <w:t xml:space="preserve"> Provisioning Sessions</w:t>
      </w:r>
      <w:r w:rsidR="00276A3B" w:rsidRPr="00C442D0">
        <w:t xml:space="preserve"> </w:t>
      </w:r>
      <w:r w:rsidR="00DE7287" w:rsidRPr="00C442D0">
        <w:t>resource</w:t>
      </w:r>
      <w:r w:rsidRPr="00C442D0">
        <w:t>.</w:t>
      </w:r>
      <w:r w:rsidR="00D23851" w:rsidRPr="00C442D0">
        <w:t xml:space="preserve"> Any attempt to do so using the HTTP </w:t>
      </w:r>
      <w:r w:rsidR="00D23851" w:rsidRPr="00C442D0">
        <w:rPr>
          <w:rStyle w:val="HTTPMethod"/>
        </w:rPr>
        <w:t>PUT</w:t>
      </w:r>
      <w:r w:rsidR="00D23851" w:rsidRPr="00C442D0">
        <w:t xml:space="preserve"> or </w:t>
      </w:r>
      <w:r w:rsidR="00D23851" w:rsidRPr="00C442D0">
        <w:rPr>
          <w:rStyle w:val="HTTPMethod"/>
        </w:rPr>
        <w:t>PATCH</w:t>
      </w:r>
      <w:r w:rsidR="00D23851" w:rsidRPr="00C442D0">
        <w:t xml:space="preserve"> methods shall result in the HTTP response </w:t>
      </w:r>
      <w:r w:rsidR="00D23851" w:rsidRPr="00C442D0">
        <w:rPr>
          <w:rStyle w:val="HTTPResponse"/>
          <w:lang w:val="en-GB"/>
        </w:rPr>
        <w:t>405</w:t>
      </w:r>
      <w:r w:rsidR="00D23851" w:rsidRPr="00C442D0">
        <w:t xml:space="preserve"> </w:t>
      </w:r>
      <w:r w:rsidR="00D23851"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00D23851" w:rsidRPr="00C442D0">
        <w:t>.</w:t>
      </w:r>
    </w:p>
    <w:p w14:paraId="6303B590" w14:textId="445D1FF0" w:rsidR="008659F0" w:rsidRPr="00C442D0" w:rsidRDefault="00BC569E" w:rsidP="00C87B24">
      <w:r w:rsidRPr="00C442D0">
        <w:t xml:space="preserve">To achieve an equivalent outcome, the Media Application Provider </w:t>
      </w:r>
      <w:r w:rsidR="00D23851" w:rsidRPr="00C442D0">
        <w:t xml:space="preserve">should </w:t>
      </w:r>
      <w:r w:rsidRPr="00C442D0">
        <w:t xml:space="preserve">instead destroy the existing Provisioning Session resource using the </w:t>
      </w:r>
      <w:r w:rsidR="004E161D" w:rsidRPr="00C442D0">
        <w:t>operation</w:t>
      </w:r>
      <w:r w:rsidRPr="00C442D0">
        <w:t xml:space="preserve"> specified in clause 5.</w:t>
      </w:r>
      <w:r w:rsidR="0056352E" w:rsidRPr="00C442D0">
        <w:t>2</w:t>
      </w:r>
      <w:r w:rsidRPr="00C442D0">
        <w:t>.</w:t>
      </w:r>
      <w:r w:rsidR="001A6FF9" w:rsidRPr="00C442D0">
        <w:t>2</w:t>
      </w:r>
      <w:r w:rsidRPr="00C442D0">
        <w:t xml:space="preserve">.5 and create a new one using the </w:t>
      </w:r>
      <w:r w:rsidR="004E161D" w:rsidRPr="00C442D0">
        <w:t>operation</w:t>
      </w:r>
      <w:r w:rsidRPr="00C442D0">
        <w:t xml:space="preserve"> specified in clause 5.</w:t>
      </w:r>
      <w:r w:rsidR="0056352E" w:rsidRPr="00C442D0">
        <w:t>2</w:t>
      </w:r>
      <w:r w:rsidRPr="00C442D0">
        <w:t>.</w:t>
      </w:r>
      <w:r w:rsidR="001A6FF9" w:rsidRPr="00C442D0">
        <w:t>2</w:t>
      </w:r>
      <w:r w:rsidRPr="00C442D0">
        <w:t>.2.</w:t>
      </w:r>
    </w:p>
    <w:p w14:paraId="20595285" w14:textId="52836471" w:rsidR="008659F0" w:rsidRPr="00C442D0" w:rsidRDefault="00A61261" w:rsidP="008659F0">
      <w:pPr>
        <w:pStyle w:val="Heading4"/>
      </w:pPr>
      <w:bookmarkStart w:id="1097" w:name="_Toc68899480"/>
      <w:bookmarkStart w:id="1098" w:name="_Toc71214231"/>
      <w:bookmarkStart w:id="1099" w:name="_Toc71721905"/>
      <w:bookmarkStart w:id="1100" w:name="_Toc74858957"/>
      <w:bookmarkStart w:id="1101" w:name="_Toc146626827"/>
      <w:bookmarkStart w:id="1102" w:name="_Toc163809126"/>
      <w:r w:rsidRPr="00C442D0">
        <w:t>5</w:t>
      </w:r>
      <w:r w:rsidR="008659F0" w:rsidRPr="00C442D0">
        <w:t>.</w:t>
      </w:r>
      <w:r w:rsidR="006A0153" w:rsidRPr="00C442D0">
        <w:t>2</w:t>
      </w:r>
      <w:r w:rsidR="008659F0" w:rsidRPr="00C442D0">
        <w:t>.</w:t>
      </w:r>
      <w:r w:rsidR="00CC067F" w:rsidRPr="00C442D0">
        <w:t>2</w:t>
      </w:r>
      <w:r w:rsidR="008659F0" w:rsidRPr="00C442D0">
        <w:t>.</w:t>
      </w:r>
      <w:r w:rsidR="00CC5808">
        <w:t>6</w:t>
      </w:r>
      <w:r w:rsidR="008659F0" w:rsidRPr="00C442D0">
        <w:tab/>
        <w:t>Destroy Provisioning Session</w:t>
      </w:r>
      <w:bookmarkEnd w:id="1097"/>
      <w:bookmarkEnd w:id="1098"/>
      <w:bookmarkEnd w:id="1099"/>
      <w:bookmarkEnd w:id="1100"/>
      <w:bookmarkEnd w:id="1101"/>
      <w:r w:rsidR="00BC569E" w:rsidRPr="00C442D0">
        <w:t xml:space="preserve"> resource</w:t>
      </w:r>
      <w:r w:rsidR="00460F53" w:rsidRPr="00C442D0">
        <w:t xml:space="preserve"> operation</w:t>
      </w:r>
      <w:bookmarkEnd w:id="1102"/>
    </w:p>
    <w:p w14:paraId="188E6A9D" w14:textId="155C482E" w:rsidR="0078538C" w:rsidRPr="00C442D0" w:rsidRDefault="008659F0" w:rsidP="00C87B24">
      <w:bookmarkStart w:id="1103" w:name="_MCCTEMPBM_CRPT71130060___7"/>
      <w:r w:rsidRPr="00C442D0">
        <w:t xml:space="preserve">This </w:t>
      </w:r>
      <w:r w:rsidR="004E161D" w:rsidRPr="00C442D0">
        <w:t>operation</w:t>
      </w:r>
      <w:r w:rsidRPr="00C442D0">
        <w:t xml:space="preserve"> is used by the </w:t>
      </w:r>
      <w:r w:rsidR="00BC569E" w:rsidRPr="00C442D0">
        <w:t>Media</w:t>
      </w:r>
      <w:r w:rsidRPr="00C442D0">
        <w:t xml:space="preserve"> Application Provider to destroy a</w:t>
      </w:r>
      <w:r w:rsidR="00BC569E" w:rsidRPr="00C442D0">
        <w:t>n existing</w:t>
      </w:r>
      <w:r w:rsidRPr="00C442D0">
        <w:t xml:space="preserve"> Provisioning Session.</w:t>
      </w:r>
      <w:r w:rsidR="00BC569E" w:rsidRPr="00C442D0">
        <w:t xml:space="preserve"> The </w:t>
      </w:r>
      <w:r w:rsidR="00D23851" w:rsidRPr="00C442D0">
        <w:t>Media </w:t>
      </w:r>
      <w:r w:rsidR="00BC569E" w:rsidRPr="00C442D0">
        <w:t xml:space="preserve">AF shall use the HTTP </w:t>
      </w:r>
      <w:r w:rsidR="00BC569E" w:rsidRPr="00C442D0">
        <w:rPr>
          <w:rStyle w:val="HTTPMethod"/>
        </w:rPr>
        <w:t>DELETE</w:t>
      </w:r>
      <w:r w:rsidR="00BC569E" w:rsidRPr="00C442D0">
        <w:t xml:space="preserve"> method for this purpose, citing the resource identifier of the target Provisioning Session in the request URL.</w:t>
      </w:r>
    </w:p>
    <w:p w14:paraId="1DBF7FCD" w14:textId="4906BFC2" w:rsidR="008659F0" w:rsidRPr="00C442D0" w:rsidRDefault="00596461" w:rsidP="00C87B24">
      <w:r w:rsidRPr="00C442D0">
        <w:t>If the target Provisioning Session resource exists, t</w:t>
      </w:r>
      <w:r w:rsidRPr="00C442D0">
        <w:rPr>
          <w:lang w:eastAsia="zh-CN"/>
        </w:rPr>
        <w:t xml:space="preserve">he Media AF shall return a </w:t>
      </w:r>
      <w:r w:rsidR="00291EF0" w:rsidRPr="00C442D0">
        <w:rPr>
          <w:rStyle w:val="HTTPResponse"/>
          <w:lang w:val="en-GB"/>
        </w:rPr>
        <w:t>204 (No Content)</w:t>
      </w:r>
      <w:r w:rsidRPr="00C442D0">
        <w:rPr>
          <w:lang w:eastAsia="zh-CN"/>
        </w:rPr>
        <w:t xml:space="preserve"> HTTP response message with an empty message body</w:t>
      </w:r>
      <w:r w:rsidRPr="00C442D0">
        <w:t>.</w:t>
      </w:r>
      <w:r w:rsidR="008659F0" w:rsidRPr="00C442D0">
        <w:t xml:space="preserve"> The </w:t>
      </w:r>
      <w:r w:rsidR="00BC569E" w:rsidRPr="00C442D0">
        <w:t>Media </w:t>
      </w:r>
      <w:r w:rsidR="008659F0" w:rsidRPr="00C442D0">
        <w:t xml:space="preserve">AF </w:t>
      </w:r>
      <w:r w:rsidR="0078538C" w:rsidRPr="00C442D0">
        <w:t>shall</w:t>
      </w:r>
      <w:r w:rsidR="008659F0" w:rsidRPr="00C442D0">
        <w:t xml:space="preserve"> release any associated resources</w:t>
      </w:r>
      <w:r w:rsidR="00BC569E" w:rsidRPr="00C442D0">
        <w:t xml:space="preserve"> in the Media AF and Media AS</w:t>
      </w:r>
      <w:r w:rsidR="008659F0" w:rsidRPr="00C442D0">
        <w:t xml:space="preserve">, purge any cached data, </w:t>
      </w:r>
      <w:r w:rsidR="00BC569E" w:rsidRPr="00C442D0">
        <w:t>and destroy any sub</w:t>
      </w:r>
      <w:r w:rsidR="00157521" w:rsidRPr="00C442D0">
        <w:t>-</w:t>
      </w:r>
      <w:r w:rsidR="00BC569E" w:rsidRPr="00C442D0">
        <w:t>resources</w:t>
      </w:r>
      <w:r w:rsidR="008659F0" w:rsidRPr="00C442D0">
        <w:t xml:space="preserve"> associated with </w:t>
      </w:r>
      <w:r w:rsidR="00BC569E" w:rsidRPr="00C442D0">
        <w:t>the target</w:t>
      </w:r>
      <w:r w:rsidR="008659F0" w:rsidRPr="00C442D0">
        <w:t xml:space="preserve"> Provisioning Session.</w:t>
      </w:r>
    </w:p>
    <w:p w14:paraId="1147ADE6" w14:textId="414806CD" w:rsidR="00F52C5F" w:rsidRPr="00C442D0" w:rsidRDefault="00F52C5F" w:rsidP="00C87B24">
      <w:bookmarkStart w:id="1104" w:name="_Toc68899499"/>
      <w:bookmarkStart w:id="1105" w:name="_Toc71214250"/>
      <w:bookmarkStart w:id="1106" w:name="_Toc71721924"/>
      <w:bookmarkStart w:id="1107" w:name="_Toc74858976"/>
      <w:bookmarkStart w:id="1108" w:name="_Toc146626847"/>
      <w:bookmarkStart w:id="1109" w:name="_Toc68899481"/>
      <w:bookmarkStart w:id="1110" w:name="_Toc71214232"/>
      <w:bookmarkStart w:id="1111" w:name="_Toc71721906"/>
      <w:bookmarkStart w:id="1112" w:name="_Toc74858958"/>
      <w:bookmarkStart w:id="1113" w:name="_Toc146626828"/>
      <w:bookmarkEnd w:id="1103"/>
      <w:r w:rsidRPr="00C442D0">
        <w:t xml:space="preserve">Any subsequent operations citing the resource identifier of a destroyed Provisioning Session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003931B7" w14:textId="22F74D4B" w:rsidR="00CC067F" w:rsidRPr="00C442D0" w:rsidRDefault="00CC067F" w:rsidP="00CC067F">
      <w:pPr>
        <w:pStyle w:val="Heading3"/>
      </w:pPr>
      <w:bookmarkStart w:id="1114" w:name="_Toc163809127"/>
      <w:r w:rsidRPr="00C442D0">
        <w:t>5.2.3</w:t>
      </w:r>
      <w:r w:rsidRPr="00C442D0">
        <w:tab/>
        <w:t>Content protocols discovery</w:t>
      </w:r>
      <w:bookmarkEnd w:id="1114"/>
    </w:p>
    <w:p w14:paraId="2D34DCFF" w14:textId="045D0B98" w:rsidR="00CC067F" w:rsidRPr="00C442D0" w:rsidRDefault="00CC067F" w:rsidP="00CC067F">
      <w:pPr>
        <w:pStyle w:val="Heading4"/>
      </w:pPr>
      <w:bookmarkStart w:id="1115" w:name="_Toc163809128"/>
      <w:r w:rsidRPr="00C442D0">
        <w:t>5.2.3.1</w:t>
      </w:r>
      <w:r w:rsidRPr="00C442D0">
        <w:tab/>
        <w:t>General</w:t>
      </w:r>
      <w:bookmarkEnd w:id="1115"/>
    </w:p>
    <w:p w14:paraId="600F0039" w14:textId="1BF7DC88" w:rsidR="00CC067F" w:rsidRPr="00C442D0" w:rsidRDefault="00CC067F" w:rsidP="00C87B24">
      <w:r w:rsidRPr="00C442D0">
        <w:t xml:space="preserve">The set of downlink content ingest and/or uplink content egest protocols supported by the Media AS at reference point M2 </w:t>
      </w:r>
      <w:ins w:id="1116" w:author="Richard Bradbury" w:date="2024-04-12T10:14:00Z" w16du:dateUtc="2024-04-12T09:14:00Z">
        <w:r w:rsidR="0005474B">
          <w:t>and the set of downlink content distribution and/or uplink content contribution pro</w:t>
        </w:r>
      </w:ins>
      <w:ins w:id="1117" w:author="Richard Bradbury" w:date="2024-04-12T10:15:00Z" w16du:dateUtc="2024-04-12T09:15:00Z">
        <w:r w:rsidR="0005474B">
          <w:t xml:space="preserve">tocols supported by the Media AS at reference point M4 </w:t>
        </w:r>
      </w:ins>
      <w:del w:id="1118" w:author="Richard Bradbury" w:date="2024-04-12T10:15:00Z" w16du:dateUtc="2024-04-12T09:15:00Z">
        <w:r w:rsidRPr="00C442D0" w:rsidDel="0005474B">
          <w:delText>is</w:delText>
        </w:r>
      </w:del>
      <w:ins w:id="1119" w:author="Richard Bradbury" w:date="2024-04-12T10:15:00Z" w16du:dateUtc="2024-04-12T09:15:00Z">
        <w:r w:rsidR="0005474B">
          <w:t>are</w:t>
        </w:r>
      </w:ins>
      <w:r w:rsidRPr="00C442D0">
        <w:t xml:space="preserve"> described by the </w:t>
      </w:r>
      <w:bookmarkStart w:id="1120" w:name="_Hlk163809483"/>
      <w:r w:rsidRPr="00C442D0">
        <w:t>Content Protocols resource</w:t>
      </w:r>
      <w:bookmarkEnd w:id="1120"/>
      <w:r w:rsidRPr="00C442D0">
        <w:t xml:space="preserve"> exposed by the Media AF at reference point M1, as specified in clause 8.3.3.1. This resource shall exist in the Media AF as a sub</w:t>
      </w:r>
      <w:r w:rsidR="00157521" w:rsidRPr="00C442D0">
        <w:t>-</w:t>
      </w:r>
      <w:r w:rsidRPr="00C442D0">
        <w:t xml:space="preserve">resource of each </w:t>
      </w:r>
      <w:r w:rsidR="00F61EC7" w:rsidRPr="00C442D0">
        <w:t xml:space="preserve">created </w:t>
      </w:r>
      <w:r w:rsidRPr="00C442D0">
        <w:t>Provisioning Session and may therefore be different for each one, for example to offer different content protocols depending on properties of the parent Provisioning Session</w:t>
      </w:r>
      <w:r w:rsidR="00F61EC7" w:rsidRPr="00C442D0">
        <w:t xml:space="preserve"> or 5GMS Application Provider</w:t>
      </w:r>
      <w:r w:rsidRPr="00C442D0">
        <w:t>.</w:t>
      </w:r>
    </w:p>
    <w:p w14:paraId="0FE1E80B" w14:textId="2F4EB915" w:rsidR="0005474B" w:rsidRDefault="0005474B" w:rsidP="0005474B">
      <w:pPr>
        <w:pStyle w:val="NO"/>
        <w:rPr>
          <w:ins w:id="1121" w:author="Richard Bradbury" w:date="2024-04-12T10:18:00Z" w16du:dateUtc="2024-04-12T09:18:00Z"/>
        </w:rPr>
      </w:pPr>
      <w:ins w:id="1122" w:author="Richard Bradbury" w:date="2024-04-12T10:18:00Z" w16du:dateUtc="2024-04-12T09:18:00Z">
        <w:r>
          <w:t>NOTE:</w:t>
        </w:r>
        <w:r>
          <w:tab/>
          <w:t xml:space="preserve">The information contained in the </w:t>
        </w:r>
        <w:r w:rsidRPr="00C442D0">
          <w:t>Content Protocols resource</w:t>
        </w:r>
        <w:r>
          <w:t xml:space="preserve"> is useful to the Media Application Provider </w:t>
        </w:r>
      </w:ins>
      <w:ins w:id="1123" w:author="Richard Bradbury" w:date="2024-04-12T10:19:00Z" w16du:dateUtc="2024-04-12T09:19:00Z">
        <w:r>
          <w:t>when it provides</w:t>
        </w:r>
      </w:ins>
      <w:ins w:id="1124" w:author="Richard Bradbury" w:date="2024-04-12T10:18:00Z" w16du:dateUtc="2024-04-12T09:18:00Z">
        <w:r>
          <w:t xml:space="preserve"> Service Access Information to the Media-aware Application at reference point M8.</w:t>
        </w:r>
      </w:ins>
    </w:p>
    <w:p w14:paraId="3A886DEA" w14:textId="3864D8E7" w:rsidR="00CC067F" w:rsidRPr="00C442D0" w:rsidRDefault="00CC067F" w:rsidP="00C87B24">
      <w:r w:rsidRPr="00C442D0">
        <w:t>HTTP responses for successful and operation-specific failure cases are specified in the following clauses. For all other failure cases, an HTTP response indicating a response code in accordance with clause 7.1.6 shall be returned to the API client. In all failure cases a message body in accordance with clause 7.1.7 shall be included in the response message.</w:t>
      </w:r>
    </w:p>
    <w:p w14:paraId="1EED705E" w14:textId="24CEEFDE" w:rsidR="00CC067F" w:rsidRPr="00C442D0" w:rsidRDefault="00CC067F" w:rsidP="00CC067F">
      <w:pPr>
        <w:pStyle w:val="Heading4"/>
      </w:pPr>
      <w:bookmarkStart w:id="1125" w:name="_Toc163809129"/>
      <w:r w:rsidRPr="00C442D0">
        <w:t>5.2.3.2</w:t>
      </w:r>
      <w:r w:rsidRPr="00C442D0">
        <w:tab/>
        <w:t>Create Content Protocols resource operation</w:t>
      </w:r>
      <w:bookmarkEnd w:id="1125"/>
    </w:p>
    <w:p w14:paraId="15FC8F22" w14:textId="575DE510" w:rsidR="00CC067F" w:rsidRPr="00C442D0" w:rsidRDefault="00CC067F" w:rsidP="00C87B24">
      <w:r w:rsidRPr="00C442D0">
        <w:t xml:space="preserve">The Create operation is not permitted for the Content Protocols resource. Any usage of the HTTP </w:t>
      </w:r>
      <w:r w:rsidRPr="00C442D0">
        <w:rPr>
          <w:rStyle w:val="HTTPMethod"/>
        </w:rPr>
        <w:t>POST</w:t>
      </w:r>
      <w:r w:rsidRPr="00C442D0">
        <w:t xml:space="preserve"> method in relation to its well-known resource URL shall result in the HTTP response </w:t>
      </w:r>
      <w:r w:rsidRPr="00C442D0">
        <w:rPr>
          <w:rStyle w:val="HTTPResponse"/>
          <w:lang w:val="en-GB"/>
        </w:rPr>
        <w:t>405</w:t>
      </w:r>
      <w:r w:rsidRPr="00C442D0">
        <w:t xml:space="preserve"> </w:t>
      </w:r>
      <w:r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150BBBAF" w14:textId="31D4DC06" w:rsidR="00CC067F" w:rsidRPr="00C442D0" w:rsidRDefault="00CC067F" w:rsidP="00CC067F">
      <w:pPr>
        <w:pStyle w:val="Heading4"/>
      </w:pPr>
      <w:bookmarkStart w:id="1126" w:name="_Toc163809130"/>
      <w:r w:rsidRPr="00C442D0">
        <w:t>5.2.3.3</w:t>
      </w:r>
      <w:r w:rsidRPr="00C442D0">
        <w:tab/>
        <w:t>Retrieve Content Protocols resource operation</w:t>
      </w:r>
      <w:bookmarkEnd w:id="1126"/>
    </w:p>
    <w:p w14:paraId="7E2BE21E" w14:textId="5188D990" w:rsidR="00CC067F" w:rsidRPr="00C442D0" w:rsidRDefault="00CC067F" w:rsidP="00C87B24">
      <w:r w:rsidRPr="00C442D0">
        <w:t xml:space="preserve">This operation is used by the Media Application Provider to retrieve from the Media AF a list of downlink content ingest protocols and/or uplink </w:t>
      </w:r>
      <w:r w:rsidR="00F61EC7" w:rsidRPr="00C442D0">
        <w:t xml:space="preserve">content </w:t>
      </w:r>
      <w:r w:rsidRPr="00C442D0">
        <w:t>egest protocols supported by the Media AS at reference point M2</w:t>
      </w:r>
      <w:ins w:id="1127" w:author="Richard Bradbury" w:date="2024-04-12T10:16:00Z" w16du:dateUtc="2024-04-12T09:16:00Z">
        <w:r w:rsidR="0005474B">
          <w:t xml:space="preserve"> and </w:t>
        </w:r>
        <w:r w:rsidR="0005474B">
          <w:t>a</w:t>
        </w:r>
        <w:r w:rsidR="0005474B">
          <w:t xml:space="preserve"> list </w:t>
        </w:r>
        <w:r w:rsidR="0005474B">
          <w:t>of downlink content distribution and/or uplink content contribution protocols supported by the Media AS at reference point M4</w:t>
        </w:r>
      </w:ins>
      <w:r w:rsidRPr="00C442D0">
        <w:t xml:space="preserve">. The HTTP </w:t>
      </w:r>
      <w:r w:rsidRPr="00C442D0">
        <w:rPr>
          <w:rStyle w:val="HTTPMethod"/>
        </w:rPr>
        <w:t>GET</w:t>
      </w:r>
      <w:r w:rsidRPr="00C442D0">
        <w:t xml:space="preserve"> method shall be used for this purpose, citing the well-known URL of the Content Protocols resource.</w:t>
      </w:r>
    </w:p>
    <w:p w14:paraId="748E85EB" w14:textId="4E098F22" w:rsidR="00CC067F" w:rsidRPr="00C442D0" w:rsidRDefault="00CC067F" w:rsidP="00C87B24">
      <w:r w:rsidRPr="00C442D0">
        <w:t xml:space="preserve">If the operation is successful, the Media AF shall return a </w:t>
      </w:r>
      <w:r w:rsidRPr="00C442D0">
        <w:rPr>
          <w:rStyle w:val="HTTPResponse"/>
          <w:lang w:val="en-GB"/>
        </w:rPr>
        <w:t>200 (OK)</w:t>
      </w:r>
      <w:r w:rsidRPr="00C442D0">
        <w:t xml:space="preserve"> response that includes a Content Protocols resource in the response message body, as specified in clause 8.3.3.1.</w:t>
      </w:r>
    </w:p>
    <w:p w14:paraId="1AB46D4D" w14:textId="5FC4EF57" w:rsidR="00CC067F" w:rsidRPr="00C442D0" w:rsidRDefault="00CC067F" w:rsidP="00CC067F">
      <w:pPr>
        <w:pStyle w:val="Heading4"/>
      </w:pPr>
      <w:bookmarkStart w:id="1128" w:name="_Toc163809131"/>
      <w:r w:rsidRPr="00C442D0">
        <w:lastRenderedPageBreak/>
        <w:t>5.2.3.4</w:t>
      </w:r>
      <w:r w:rsidRPr="00C442D0">
        <w:tab/>
        <w:t>Update Content Protocols resource operation</w:t>
      </w:r>
      <w:bookmarkEnd w:id="1128"/>
    </w:p>
    <w:p w14:paraId="16D1F03A" w14:textId="4595E452" w:rsidR="00CC067F" w:rsidRPr="00C442D0" w:rsidRDefault="00CC067F" w:rsidP="00C87B24">
      <w:r w:rsidRPr="00C442D0">
        <w:t xml:space="preserve">The Update operation is not permitted for the Content Protocols resource. Any usage of the HTTP </w:t>
      </w:r>
      <w:r w:rsidRPr="00C442D0">
        <w:rPr>
          <w:rStyle w:val="HTTPMethod"/>
        </w:rPr>
        <w:t>PUT</w:t>
      </w:r>
      <w:r w:rsidRPr="00C442D0">
        <w:t xml:space="preserve"> or </w:t>
      </w:r>
      <w:r w:rsidRPr="00C442D0">
        <w:rPr>
          <w:rStyle w:val="HTTPMethod"/>
        </w:rPr>
        <w:t>PATCH</w:t>
      </w:r>
      <w:r w:rsidRPr="00C442D0">
        <w:t xml:space="preserve"> methods in relation to its well-known resource URL shall result in the HTTP response </w:t>
      </w:r>
      <w:r w:rsidRPr="00C442D0">
        <w:rPr>
          <w:rStyle w:val="HTTPResponse"/>
          <w:lang w:val="en-GB"/>
        </w:rPr>
        <w:t>405</w:t>
      </w:r>
      <w:r w:rsidRPr="00C442D0">
        <w:t xml:space="preserve"> </w:t>
      </w:r>
      <w:r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0EF99EF7" w14:textId="211ED8FD" w:rsidR="00CC067F" w:rsidRPr="00C442D0" w:rsidRDefault="00CC067F" w:rsidP="00CC067F">
      <w:pPr>
        <w:pStyle w:val="Heading4"/>
      </w:pPr>
      <w:bookmarkStart w:id="1129" w:name="_Toc163809132"/>
      <w:r w:rsidRPr="00C442D0">
        <w:t>5.2.3.5</w:t>
      </w:r>
      <w:r w:rsidRPr="00C442D0">
        <w:tab/>
        <w:t>Destroy Content Protocols resource operation</w:t>
      </w:r>
      <w:bookmarkEnd w:id="1129"/>
    </w:p>
    <w:p w14:paraId="19541E8F" w14:textId="20051901" w:rsidR="00CC067F" w:rsidRPr="00C442D0" w:rsidRDefault="00CC067F" w:rsidP="00C87B24">
      <w:r w:rsidRPr="00C442D0">
        <w:t xml:space="preserve">The Destroy operation is not permitted for the Content Protocols resource. Any usage of the HTTP </w:t>
      </w:r>
      <w:r w:rsidRPr="00C442D0">
        <w:rPr>
          <w:rStyle w:val="HTTPMethod"/>
        </w:rPr>
        <w:t>DELETE</w:t>
      </w:r>
      <w:r w:rsidRPr="00C442D0">
        <w:t xml:space="preserve"> method in relation to its well-known resource URL shall result in the HTTP response </w:t>
      </w:r>
      <w:r w:rsidRPr="00C442D0">
        <w:rPr>
          <w:rStyle w:val="HTTPResponse"/>
          <w:lang w:val="en-GB"/>
        </w:rPr>
        <w:t>405</w:t>
      </w:r>
      <w:r w:rsidRPr="00C442D0">
        <w:t xml:space="preserve"> </w:t>
      </w:r>
      <w:r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04D25AEE" w14:textId="261BC6D2" w:rsidR="00563BB7" w:rsidRPr="00C442D0" w:rsidRDefault="00563BB7" w:rsidP="00563BB7">
      <w:pPr>
        <w:pStyle w:val="Heading3"/>
      </w:pPr>
      <w:bookmarkStart w:id="1130" w:name="_Toc163809133"/>
      <w:r w:rsidRPr="00C442D0">
        <w:t>5.</w:t>
      </w:r>
      <w:r w:rsidR="006A0153" w:rsidRPr="00C442D0">
        <w:t>2</w:t>
      </w:r>
      <w:r w:rsidRPr="00C442D0">
        <w:t>.4</w:t>
      </w:r>
      <w:r w:rsidRPr="00C442D0">
        <w:tab/>
        <w:t>Server Certificate provisioning</w:t>
      </w:r>
      <w:bookmarkEnd w:id="1104"/>
      <w:bookmarkEnd w:id="1105"/>
      <w:bookmarkEnd w:id="1106"/>
      <w:bookmarkEnd w:id="1107"/>
      <w:bookmarkEnd w:id="1108"/>
      <w:bookmarkEnd w:id="1130"/>
    </w:p>
    <w:p w14:paraId="14F701A1" w14:textId="2A9B8947" w:rsidR="00563BB7" w:rsidRPr="00C442D0" w:rsidRDefault="006272AA" w:rsidP="00563BB7">
      <w:pPr>
        <w:pStyle w:val="Heading4"/>
      </w:pPr>
      <w:bookmarkStart w:id="1131" w:name="_Toc68899500"/>
      <w:bookmarkStart w:id="1132" w:name="_Toc71214251"/>
      <w:bookmarkStart w:id="1133" w:name="_Toc71721925"/>
      <w:bookmarkStart w:id="1134" w:name="_Toc74858977"/>
      <w:bookmarkStart w:id="1135" w:name="_Toc146626848"/>
      <w:bookmarkStart w:id="1136" w:name="_Toc163809134"/>
      <w:r w:rsidRPr="00C442D0">
        <w:t>5</w:t>
      </w:r>
      <w:r w:rsidR="00563BB7" w:rsidRPr="00C442D0">
        <w:t>.</w:t>
      </w:r>
      <w:r w:rsidR="006A0153" w:rsidRPr="00C442D0">
        <w:t>2</w:t>
      </w:r>
      <w:r w:rsidR="00563BB7" w:rsidRPr="00C442D0">
        <w:t>.</w:t>
      </w:r>
      <w:r w:rsidRPr="00C442D0">
        <w:t>4</w:t>
      </w:r>
      <w:r w:rsidR="00563BB7" w:rsidRPr="00C442D0">
        <w:t>.1</w:t>
      </w:r>
      <w:r w:rsidR="00563BB7" w:rsidRPr="00C442D0">
        <w:tab/>
        <w:t>General</w:t>
      </w:r>
      <w:bookmarkEnd w:id="1131"/>
      <w:bookmarkEnd w:id="1132"/>
      <w:bookmarkEnd w:id="1133"/>
      <w:bookmarkEnd w:id="1134"/>
      <w:bookmarkEnd w:id="1135"/>
      <w:bookmarkEnd w:id="1136"/>
    </w:p>
    <w:p w14:paraId="6306348F" w14:textId="22B2494E" w:rsidR="00563BB7" w:rsidRPr="00C442D0" w:rsidRDefault="00563BB7" w:rsidP="00C87B24">
      <w:r w:rsidRPr="00C442D0">
        <w:t>Each X.509 server certificate</w:t>
      </w:r>
      <w:r w:rsidR="00405E35" w:rsidRPr="00C442D0">
        <w:t> </w:t>
      </w:r>
      <w:r w:rsidRPr="00C442D0">
        <w:t>[</w:t>
      </w:r>
      <w:r w:rsidR="0068193D" w:rsidRPr="00C442D0">
        <w:rPr>
          <w:highlight w:val="yellow"/>
        </w:rPr>
        <w:t>X.509</w:t>
      </w:r>
      <w:r w:rsidRPr="00C442D0">
        <w:t xml:space="preserve">] presented by the </w:t>
      </w:r>
      <w:r w:rsidR="00117111" w:rsidRPr="00C442D0">
        <w:t>Media</w:t>
      </w:r>
      <w:r w:rsidRPr="00C442D0">
        <w:t xml:space="preserve"> AS </w:t>
      </w:r>
      <w:r w:rsidR="004A7186" w:rsidRPr="00C442D0">
        <w:t xml:space="preserve">to the Media Client </w:t>
      </w:r>
      <w:r w:rsidRPr="00C442D0">
        <w:t xml:space="preserve">at reference point M4 is represented by a Server Certificate resource at </w:t>
      </w:r>
      <w:r w:rsidR="00117111" w:rsidRPr="00C442D0">
        <w:t xml:space="preserve">reference point </w:t>
      </w:r>
      <w:r w:rsidRPr="00C442D0">
        <w:t>M1. The Server Certificates Provisioning API specified in clause </w:t>
      </w:r>
      <w:r w:rsidR="00F55AA8" w:rsidRPr="00C442D0">
        <w:t>8.4</w:t>
      </w:r>
      <w:r w:rsidRPr="00C442D0">
        <w:t xml:space="preserve"> enables a Server Certificate resource to be created within the scope of a Provisioning Session, and subsequently referenced by a Content Hosting Configuration </w:t>
      </w:r>
      <w:r w:rsidR="00F55AA8" w:rsidRPr="00C442D0">
        <w:t xml:space="preserve">or Content Publishing Configuration </w:t>
      </w:r>
      <w:r w:rsidRPr="00C442D0">
        <w:t xml:space="preserve">created in the scope of the same Provisioning Session. That API supports two alternative provisioning methods for Server Certificate resources: one in which a certificate is generated by the </w:t>
      </w:r>
      <w:r w:rsidR="00D23851" w:rsidRPr="00C442D0">
        <w:t>Media Delivery</w:t>
      </w:r>
      <w:r w:rsidRPr="00C442D0">
        <w:t xml:space="preserve"> System operator on behalf of the </w:t>
      </w:r>
      <w:r w:rsidR="00D23851" w:rsidRPr="00C442D0">
        <w:t>Media</w:t>
      </w:r>
      <w:r w:rsidRPr="00C442D0">
        <w:t xml:space="preserve"> Application Provider; the other in which a certificate is generated by the </w:t>
      </w:r>
      <w:r w:rsidR="00D23851" w:rsidRPr="00C442D0">
        <w:t>Media</w:t>
      </w:r>
      <w:r w:rsidRPr="00C442D0">
        <w:t xml:space="preserve"> Application Provider from a Certificate Signing Request solicited from the </w:t>
      </w:r>
      <w:r w:rsidR="00D23851" w:rsidRPr="00C442D0">
        <w:t>Media</w:t>
      </w:r>
      <w:r w:rsidRPr="00C442D0">
        <w:t xml:space="preserve"> AF. Both methods shall be supported by implementations of the </w:t>
      </w:r>
      <w:r w:rsidR="00D23851" w:rsidRPr="00C442D0">
        <w:t>Media</w:t>
      </w:r>
      <w:r w:rsidRPr="00C442D0">
        <w:t> AF.</w:t>
      </w:r>
    </w:p>
    <w:p w14:paraId="60A680A0" w14:textId="0FEDEA7A" w:rsidR="00353138" w:rsidRPr="00C442D0" w:rsidRDefault="00353138" w:rsidP="00C87B24">
      <w:r w:rsidRPr="00C442D0">
        <w:t>Under no circumstances shall the Media AF reveal the private key associated with a Certificate Signing Request to the Media Application Provider.</w:t>
      </w:r>
    </w:p>
    <w:p w14:paraId="583CE830" w14:textId="442F590D" w:rsidR="00DD5141" w:rsidRPr="00C442D0" w:rsidRDefault="00DD5141" w:rsidP="00C87B24">
      <w:bookmarkStart w:id="1137" w:name="_Toc68899501"/>
      <w:bookmarkStart w:id="1138" w:name="_Toc71214252"/>
      <w:bookmarkStart w:id="1139" w:name="_Toc71721926"/>
      <w:bookmarkStart w:id="1140" w:name="_Toc74858978"/>
      <w:bookmarkStart w:id="1141" w:name="_Toc146626849"/>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3054348F" w14:textId="7729EF76" w:rsidR="00563BB7" w:rsidRPr="00C442D0" w:rsidRDefault="006272AA" w:rsidP="00563BB7">
      <w:pPr>
        <w:pStyle w:val="Heading4"/>
      </w:pPr>
      <w:bookmarkStart w:id="1142" w:name="_Toc163809135"/>
      <w:r w:rsidRPr="00C442D0">
        <w:t>5</w:t>
      </w:r>
      <w:r w:rsidR="00563BB7" w:rsidRPr="00C442D0">
        <w:t>.</w:t>
      </w:r>
      <w:r w:rsidR="006A0153" w:rsidRPr="00C442D0">
        <w:t>2</w:t>
      </w:r>
      <w:r w:rsidR="00563BB7" w:rsidRPr="00C442D0">
        <w:t>.</w:t>
      </w:r>
      <w:r w:rsidRPr="00C442D0">
        <w:t>4</w:t>
      </w:r>
      <w:r w:rsidR="00563BB7" w:rsidRPr="00C442D0">
        <w:t>.2</w:t>
      </w:r>
      <w:r w:rsidR="00563BB7" w:rsidRPr="00C442D0">
        <w:tab/>
        <w:t>Create Server Certificate</w:t>
      </w:r>
      <w:bookmarkEnd w:id="1137"/>
      <w:bookmarkEnd w:id="1138"/>
      <w:bookmarkEnd w:id="1139"/>
      <w:bookmarkEnd w:id="1140"/>
      <w:bookmarkEnd w:id="1141"/>
      <w:r w:rsidR="004E161D" w:rsidRPr="00C442D0">
        <w:t xml:space="preserve"> resource</w:t>
      </w:r>
      <w:r w:rsidR="00460F53" w:rsidRPr="00C442D0">
        <w:t xml:space="preserve"> operation</w:t>
      </w:r>
      <w:bookmarkEnd w:id="1142"/>
    </w:p>
    <w:p w14:paraId="32E5B0CF" w14:textId="3E143D85" w:rsidR="00442495" w:rsidRPr="00C442D0" w:rsidRDefault="00563BB7" w:rsidP="00C87B24">
      <w:bookmarkStart w:id="1143" w:name="_MCCTEMPBM_CRPT71130074___7"/>
      <w:r w:rsidRPr="00C442D0">
        <w:t xml:space="preserve">This </w:t>
      </w:r>
      <w:r w:rsidR="004E161D" w:rsidRPr="00C442D0">
        <w:t>operation</w:t>
      </w:r>
      <w:r w:rsidRPr="00C442D0">
        <w:t xml:space="preserve"> is used by the </w:t>
      </w:r>
      <w:r w:rsidR="00F55AA8" w:rsidRPr="00C442D0">
        <w:t xml:space="preserve">Media </w:t>
      </w:r>
      <w:r w:rsidRPr="00C442D0">
        <w:t xml:space="preserve">Application Provider to request that the </w:t>
      </w:r>
      <w:r w:rsidR="006272AA" w:rsidRPr="00C442D0">
        <w:t>M</w:t>
      </w:r>
      <w:r w:rsidR="00F55AA8" w:rsidRPr="00C442D0">
        <w:t xml:space="preserve">edia </w:t>
      </w:r>
      <w:r w:rsidR="006272AA" w:rsidRPr="00C442D0">
        <w:t>D</w:t>
      </w:r>
      <w:r w:rsidR="00F55AA8" w:rsidRPr="00C442D0">
        <w:t>elivery</w:t>
      </w:r>
      <w:r w:rsidRPr="00C442D0">
        <w:t xml:space="preserve"> System generates a new X.509 certificate</w:t>
      </w:r>
      <w:r w:rsidR="00442495" w:rsidRPr="00C442D0">
        <w:t> [</w:t>
      </w:r>
      <w:r w:rsidR="00442495" w:rsidRPr="00C442D0">
        <w:rPr>
          <w:highlight w:val="yellow"/>
        </w:rPr>
        <w:t>X.509</w:t>
      </w:r>
      <w:r w:rsidR="00442495" w:rsidRPr="00C442D0">
        <w:t>]</w:t>
      </w:r>
      <w:r w:rsidRPr="00C442D0">
        <w:t xml:space="preserve"> on its behalf within the scope of a Provisioning Session. In this case, the certificate</w:t>
      </w:r>
      <w:r w:rsidR="00117111" w:rsidRPr="00C442D0">
        <w:t>’</w:t>
      </w:r>
      <w:r w:rsidRPr="00C442D0">
        <w:t>s Common Name (</w:t>
      </w:r>
      <w:r w:rsidRPr="00C442D0">
        <w:rPr>
          <w:rStyle w:val="Codechar"/>
          <w:lang w:val="en-GB"/>
        </w:rPr>
        <w:t>CN</w:t>
      </w:r>
      <w:r w:rsidRPr="00C442D0">
        <w:t>)</w:t>
      </w:r>
      <w:r w:rsidR="00012D90" w:rsidRPr="00C442D0">
        <w:t xml:space="preserve"> and a single Subject Alternative Name (</w:t>
      </w:r>
      <w:r w:rsidR="00012D90" w:rsidRPr="00C442D0">
        <w:rPr>
          <w:rStyle w:val="Codechar"/>
          <w:lang w:val="en-GB"/>
        </w:rPr>
        <w:t>subjectAltName</w:t>
      </w:r>
      <w:r w:rsidR="00012D90" w:rsidRPr="00C442D0">
        <w:t>, see section 4.2.1.6 of RFC 5280 [</w:t>
      </w:r>
      <w:r w:rsidR="005F6A70" w:rsidRPr="00C442D0">
        <w:rPr>
          <w:highlight w:val="yellow"/>
        </w:rPr>
        <w:t>RFC5280</w:t>
      </w:r>
      <w:r w:rsidR="00012D90" w:rsidRPr="00C442D0">
        <w:t>])</w:t>
      </w:r>
      <w:r w:rsidRPr="00C442D0">
        <w:t xml:space="preserve"> is assigned in a domain under the control of the </w:t>
      </w:r>
      <w:r w:rsidR="006272AA" w:rsidRPr="00C442D0">
        <w:t>Media Delivery</w:t>
      </w:r>
      <w:r w:rsidRPr="00C442D0">
        <w:t xml:space="preserve"> System operator and the use of supplementary domain name aliases is not supported.</w:t>
      </w:r>
      <w:r w:rsidR="00442495" w:rsidRPr="00C442D0">
        <w:t xml:space="preserve"> The first Subject Alternative Name (</w:t>
      </w:r>
      <w:r w:rsidR="00442495" w:rsidRPr="00C442D0">
        <w:rPr>
          <w:rStyle w:val="Codechar"/>
          <w:lang w:val="en-GB"/>
        </w:rPr>
        <w:t>subjectAltName</w:t>
      </w:r>
      <w:r w:rsidR="00442495" w:rsidRPr="00C442D0">
        <w:t>) extension field of the certificate should be identical to its Common Name. Both fields may include a single wildcard ("</w:t>
      </w:r>
      <w:r w:rsidR="00442495" w:rsidRPr="00C442D0">
        <w:rPr>
          <w:rStyle w:val="Codechar"/>
          <w:lang w:val="en-GB"/>
        </w:rPr>
        <w:t>*</w:t>
      </w:r>
      <w:r w:rsidR="00442495" w:rsidRPr="00C442D0">
        <w:t>") character at the start to indicate applicability to several different subdomains of the same domain.</w:t>
      </w:r>
    </w:p>
    <w:p w14:paraId="30BCBD22" w14:textId="77777777" w:rsidR="00442495" w:rsidRPr="00C442D0" w:rsidRDefault="00442495" w:rsidP="00442495">
      <w:pPr>
        <w:pStyle w:val="NO"/>
      </w:pPr>
      <w:r w:rsidRPr="00C442D0">
        <w:t>NOTE 1:</w:t>
      </w:r>
      <w:r w:rsidRPr="00C442D0">
        <w:tab/>
        <w:t>Modern TLS client implementations ignore the obsolete Common Name (</w:t>
      </w:r>
      <w:r w:rsidRPr="00C442D0">
        <w:rPr>
          <w:rStyle w:val="Codechar"/>
          <w:lang w:val="en-GB"/>
        </w:rPr>
        <w:t>CN</w:t>
      </w:r>
      <w:r w:rsidRPr="00C442D0">
        <w:t>) field of the X.509 certificate in favour of the first Subject Alternative Name (</w:t>
      </w:r>
      <w:r w:rsidRPr="00C442D0">
        <w:rPr>
          <w:rStyle w:val="Codechar"/>
          <w:lang w:val="en-GB"/>
        </w:rPr>
        <w:t>subjectAltName</w:t>
      </w:r>
      <w:r w:rsidRPr="00C442D0">
        <w:t>) extension field.</w:t>
      </w:r>
    </w:p>
    <w:p w14:paraId="42C5A23F" w14:textId="4D11EB94" w:rsidR="00A92132" w:rsidRPr="00C442D0" w:rsidRDefault="00563BB7" w:rsidP="00C87B24">
      <w:r w:rsidRPr="00C442D0">
        <w:t xml:space="preserve">The </w:t>
      </w:r>
      <w:r w:rsidR="006272AA" w:rsidRPr="00C442D0">
        <w:t>Media</w:t>
      </w:r>
      <w:r w:rsidRPr="00C442D0">
        <w:t xml:space="preserve"> Application Provider shall use the HTTP </w:t>
      </w:r>
      <w:r w:rsidRPr="00C442D0">
        <w:rPr>
          <w:rStyle w:val="HTTPMethod"/>
        </w:rPr>
        <w:t>POST</w:t>
      </w:r>
      <w:r w:rsidRPr="00C442D0">
        <w:t xml:space="preserve"> method to create a new Server Certificate resource</w:t>
      </w:r>
      <w:r w:rsidR="004B69EC" w:rsidRPr="00C442D0">
        <w:t xml:space="preserve"> in the Media AF. The request URL shall be a well-known sub</w:t>
      </w:r>
      <w:r w:rsidR="00143D0C" w:rsidRPr="00C442D0">
        <w:t>-</w:t>
      </w:r>
      <w:r w:rsidR="004B69EC" w:rsidRPr="00C442D0">
        <w:t>resource of the Provisioning Session resource representing its Server Certificates resource collection, as specified in clause 8.4.2. The HTTP request message body shall be omitted</w:t>
      </w:r>
      <w:r w:rsidRPr="00C442D0">
        <w:t>.</w:t>
      </w:r>
    </w:p>
    <w:p w14:paraId="769E1972" w14:textId="2DA29FB1" w:rsidR="00563BB7" w:rsidRPr="00C442D0" w:rsidRDefault="00563BB7" w:rsidP="00C87B24">
      <w:r w:rsidRPr="00C442D0">
        <w:t xml:space="preserve">Upon successful creation, </w:t>
      </w:r>
      <w:r w:rsidRPr="00C442D0">
        <w:rPr>
          <w:lang w:eastAsia="zh-CN"/>
        </w:rPr>
        <w:t xml:space="preserve">the </w:t>
      </w:r>
      <w:r w:rsidR="006272AA" w:rsidRPr="00C442D0">
        <w:rPr>
          <w:lang w:eastAsia="zh-CN"/>
        </w:rPr>
        <w:t>Media</w:t>
      </w:r>
      <w:r w:rsidRPr="00C442D0">
        <w:rPr>
          <w:lang w:eastAsia="zh-CN"/>
        </w:rPr>
        <w:t xml:space="preserve"> AF shall </w:t>
      </w:r>
      <w:r w:rsidR="00A92132"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w:t>
      </w:r>
      <w:r w:rsidR="00B508B0" w:rsidRPr="00C442D0">
        <w:rPr>
          <w:lang w:eastAsia="zh-CN"/>
        </w:rPr>
        <w:t xml:space="preserve">HTTP </w:t>
      </w:r>
      <w:r w:rsidRPr="00C442D0">
        <w:rPr>
          <w:lang w:eastAsia="zh-CN"/>
        </w:rPr>
        <w:t xml:space="preserve">response message and </w:t>
      </w:r>
      <w:r w:rsidRPr="00C442D0">
        <w:t xml:space="preserve">the URL of the </w:t>
      </w:r>
      <w:r w:rsidR="006272AA" w:rsidRPr="00C442D0">
        <w:t xml:space="preserve">newly created Server Certificate </w:t>
      </w:r>
      <w:r w:rsidRPr="00C442D0">
        <w:t xml:space="preserve">resource, including its resource identifier, shall be </w:t>
      </w:r>
      <w:r w:rsidR="00A92132" w:rsidRPr="00C442D0">
        <w:t>provided</w:t>
      </w:r>
      <w:r w:rsidRPr="00C442D0">
        <w:t xml:space="preserve"> in the HTTP </w:t>
      </w:r>
      <w:r w:rsidRPr="00C442D0">
        <w:rPr>
          <w:rStyle w:val="HTTPHeader"/>
        </w:rPr>
        <w:t>Location</w:t>
      </w:r>
      <w:r w:rsidRPr="00C442D0">
        <w:t xml:space="preserve"> header</w:t>
      </w:r>
      <w:r w:rsidR="00A92132" w:rsidRPr="00C442D0">
        <w:t xml:space="preserve"> field</w:t>
      </w:r>
      <w:r w:rsidRPr="00C442D0">
        <w:t xml:space="preserve">. The response message body may optionally </w:t>
      </w:r>
      <w:r w:rsidR="00282D58" w:rsidRPr="00C442D0">
        <w:t>convey</w:t>
      </w:r>
      <w:r w:rsidRPr="00C442D0">
        <w:t xml:space="preserve"> a copy of the X.509 certificate corresponding to the newly created Server Certificate resource, as specified in clause </w:t>
      </w:r>
      <w:r w:rsidR="006272AA" w:rsidRPr="00C442D0">
        <w:t>8.4</w:t>
      </w:r>
      <w:r w:rsidRPr="00C442D0">
        <w:t>.3.2.</w:t>
      </w:r>
    </w:p>
    <w:bookmarkEnd w:id="1143"/>
    <w:p w14:paraId="2A43205A" w14:textId="07645AB6" w:rsidR="00563BB7" w:rsidRPr="00C442D0" w:rsidRDefault="00563BB7" w:rsidP="00563BB7">
      <w:pPr>
        <w:pStyle w:val="NO"/>
      </w:pPr>
      <w:r w:rsidRPr="00C442D0">
        <w:t>NOTE</w:t>
      </w:r>
      <w:r w:rsidR="00442495" w:rsidRPr="00C442D0">
        <w:t> 2</w:t>
      </w:r>
      <w:r w:rsidRPr="00C442D0">
        <w:t>:</w:t>
      </w:r>
      <w:r w:rsidRPr="00C442D0">
        <w:tab/>
        <w:t>The X.509 certificate corresponding to the newly created Server Certificate resource may not be available immediately for interrogation and use. See clause </w:t>
      </w:r>
      <w:r w:rsidR="006272AA" w:rsidRPr="00C442D0">
        <w:t>5</w:t>
      </w:r>
      <w:r w:rsidRPr="00C442D0">
        <w:t>.</w:t>
      </w:r>
      <w:r w:rsidR="005F6A70" w:rsidRPr="00C442D0">
        <w:t>2</w:t>
      </w:r>
      <w:r w:rsidRPr="00C442D0">
        <w:t>.</w:t>
      </w:r>
      <w:r w:rsidR="006272AA" w:rsidRPr="00C442D0">
        <w:t>4</w:t>
      </w:r>
      <w:r w:rsidRPr="00C442D0">
        <w:t>.</w:t>
      </w:r>
      <w:r w:rsidR="005F6A70" w:rsidRPr="00C442D0">
        <w:t>5</w:t>
      </w:r>
      <w:r w:rsidRPr="00C442D0">
        <w:t xml:space="preserve"> below for more details.</w:t>
      </w:r>
    </w:p>
    <w:p w14:paraId="62D7E1C1" w14:textId="43192BE5" w:rsidR="00727194" w:rsidRPr="00C442D0" w:rsidRDefault="00727194" w:rsidP="00C87B24">
      <w:bookmarkStart w:id="1144" w:name="_Toc68899502"/>
      <w:bookmarkStart w:id="1145" w:name="_Toc71214253"/>
      <w:bookmarkStart w:id="1146" w:name="_Toc71721927"/>
      <w:bookmarkStart w:id="1147" w:name="_Toc74858979"/>
      <w:bookmarkStart w:id="1148" w:name="_Toc146626850"/>
      <w:r w:rsidRPr="00C442D0">
        <w:t>If the request is acceptable but the Media AF is unable to provision the X.509 certificate, the creat</w:t>
      </w:r>
      <w:r w:rsidR="00AA5F37" w:rsidRPr="00C442D0">
        <w:t>e</w:t>
      </w:r>
      <w:r w:rsidRPr="00C442D0">
        <w:t xml:space="preserve"> operation shall fail with an HTTP response status code of </w:t>
      </w:r>
      <w:r w:rsidRPr="00C442D0">
        <w:rPr>
          <w:rStyle w:val="HTTPResponse"/>
          <w:lang w:val="en-GB"/>
        </w:rPr>
        <w:t>500 (Internal Server Error)</w:t>
      </w:r>
      <w:r w:rsidRPr="00C442D0">
        <w:t xml:space="preserve"> and </w:t>
      </w:r>
      <w:r w:rsidR="00F61EC7" w:rsidRPr="00C442D0">
        <w:rPr>
          <w:lang w:eastAsia="zh-CN"/>
        </w:rPr>
        <w:t xml:space="preserve">an error </w:t>
      </w:r>
      <w:r w:rsidR="00F61EC7" w:rsidRPr="00C442D0">
        <w:t xml:space="preserve">message body per clause 7.1.7. In this case, </w:t>
      </w:r>
      <w:r w:rsidRPr="00C442D0">
        <w:t>the Server Certificate resource shall remain in an uncreated state in the Media AF.</w:t>
      </w:r>
    </w:p>
    <w:p w14:paraId="60939A72" w14:textId="097E4E01" w:rsidR="00A20ED8" w:rsidRPr="00C442D0" w:rsidRDefault="00A20ED8" w:rsidP="00C87B24">
      <w:r w:rsidRPr="00C442D0">
        <w:lastRenderedPageBreak/>
        <w:t xml:space="preserve">This operation may be performed multiple times </w:t>
      </w:r>
      <w:r w:rsidR="00EC116F" w:rsidRPr="00C442D0">
        <w:t xml:space="preserve">by a Media Application Provider </w:t>
      </w:r>
      <w:r w:rsidRPr="00C442D0">
        <w:t xml:space="preserve">to provision different </w:t>
      </w:r>
      <w:r w:rsidR="00EC116F" w:rsidRPr="00C442D0">
        <w:t xml:space="preserve">Server Certificate resources within the scope of a </w:t>
      </w:r>
      <w:r w:rsidRPr="00C442D0">
        <w:t xml:space="preserve">Provisioning Session. Each such resource is assigned a different Server Certificate </w:t>
      </w:r>
      <w:r w:rsidR="00727194" w:rsidRPr="00C442D0">
        <w:t xml:space="preserve">resource </w:t>
      </w:r>
      <w:r w:rsidRPr="00C442D0">
        <w:t>identifier by the Media AF.</w:t>
      </w:r>
    </w:p>
    <w:p w14:paraId="7940BDA5" w14:textId="729A08A6" w:rsidR="00563BB7" w:rsidRPr="00C442D0" w:rsidRDefault="006272AA" w:rsidP="00563BB7">
      <w:pPr>
        <w:pStyle w:val="Heading4"/>
      </w:pPr>
      <w:bookmarkStart w:id="1149" w:name="_Toc163809136"/>
      <w:r w:rsidRPr="00C442D0">
        <w:t>5</w:t>
      </w:r>
      <w:r w:rsidR="00563BB7" w:rsidRPr="00C442D0">
        <w:t>.</w:t>
      </w:r>
      <w:r w:rsidR="006A0153" w:rsidRPr="00C442D0">
        <w:t>2</w:t>
      </w:r>
      <w:r w:rsidR="00563BB7" w:rsidRPr="00C442D0">
        <w:t>.</w:t>
      </w:r>
      <w:r w:rsidRPr="00C442D0">
        <w:t>4</w:t>
      </w:r>
      <w:r w:rsidR="00563BB7" w:rsidRPr="00C442D0">
        <w:t>.3</w:t>
      </w:r>
      <w:r w:rsidR="00563BB7" w:rsidRPr="00C442D0">
        <w:tab/>
        <w:t>Reserve Server Certificate</w:t>
      </w:r>
      <w:bookmarkEnd w:id="1144"/>
      <w:bookmarkEnd w:id="1145"/>
      <w:bookmarkEnd w:id="1146"/>
      <w:bookmarkEnd w:id="1147"/>
      <w:bookmarkEnd w:id="1148"/>
      <w:r w:rsidR="004E161D" w:rsidRPr="00C442D0">
        <w:t xml:space="preserve"> resource</w:t>
      </w:r>
      <w:r w:rsidR="00460F53" w:rsidRPr="00C442D0">
        <w:t xml:space="preserve"> operation</w:t>
      </w:r>
      <w:bookmarkEnd w:id="1149"/>
    </w:p>
    <w:p w14:paraId="72D46920" w14:textId="47814233" w:rsidR="00442495" w:rsidRPr="00C442D0" w:rsidRDefault="00563BB7" w:rsidP="00C87B24">
      <w:bookmarkStart w:id="1150" w:name="_MCCTEMPBM_CRPT71130075___7"/>
      <w:r w:rsidRPr="00C442D0">
        <w:t xml:space="preserve">This </w:t>
      </w:r>
      <w:r w:rsidR="004E161D" w:rsidRPr="00C442D0">
        <w:t>operation</w:t>
      </w:r>
      <w:r w:rsidRPr="00C442D0">
        <w:t xml:space="preserve"> is used by the </w:t>
      </w:r>
      <w:r w:rsidR="006272AA" w:rsidRPr="00C442D0">
        <w:t>Media</w:t>
      </w:r>
      <w:r w:rsidRPr="00C442D0">
        <w:t xml:space="preserve"> Application Provider to solicit a Certificate Signing Request </w:t>
      </w:r>
      <w:r w:rsidR="00442495" w:rsidRPr="00C442D0">
        <w:t xml:space="preserve">(CSR) </w:t>
      </w:r>
      <w:r w:rsidRPr="00C442D0">
        <w:t xml:space="preserve">from the </w:t>
      </w:r>
      <w:r w:rsidR="006272AA" w:rsidRPr="00C442D0">
        <w:t>Media</w:t>
      </w:r>
      <w:r w:rsidRPr="00C442D0">
        <w:t> AF for the purpose of generating an X.509 certificate</w:t>
      </w:r>
      <w:r w:rsidR="00442495" w:rsidRPr="00C442D0">
        <w:t> [</w:t>
      </w:r>
      <w:r w:rsidR="00442495" w:rsidRPr="00C442D0">
        <w:rPr>
          <w:highlight w:val="yellow"/>
        </w:rPr>
        <w:t>X.509</w:t>
      </w:r>
      <w:r w:rsidR="00442495" w:rsidRPr="00C442D0">
        <w:t>]</w:t>
      </w:r>
      <w:r w:rsidRPr="00C442D0">
        <w:t xml:space="preserve"> independently of the </w:t>
      </w:r>
      <w:r w:rsidR="006272AA" w:rsidRPr="00C442D0">
        <w:t>Media Delivery</w:t>
      </w:r>
      <w:r w:rsidRPr="00C442D0">
        <w:t xml:space="preserve"> System. In this case, the </w:t>
      </w:r>
      <w:r w:rsidR="00442495" w:rsidRPr="00C442D0">
        <w:t>certificate's Common Name (</w:t>
      </w:r>
      <w:r w:rsidR="00442495" w:rsidRPr="00C442D0">
        <w:rPr>
          <w:rStyle w:val="Codechar"/>
          <w:lang w:val="en-GB"/>
        </w:rPr>
        <w:t>CN</w:t>
      </w:r>
      <w:r w:rsidR="00442495" w:rsidRPr="00C442D0">
        <w:t>)</w:t>
      </w:r>
      <w:r w:rsidRPr="00C442D0">
        <w:t xml:space="preserve"> is assigned in a domain under the control of the </w:t>
      </w:r>
      <w:r w:rsidR="006272AA" w:rsidRPr="00C442D0">
        <w:t>Media</w:t>
      </w:r>
      <w:r w:rsidRPr="00C442D0">
        <w:t xml:space="preserve"> Application Provider itself, or that of a third party acting on its behalf. </w:t>
      </w:r>
      <w:r w:rsidR="00442495" w:rsidRPr="00C442D0">
        <w:t>The first Subject Alternative Name (</w:t>
      </w:r>
      <w:r w:rsidR="00442495" w:rsidRPr="00C442D0">
        <w:rPr>
          <w:rStyle w:val="Codechar"/>
          <w:lang w:val="en-GB"/>
        </w:rPr>
        <w:t>subjectAltName</w:t>
      </w:r>
      <w:r w:rsidR="00442495" w:rsidRPr="00C442D0">
        <w:t xml:space="preserve">) extension field of the certificate should be identical to its Common Name. The </w:t>
      </w:r>
      <w:r w:rsidR="00442495" w:rsidRPr="00C442D0">
        <w:rPr>
          <w:rStyle w:val="Codechar"/>
          <w:lang w:val="en-GB"/>
        </w:rPr>
        <w:t>CN</w:t>
      </w:r>
      <w:r w:rsidR="00442495" w:rsidRPr="00C442D0">
        <w:t xml:space="preserve"> and </w:t>
      </w:r>
      <w:r w:rsidR="00442495" w:rsidRPr="00C442D0">
        <w:rPr>
          <w:rStyle w:val="Codechar"/>
          <w:lang w:val="en-GB"/>
        </w:rPr>
        <w:t>subjectAltName</w:t>
      </w:r>
      <w:r w:rsidR="00442495" w:rsidRPr="00C442D0">
        <w:t xml:space="preserve"> fields may include a single wildcard ("</w:t>
      </w:r>
      <w:r w:rsidR="00442495" w:rsidRPr="00C442D0">
        <w:rPr>
          <w:rStyle w:val="Codechar"/>
          <w:lang w:val="en-GB"/>
        </w:rPr>
        <w:t>*</w:t>
      </w:r>
      <w:r w:rsidR="00442495" w:rsidRPr="00C442D0">
        <w:t>") character at the start to indicate applicability to several different subdomains of the same domain.</w:t>
      </w:r>
    </w:p>
    <w:p w14:paraId="1B13DA95" w14:textId="19DB882B" w:rsidR="00442495" w:rsidRPr="00C442D0" w:rsidRDefault="00442495" w:rsidP="00442495">
      <w:pPr>
        <w:pStyle w:val="NO"/>
      </w:pPr>
      <w:r w:rsidRPr="00C442D0">
        <w:t>NOTE:</w:t>
      </w:r>
      <w:r w:rsidRPr="00C442D0">
        <w:tab/>
        <w:t>Modern TLS client implementations ignore the obsolete Common Name (</w:t>
      </w:r>
      <w:r w:rsidRPr="00C442D0">
        <w:rPr>
          <w:rStyle w:val="Codechar"/>
          <w:lang w:val="en-GB"/>
        </w:rPr>
        <w:t>CN</w:t>
      </w:r>
      <w:r w:rsidRPr="00C442D0">
        <w:t>) field of the X.509 certificate in favour of the first Subject Alternative Name (</w:t>
      </w:r>
      <w:r w:rsidRPr="00C442D0">
        <w:rPr>
          <w:rStyle w:val="Codechar"/>
          <w:lang w:val="en-GB"/>
        </w:rPr>
        <w:t>subjectAltName</w:t>
      </w:r>
      <w:r w:rsidRPr="00C442D0">
        <w:t>) extension field.</w:t>
      </w:r>
    </w:p>
    <w:p w14:paraId="149ACA5D" w14:textId="6907D32F" w:rsidR="00563BB7" w:rsidRPr="00C442D0" w:rsidRDefault="00563BB7" w:rsidP="00C87B24">
      <w:r w:rsidRPr="00C442D0">
        <w:t xml:space="preserve">The </w:t>
      </w:r>
      <w:r w:rsidR="002B7F58" w:rsidRPr="00C442D0">
        <w:t>Media</w:t>
      </w:r>
      <w:r w:rsidRPr="00C442D0">
        <w:t xml:space="preserve"> Application Provider may specify additional domains in</w:t>
      </w:r>
      <w:r w:rsidR="00117111" w:rsidRPr="00C442D0">
        <w:t xml:space="preserve"> </w:t>
      </w:r>
      <w:r w:rsidRPr="00C442D0">
        <w:t xml:space="preserve">its certificate reservation request to the </w:t>
      </w:r>
      <w:r w:rsidR="002B7F58" w:rsidRPr="00C442D0">
        <w:t>Media</w:t>
      </w:r>
      <w:r w:rsidRPr="00C442D0">
        <w:t xml:space="preserve"> AF. If provided, these </w:t>
      </w:r>
      <w:r w:rsidR="00442495" w:rsidRPr="00C442D0">
        <w:t xml:space="preserve">domain name aliases </w:t>
      </w:r>
      <w:r w:rsidRPr="00C442D0">
        <w:t>shall be included in the returned Certificate Signing Request using the Subject Alternative Name (</w:t>
      </w:r>
      <w:r w:rsidRPr="00C442D0">
        <w:rPr>
          <w:rStyle w:val="Codechar"/>
          <w:lang w:val="en-GB"/>
        </w:rPr>
        <w:t>subjectAltName</w:t>
      </w:r>
      <w:r w:rsidRPr="00C442D0">
        <w:t>) extension (see section 4.2.1.6 of RFC 5280 [</w:t>
      </w:r>
      <w:r w:rsidR="00932842" w:rsidRPr="00C442D0">
        <w:rPr>
          <w:highlight w:val="yellow"/>
        </w:rPr>
        <w:t>RFC5280</w:t>
      </w:r>
      <w:r w:rsidRPr="00C442D0">
        <w:t xml:space="preserve">]). In this case, the </w:t>
      </w:r>
      <w:r w:rsidR="002B7F58" w:rsidRPr="00C442D0">
        <w:t>Media</w:t>
      </w:r>
      <w:r w:rsidRPr="00C442D0">
        <w:t xml:space="preserve"> Application Provider is responsible for ensuring that </w:t>
      </w:r>
      <w:r w:rsidR="00442495" w:rsidRPr="00C442D0">
        <w:t>any</w:t>
      </w:r>
      <w:r w:rsidRPr="00C442D0">
        <w:t xml:space="preserve"> FQDN aliases </w:t>
      </w:r>
      <w:r w:rsidR="00442495" w:rsidRPr="00C442D0">
        <w:t xml:space="preserve">it </w:t>
      </w:r>
      <w:r w:rsidR="00932842" w:rsidRPr="00C442D0">
        <w:t xml:space="preserve">subsequently </w:t>
      </w:r>
      <w:r w:rsidR="00442495" w:rsidRPr="00C442D0">
        <w:t xml:space="preserve">provisions in Content Hosting Configurations or Content Publishing Configurations matching these additional domains </w:t>
      </w:r>
      <w:r w:rsidRPr="00C442D0">
        <w:t xml:space="preserve">resolve to the </w:t>
      </w:r>
      <w:r w:rsidR="00442495" w:rsidRPr="00C442D0">
        <w:t>canonical domain name</w:t>
      </w:r>
      <w:r w:rsidRPr="00C442D0">
        <w:t xml:space="preserve"> of the </w:t>
      </w:r>
      <w:r w:rsidR="002B7F58" w:rsidRPr="00C442D0">
        <w:t>Media</w:t>
      </w:r>
      <w:r w:rsidRPr="00C442D0">
        <w:t xml:space="preserve"> AS in the target </w:t>
      </w:r>
      <w:r w:rsidR="002B7F58" w:rsidRPr="00C442D0">
        <w:t>Media Application</w:t>
      </w:r>
      <w:r w:rsidRPr="00C442D0">
        <w:t xml:space="preserve"> System.</w:t>
      </w:r>
    </w:p>
    <w:p w14:paraId="3DE4D42E" w14:textId="6F713D38" w:rsidR="00114940" w:rsidRPr="00C442D0" w:rsidRDefault="00114940" w:rsidP="00C87B24">
      <w:bookmarkStart w:id="1151" w:name="_Toc68899504"/>
      <w:bookmarkStart w:id="1152" w:name="_Toc71214255"/>
      <w:bookmarkStart w:id="1153" w:name="_Toc71721929"/>
      <w:bookmarkStart w:id="1154" w:name="_Toc74858981"/>
      <w:bookmarkStart w:id="1155" w:name="_Toc146626852"/>
      <w:bookmarkStart w:id="1156" w:name="_Toc68899503"/>
      <w:bookmarkStart w:id="1157" w:name="_Toc71214254"/>
      <w:bookmarkStart w:id="1158" w:name="_Toc71721928"/>
      <w:bookmarkStart w:id="1159" w:name="_Toc74858980"/>
      <w:bookmarkStart w:id="1160" w:name="_Toc146626851"/>
      <w:bookmarkEnd w:id="1150"/>
      <w:r w:rsidRPr="00C442D0">
        <w:t>The Media Application Provider shall separately arrange for the FQDN carried in the Common Name of the certificate generated, or those of all Subject Alternative Name (</w:t>
      </w:r>
      <w:r w:rsidRPr="00C442D0">
        <w:rPr>
          <w:rStyle w:val="Codechar"/>
          <w:lang w:val="en-GB"/>
        </w:rPr>
        <w:t>subjectAltName</w:t>
      </w:r>
      <w:r w:rsidRPr="00C442D0">
        <w:t>) extensions in the same certificate (see section 4.2.1.6 of RFC 5280</w:t>
      </w:r>
      <w:r w:rsidR="00932842" w:rsidRPr="00C442D0">
        <w:t> </w:t>
      </w:r>
      <w:r w:rsidRPr="00C442D0">
        <w:t>[</w:t>
      </w:r>
      <w:r w:rsidR="00932842" w:rsidRPr="00C442D0">
        <w:rPr>
          <w:highlight w:val="yellow"/>
        </w:rPr>
        <w:t>RFC5280</w:t>
      </w:r>
      <w:r w:rsidRPr="00C442D0">
        <w:t>]), to resolve to the address of a Media AS in the target Media Delivery System</w:t>
      </w:r>
      <w:r w:rsidR="00932842" w:rsidRPr="00C442D0">
        <w:t xml:space="preserve"> </w:t>
      </w:r>
      <w:commentRangeStart w:id="1161"/>
      <w:r w:rsidR="00932842" w:rsidRPr="00C442D0">
        <w:t>after provisioning the Content Hosting feature per clause 5.2.8.2 or the Content Publishing feature per clause 5.2.9.2</w:t>
      </w:r>
      <w:commentRangeEnd w:id="1161"/>
      <w:r w:rsidR="00932842" w:rsidRPr="00C442D0">
        <w:rPr>
          <w:rStyle w:val="CommentReference"/>
        </w:rPr>
        <w:commentReference w:id="1161"/>
      </w:r>
      <w:r w:rsidRPr="00C442D0">
        <w:t>.</w:t>
      </w:r>
    </w:p>
    <w:p w14:paraId="4B2C6D1D" w14:textId="66468201" w:rsidR="00114940" w:rsidRPr="00C442D0" w:rsidRDefault="00114940" w:rsidP="00C87B24">
      <w:r w:rsidRPr="00C442D0">
        <w:t xml:space="preserve">The Media Application Provider shall use the HTTP </w:t>
      </w:r>
      <w:r w:rsidRPr="00C442D0">
        <w:rPr>
          <w:rStyle w:val="HTTPMethod"/>
        </w:rPr>
        <w:t>POST</w:t>
      </w:r>
      <w:r w:rsidRPr="00C442D0">
        <w:t xml:space="preserve"> method to create a new Server Certificate</w:t>
      </w:r>
      <w:r w:rsidR="004B69EC" w:rsidRPr="00C442D0">
        <w:t>. The request URL shall be a well-known sub</w:t>
      </w:r>
      <w:r w:rsidR="00AE5C08" w:rsidRPr="00C442D0">
        <w:t>-</w:t>
      </w:r>
      <w:r w:rsidR="004B69EC" w:rsidRPr="00C442D0">
        <w:t>resource of the Provisioning Session resource representing its</w:t>
      </w:r>
      <w:r w:rsidRPr="00C442D0">
        <w:t xml:space="preserve"> Server Certificates resource collection, as specified in clause 8.4.2, including the query parameter specified there. Domain name aliases (if any) shall be conveyed in the </w:t>
      </w:r>
      <w:r w:rsidR="004B69EC" w:rsidRPr="00C442D0">
        <w:t xml:space="preserve">HTTP </w:t>
      </w:r>
      <w:r w:rsidRPr="00C442D0">
        <w:t>request message body</w:t>
      </w:r>
      <w:r w:rsidR="004B69EC" w:rsidRPr="00C442D0">
        <w:t>,</w:t>
      </w:r>
      <w:r w:rsidRPr="00C442D0">
        <w:t xml:space="preserve"> encoded as a JSON array of strings; otherwise the request message body shall be omitted. Upon successful creation of the resource, </w:t>
      </w:r>
      <w:r w:rsidRPr="00C442D0">
        <w:rPr>
          <w:lang w:eastAsia="zh-CN"/>
        </w:rPr>
        <w:t xml:space="preserve">the Media AF shall return a </w:t>
      </w:r>
      <w:r w:rsidRPr="00C442D0">
        <w:rPr>
          <w:rStyle w:val="HTTPResponse"/>
          <w:lang w:val="en-GB"/>
        </w:rPr>
        <w:t>201 (Created)</w:t>
      </w:r>
      <w:r w:rsidRPr="00C442D0">
        <w:rPr>
          <w:lang w:eastAsia="zh-CN"/>
        </w:rPr>
        <w:t xml:space="preserve"> response message and </w:t>
      </w:r>
      <w:r w:rsidRPr="00C442D0">
        <w:t xml:space="preserve">the URL of the resource, including the resource identifier of the reserved Server Certificate resource, shall be returned in the HTTP </w:t>
      </w:r>
      <w:r w:rsidRPr="00C442D0">
        <w:rPr>
          <w:rStyle w:val="HTTPHeader"/>
        </w:rPr>
        <w:t>Location</w:t>
      </w:r>
      <w:r w:rsidRPr="00C442D0">
        <w:t xml:space="preserve"> header. The HTTP response message shall provide a Certificate Signing Request as specified in clause 8.4.3.1.</w:t>
      </w:r>
    </w:p>
    <w:p w14:paraId="0817A787" w14:textId="5E29E8E5" w:rsidR="00727194" w:rsidRPr="00C442D0" w:rsidRDefault="00727194" w:rsidP="00C87B24">
      <w:r w:rsidRPr="00C442D0">
        <w:t xml:space="preserve">If the list of additional domains in the HTTP request message is malformed, the Media AF shall return a </w:t>
      </w:r>
      <w:r w:rsidRPr="00C442D0">
        <w:rPr>
          <w:rStyle w:val="Codechar"/>
          <w:lang w:val="en-GB"/>
        </w:rPr>
        <w:t>400 (Bad Request)</w:t>
      </w:r>
      <w:r w:rsidRPr="00C442D0">
        <w:t xml:space="preserve"> response message.</w:t>
      </w:r>
    </w:p>
    <w:p w14:paraId="60F79AF4" w14:textId="3F51DEB5" w:rsidR="00F61EC7" w:rsidRPr="00C442D0" w:rsidRDefault="00F61EC7" w:rsidP="00C87B24">
      <w:r w:rsidRPr="00C442D0">
        <w:t xml:space="preserve">If the request is acceptable but the Media AF is unable to generate a Certificate Signing Request, the creation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Server Certificate resource shall remain in an uncreated state in the Media AF.</w:t>
      </w:r>
    </w:p>
    <w:p w14:paraId="4C48F50E" w14:textId="2FFD41A2" w:rsidR="00EC116F" w:rsidRPr="00C442D0" w:rsidRDefault="00EC116F" w:rsidP="00C87B24">
      <w:r w:rsidRPr="00C442D0">
        <w:t xml:space="preserve">This operation may be performed multiple times by a Media Application Provider to provision different Server Certificate resources within the scope of a Provisioning Session. Each such resource is assigned a different Server Certificate </w:t>
      </w:r>
      <w:r w:rsidR="00727194" w:rsidRPr="00C442D0">
        <w:t xml:space="preserve">resource </w:t>
      </w:r>
      <w:r w:rsidRPr="00C442D0">
        <w:t>identifier by the Media AF.</w:t>
      </w:r>
    </w:p>
    <w:p w14:paraId="352A6CC2" w14:textId="789E56FE" w:rsidR="00D23851" w:rsidRPr="00C442D0" w:rsidRDefault="00D23851" w:rsidP="00D23851">
      <w:pPr>
        <w:pStyle w:val="Heading4"/>
      </w:pPr>
      <w:bookmarkStart w:id="1162" w:name="_Toc163809137"/>
      <w:r w:rsidRPr="00C442D0">
        <w:t>5.</w:t>
      </w:r>
      <w:r w:rsidR="006A0153" w:rsidRPr="00C442D0">
        <w:t>2</w:t>
      </w:r>
      <w:r w:rsidRPr="00C442D0">
        <w:t>.4.4</w:t>
      </w:r>
      <w:r w:rsidRPr="00C442D0">
        <w:tab/>
        <w:t>Upload Server Certificate</w:t>
      </w:r>
      <w:bookmarkEnd w:id="1151"/>
      <w:bookmarkEnd w:id="1152"/>
      <w:bookmarkEnd w:id="1153"/>
      <w:bookmarkEnd w:id="1154"/>
      <w:bookmarkEnd w:id="1155"/>
      <w:r w:rsidR="004E161D" w:rsidRPr="00C442D0">
        <w:t xml:space="preserve"> resource</w:t>
      </w:r>
      <w:r w:rsidR="00460F53" w:rsidRPr="00C442D0">
        <w:t xml:space="preserve"> operation</w:t>
      </w:r>
      <w:bookmarkEnd w:id="1162"/>
    </w:p>
    <w:p w14:paraId="379B223F" w14:textId="7EFFA92F" w:rsidR="00D23851" w:rsidRPr="00C442D0" w:rsidRDefault="00D23851" w:rsidP="00C87B24">
      <w:bookmarkStart w:id="1163" w:name="_MCCTEMPBM_CRPT71130077___7"/>
      <w:r w:rsidRPr="00C442D0">
        <w:t xml:space="preserve">This </w:t>
      </w:r>
      <w:r w:rsidR="004E161D" w:rsidRPr="00C442D0">
        <w:t>operation</w:t>
      </w:r>
      <w:r w:rsidRPr="00C442D0">
        <w:t xml:space="preserve"> is used by a Media Application Provider to upload an X.509 certificate</w:t>
      </w:r>
      <w:r w:rsidR="00442495" w:rsidRPr="00C442D0">
        <w:t> [</w:t>
      </w:r>
      <w:r w:rsidR="00442495" w:rsidRPr="00C442D0">
        <w:rPr>
          <w:highlight w:val="yellow"/>
        </w:rPr>
        <w:t>X.509</w:t>
      </w:r>
      <w:r w:rsidR="00442495" w:rsidRPr="00C442D0">
        <w:t>]</w:t>
      </w:r>
      <w:r w:rsidRPr="00C442D0">
        <w:t xml:space="preserve"> to the Media AF that it has generated in response to a Certificate Signing Request solicited using the reservation </w:t>
      </w:r>
      <w:r w:rsidR="004E161D" w:rsidRPr="00C442D0">
        <w:t>operation</w:t>
      </w:r>
      <w:r w:rsidRPr="00C442D0">
        <w:t xml:space="preserve"> specified in clause 5.</w:t>
      </w:r>
      <w:r w:rsidR="006A0153" w:rsidRPr="00C442D0">
        <w:t>2</w:t>
      </w:r>
      <w:r w:rsidRPr="00C442D0">
        <w:t xml:space="preserve">.4.3 above. The Media Application Provider shall use the HTTP </w:t>
      </w:r>
      <w:r w:rsidRPr="00C442D0">
        <w:rPr>
          <w:rStyle w:val="HTTPMethod"/>
        </w:rPr>
        <w:t>PUT</w:t>
      </w:r>
      <w:r w:rsidRPr="00C442D0">
        <w:t xml:space="preserve"> method for this purpose. The </w:t>
      </w:r>
      <w:r w:rsidRPr="00C442D0">
        <w:rPr>
          <w:rStyle w:val="HTTPHeader"/>
        </w:rPr>
        <w:t>Content</w:t>
      </w:r>
      <w:r w:rsidRPr="00C442D0">
        <w:rPr>
          <w:rStyle w:val="HTTPHeader"/>
        </w:rPr>
        <w:noBreakHyphen/>
        <w:t>Type</w:t>
      </w:r>
      <w:r w:rsidRPr="00C442D0">
        <w:t xml:space="preserve"> request header and the body of the HTTP request message shall be as specified in clause 8.4.3.2.</w:t>
      </w:r>
    </w:p>
    <w:p w14:paraId="557DA792" w14:textId="39F65986" w:rsidR="00D23851" w:rsidRPr="00C442D0" w:rsidRDefault="00442495" w:rsidP="00C87B24">
      <w:r w:rsidRPr="00C442D0">
        <w:t>T</w:t>
      </w:r>
      <w:r w:rsidR="00D23851" w:rsidRPr="00C442D0">
        <w:t xml:space="preserve">he Media AF shall verify that the party originating the upload is the same party that reserved the Server Certificate resource using the </w:t>
      </w:r>
      <w:r w:rsidR="004E161D" w:rsidRPr="00C442D0">
        <w:t>operations</w:t>
      </w:r>
      <w:r w:rsidR="00D23851" w:rsidRPr="00C442D0">
        <w:t xml:space="preserve"> specified in clause 5.</w:t>
      </w:r>
      <w:r w:rsidR="006A0153" w:rsidRPr="00C442D0">
        <w:t>2</w:t>
      </w:r>
      <w:r w:rsidR="00D23851" w:rsidRPr="00C442D0">
        <w:t>.4.3 above</w:t>
      </w:r>
      <w:r w:rsidRPr="00C442D0">
        <w:t xml:space="preserve"> before accepting the supplied X.509 certificate</w:t>
      </w:r>
      <w:r w:rsidR="00D23851" w:rsidRPr="00C442D0">
        <w:t xml:space="preserve">. </w:t>
      </w:r>
      <w:r w:rsidRPr="00C442D0">
        <w:t xml:space="preserve">The Media AF shall also verify that the X.509 certificate uploaded corresponds to the Certificate Signing Request it issued for the Server Certificate resource in question. </w:t>
      </w:r>
      <w:r w:rsidR="00D23851" w:rsidRPr="00C442D0">
        <w:t xml:space="preserve">If there is a mismatch, the HTTP response </w:t>
      </w:r>
      <w:r w:rsidR="00D23851" w:rsidRPr="00C442D0">
        <w:rPr>
          <w:rStyle w:val="HTTPResponse"/>
          <w:lang w:val="en-GB"/>
        </w:rPr>
        <w:t>403 (Forbidden)</w:t>
      </w:r>
      <w:r w:rsidR="00D23851" w:rsidRPr="00C442D0">
        <w:t xml:space="preserve"> shall be returned.</w:t>
      </w:r>
    </w:p>
    <w:p w14:paraId="50928054" w14:textId="31E9DF61" w:rsidR="00D23851" w:rsidRPr="00C442D0" w:rsidRDefault="00D23851" w:rsidP="00C87B24">
      <w:r w:rsidRPr="00C442D0">
        <w:lastRenderedPageBreak/>
        <w:t xml:space="preserve">Attempting to upload an X.509 certificate to a Server Certificate resource URL that has not been reserved using the </w:t>
      </w:r>
      <w:r w:rsidR="004E161D" w:rsidRPr="00C442D0">
        <w:t>operation</w:t>
      </w:r>
      <w:r w:rsidRPr="00C442D0">
        <w:t xml:space="preserve"> specified in clause </w:t>
      </w:r>
      <w:r w:rsidR="006A0153" w:rsidRPr="00C442D0">
        <w:t>5.2</w:t>
      </w:r>
      <w:r w:rsidRPr="00C442D0">
        <w:t xml:space="preserve">.4.3 above shall elicit a </w:t>
      </w:r>
      <w:r w:rsidRPr="00C442D0">
        <w:rPr>
          <w:rStyle w:val="HTTPResponse"/>
          <w:lang w:val="en-GB"/>
        </w:rPr>
        <w:t>404 (Not Found)</w:t>
      </w:r>
      <w:r w:rsidRPr="00C442D0">
        <w:t xml:space="preserve"> HTTP response.</w:t>
      </w:r>
    </w:p>
    <w:bookmarkEnd w:id="1163"/>
    <w:p w14:paraId="637B9B2B" w14:textId="5EF67BCF" w:rsidR="00727194" w:rsidRPr="00C442D0" w:rsidRDefault="00727194" w:rsidP="00C87B24">
      <w:r w:rsidRPr="00C442D0">
        <w:t xml:space="preserve">On success, the HTTP response </w:t>
      </w:r>
      <w:r w:rsidRPr="00C442D0">
        <w:rPr>
          <w:rStyle w:val="HTTPResponse"/>
          <w:lang w:val="en-GB"/>
        </w:rPr>
        <w:t>204 (No Content)</w:t>
      </w:r>
      <w:r w:rsidRPr="00C442D0">
        <w:t xml:space="preserve"> shall be returned with an empty response body.</w:t>
      </w:r>
    </w:p>
    <w:p w14:paraId="03ED6328" w14:textId="535F4609" w:rsidR="00563BB7" w:rsidRPr="00C442D0" w:rsidRDefault="006272AA" w:rsidP="00563BB7">
      <w:pPr>
        <w:pStyle w:val="Heading4"/>
      </w:pPr>
      <w:bookmarkStart w:id="1164" w:name="_Toc163809138"/>
      <w:r w:rsidRPr="00C442D0">
        <w:t>5</w:t>
      </w:r>
      <w:r w:rsidR="00563BB7" w:rsidRPr="00C442D0">
        <w:t>.</w:t>
      </w:r>
      <w:r w:rsidR="006A0153" w:rsidRPr="00C442D0">
        <w:t>2</w:t>
      </w:r>
      <w:r w:rsidR="00563BB7" w:rsidRPr="00C442D0">
        <w:t>.</w:t>
      </w:r>
      <w:r w:rsidRPr="00C442D0">
        <w:t>4</w:t>
      </w:r>
      <w:r w:rsidR="00563BB7" w:rsidRPr="00C442D0">
        <w:t>.</w:t>
      </w:r>
      <w:r w:rsidR="00D23851" w:rsidRPr="00C442D0">
        <w:t>5</w:t>
      </w:r>
      <w:r w:rsidR="00563BB7" w:rsidRPr="00C442D0">
        <w:tab/>
        <w:t>Retrieve Server Certificate</w:t>
      </w:r>
      <w:bookmarkEnd w:id="1156"/>
      <w:bookmarkEnd w:id="1157"/>
      <w:bookmarkEnd w:id="1158"/>
      <w:bookmarkEnd w:id="1159"/>
      <w:bookmarkEnd w:id="1160"/>
      <w:r w:rsidR="004E161D" w:rsidRPr="00C442D0">
        <w:t xml:space="preserve"> resource</w:t>
      </w:r>
      <w:r w:rsidR="00460F53" w:rsidRPr="00C442D0">
        <w:t xml:space="preserve"> operation</w:t>
      </w:r>
      <w:bookmarkEnd w:id="1164"/>
    </w:p>
    <w:p w14:paraId="5147244B" w14:textId="663B2AD2" w:rsidR="00B7715D" w:rsidRPr="00C442D0" w:rsidRDefault="00563BB7" w:rsidP="00C87B24">
      <w:bookmarkStart w:id="1165" w:name="_MCCTEMPBM_CRPT71130076___7"/>
      <w:r w:rsidRPr="00C442D0">
        <w:t xml:space="preserve">This </w:t>
      </w:r>
      <w:r w:rsidR="004E161D" w:rsidRPr="00C442D0">
        <w:t>operation</w:t>
      </w:r>
      <w:r w:rsidRPr="00C442D0">
        <w:t xml:space="preserve"> is used by the </w:t>
      </w:r>
      <w:r w:rsidR="002B7F58" w:rsidRPr="00C442D0">
        <w:t>Media</w:t>
      </w:r>
      <w:r w:rsidRPr="00C442D0">
        <w:t xml:space="preserve"> Application Provider to download a Server Certificate resource </w:t>
      </w:r>
      <w:r w:rsidR="002B7F58" w:rsidRPr="00C442D0">
        <w:t xml:space="preserve">from the Media AF </w:t>
      </w:r>
      <w:r w:rsidRPr="00C442D0">
        <w:t xml:space="preserve">for inspection. The HTTP </w:t>
      </w:r>
      <w:r w:rsidRPr="00C442D0">
        <w:rPr>
          <w:rStyle w:val="HTTPMethod"/>
        </w:rPr>
        <w:t>GET</w:t>
      </w:r>
      <w:r w:rsidRPr="00C442D0">
        <w:t xml:space="preserve"> method shall be used for this purpose</w:t>
      </w:r>
      <w:r w:rsidR="00B7715D" w:rsidRPr="00C442D0">
        <w:t>, citing the resource identifier of the target Server Certificate in the request URL</w:t>
      </w:r>
      <w:r w:rsidRPr="00C442D0">
        <w:t>.</w:t>
      </w:r>
    </w:p>
    <w:p w14:paraId="45019E84" w14:textId="73C88799" w:rsidR="00563BB7" w:rsidRPr="00C442D0" w:rsidRDefault="00563BB7" w:rsidP="00C87B24">
      <w:r w:rsidRPr="00C442D0">
        <w:t>If the requested resource exists and is populated with an X.509 certificate</w:t>
      </w:r>
      <w:r w:rsidR="00442495" w:rsidRPr="00C442D0">
        <w:t> [</w:t>
      </w:r>
      <w:r w:rsidR="00442495" w:rsidRPr="00C442D0">
        <w:rPr>
          <w:highlight w:val="yellow"/>
        </w:rPr>
        <w:t>X.509</w:t>
      </w:r>
      <w:r w:rsidR="00442495" w:rsidRPr="00C442D0">
        <w:t>]</w:t>
      </w:r>
      <w:r w:rsidRPr="00C442D0">
        <w:t xml:space="preserve">, the </w:t>
      </w:r>
      <w:r w:rsidR="00D23851" w:rsidRPr="00C442D0">
        <w:t>Media</w:t>
      </w:r>
      <w:r w:rsidRPr="00C442D0">
        <w:t xml:space="preserve"> AF shall </w:t>
      </w:r>
      <w:r w:rsidR="00B508B0" w:rsidRPr="00C442D0">
        <w:t>return</w:t>
      </w:r>
      <w:r w:rsidRPr="00C442D0">
        <w:t xml:space="preserve"> </w:t>
      </w:r>
      <w:r w:rsidRPr="00C442D0">
        <w:rPr>
          <w:rStyle w:val="HTTPResponse"/>
          <w:lang w:val="en-GB"/>
        </w:rPr>
        <w:t>200 (OK)</w:t>
      </w:r>
      <w:r w:rsidRPr="00C442D0">
        <w:t xml:space="preserve"> </w:t>
      </w:r>
      <w:r w:rsidR="00B508B0" w:rsidRPr="00C442D0">
        <w:t>HTTP response message with a representation of the target</w:t>
      </w:r>
      <w:r w:rsidRPr="00C442D0">
        <w:t xml:space="preserve"> Server Certificate </w:t>
      </w:r>
      <w:r w:rsidR="00B508B0" w:rsidRPr="00C442D0">
        <w:t>in the response message body</w:t>
      </w:r>
      <w:r w:rsidR="00D23851" w:rsidRPr="00C442D0">
        <w:t xml:space="preserve"> </w:t>
      </w:r>
      <w:r w:rsidRPr="00C442D0">
        <w:t>in accordance with clause </w:t>
      </w:r>
      <w:r w:rsidR="00D23851" w:rsidRPr="00C442D0">
        <w:t>8.4</w:t>
      </w:r>
      <w:r w:rsidRPr="00C442D0">
        <w:t>.3.2.</w:t>
      </w:r>
    </w:p>
    <w:p w14:paraId="6A2B1580" w14:textId="090EB7E4" w:rsidR="00563BB7" w:rsidRPr="00C442D0" w:rsidRDefault="00563BB7" w:rsidP="00C87B24">
      <w:r w:rsidRPr="00C442D0">
        <w:t xml:space="preserve">In the case where the X.509 certificate was provisioned by the </w:t>
      </w:r>
      <w:r w:rsidR="00D23851" w:rsidRPr="00C442D0">
        <w:t>Media Delivery</w:t>
      </w:r>
      <w:r w:rsidRPr="00C442D0">
        <w:t xml:space="preserve"> System on behalf of the </w:t>
      </w:r>
      <w:r w:rsidR="00D23851" w:rsidRPr="00C442D0">
        <w:t>Media</w:t>
      </w:r>
      <w:r w:rsidRPr="00C442D0">
        <w:t xml:space="preserve"> Application Provider according to clause </w:t>
      </w:r>
      <w:r w:rsidR="00D23851" w:rsidRPr="00C442D0">
        <w:t>5</w:t>
      </w:r>
      <w:r w:rsidRPr="00C442D0">
        <w:t>.</w:t>
      </w:r>
      <w:r w:rsidR="006A0153" w:rsidRPr="00C442D0">
        <w:t>2</w:t>
      </w:r>
      <w:r w:rsidRPr="00C442D0">
        <w:t>.</w:t>
      </w:r>
      <w:r w:rsidR="00D23851" w:rsidRPr="00C442D0">
        <w:t>4</w:t>
      </w:r>
      <w:r w:rsidRPr="00C442D0">
        <w:t xml:space="preserve">.2 above, the HTTP response </w:t>
      </w:r>
      <w:r w:rsidR="008F1FAA" w:rsidRPr="00C442D0">
        <w:rPr>
          <w:rStyle w:val="HTTPResponse"/>
          <w:lang w:val="en-GB"/>
        </w:rPr>
        <w:t>204 (No Content)</w:t>
      </w:r>
      <w:r w:rsidRPr="00C442D0">
        <w:t xml:space="preserve"> shall be returned until such time as the X.509 certificate is generated and available for download. The optional HTTP response header </w:t>
      </w:r>
      <w:r w:rsidRPr="00C442D0">
        <w:rPr>
          <w:rStyle w:val="HTTPHeader"/>
        </w:rPr>
        <w:t>Retry-After</w:t>
      </w:r>
      <w:r w:rsidRPr="00C442D0">
        <w:t xml:space="preserve"> should be included in such a response, indicating when the certificate is expected to become available for inspection and use.</w:t>
      </w:r>
    </w:p>
    <w:p w14:paraId="11E4D0C1" w14:textId="15EBF8ED" w:rsidR="00563BB7" w:rsidRPr="00C442D0" w:rsidRDefault="00563BB7" w:rsidP="00C87B24">
      <w:r w:rsidRPr="00C442D0">
        <w:t xml:space="preserve">In cases where the X.509 certificate is to be generated by the </w:t>
      </w:r>
      <w:r w:rsidR="00D23851" w:rsidRPr="00C442D0">
        <w:t>Media</w:t>
      </w:r>
      <w:r w:rsidRPr="00C442D0">
        <w:t xml:space="preserve"> Application Provider from a Certificate Signing Request obtained according to clause</w:t>
      </w:r>
      <w:r w:rsidR="00D23851" w:rsidRPr="00C442D0">
        <w:t> 5</w:t>
      </w:r>
      <w:r w:rsidRPr="00C442D0">
        <w:t>.</w:t>
      </w:r>
      <w:r w:rsidR="006A0153" w:rsidRPr="00C442D0">
        <w:t>2</w:t>
      </w:r>
      <w:r w:rsidRPr="00C442D0">
        <w:t>.</w:t>
      </w:r>
      <w:r w:rsidR="00D23851" w:rsidRPr="00C442D0">
        <w:t>4</w:t>
      </w:r>
      <w:r w:rsidRPr="00C442D0">
        <w:t xml:space="preserve">.3 above, the HTTP response </w:t>
      </w:r>
      <w:r w:rsidRPr="00C442D0">
        <w:rPr>
          <w:rStyle w:val="HTTPResponse"/>
          <w:lang w:val="en-GB"/>
        </w:rPr>
        <w:t>204 (No Content)</w:t>
      </w:r>
      <w:r w:rsidRPr="00C442D0">
        <w:t xml:space="preserve"> shall be returned </w:t>
      </w:r>
      <w:r w:rsidR="00E01859" w:rsidRPr="00C442D0">
        <w:t xml:space="preserve">with an empty message response body </w:t>
      </w:r>
      <w:r w:rsidRPr="00C442D0">
        <w:t xml:space="preserve">until such time as the X.509 certificate has been uploaded using the </w:t>
      </w:r>
      <w:r w:rsidR="004E161D" w:rsidRPr="00C442D0">
        <w:t>operation</w:t>
      </w:r>
      <w:r w:rsidRPr="00C442D0">
        <w:t xml:space="preserve"> specified in clause </w:t>
      </w:r>
      <w:r w:rsidR="00D23851" w:rsidRPr="00C442D0">
        <w:t>5</w:t>
      </w:r>
      <w:r w:rsidRPr="00C442D0">
        <w:t>.</w:t>
      </w:r>
      <w:r w:rsidR="006A0153" w:rsidRPr="00C442D0">
        <w:t>2</w:t>
      </w:r>
      <w:r w:rsidRPr="00C442D0">
        <w:t>.</w:t>
      </w:r>
      <w:r w:rsidR="00D23851" w:rsidRPr="00C442D0">
        <w:t>4</w:t>
      </w:r>
      <w:r w:rsidRPr="00C442D0">
        <w:t>.</w:t>
      </w:r>
      <w:r w:rsidR="00D23851" w:rsidRPr="00C442D0">
        <w:t>4</w:t>
      </w:r>
      <w:r w:rsidRPr="00C442D0">
        <w:t xml:space="preserve"> </w:t>
      </w:r>
      <w:r w:rsidR="00D23851" w:rsidRPr="00C442D0">
        <w:t>above</w:t>
      </w:r>
      <w:r w:rsidRPr="00C442D0">
        <w:t>.</w:t>
      </w:r>
    </w:p>
    <w:p w14:paraId="4CA81756" w14:textId="7354AC2E" w:rsidR="00563BB7" w:rsidRPr="00C442D0" w:rsidRDefault="006272AA" w:rsidP="00563BB7">
      <w:pPr>
        <w:pStyle w:val="Heading4"/>
      </w:pPr>
      <w:bookmarkStart w:id="1166" w:name="_Toc68899505"/>
      <w:bookmarkStart w:id="1167" w:name="_Toc71214256"/>
      <w:bookmarkStart w:id="1168" w:name="_Toc71721930"/>
      <w:bookmarkStart w:id="1169" w:name="_Toc74858982"/>
      <w:bookmarkStart w:id="1170" w:name="_Toc146626853"/>
      <w:bookmarkStart w:id="1171" w:name="_Toc163809139"/>
      <w:bookmarkEnd w:id="1165"/>
      <w:r w:rsidRPr="00C442D0">
        <w:t>5</w:t>
      </w:r>
      <w:r w:rsidR="00563BB7" w:rsidRPr="00C442D0">
        <w:t>.</w:t>
      </w:r>
      <w:r w:rsidR="00087562" w:rsidRPr="00C442D0">
        <w:t>2</w:t>
      </w:r>
      <w:r w:rsidR="00563BB7" w:rsidRPr="00C442D0">
        <w:t>.</w:t>
      </w:r>
      <w:r w:rsidRPr="00C442D0">
        <w:t>4</w:t>
      </w:r>
      <w:r w:rsidR="00563BB7" w:rsidRPr="00C442D0">
        <w:t>.6</w:t>
      </w:r>
      <w:r w:rsidR="00563BB7" w:rsidRPr="00C442D0">
        <w:tab/>
        <w:t>Update Server Certificate</w:t>
      </w:r>
      <w:bookmarkEnd w:id="1166"/>
      <w:bookmarkEnd w:id="1167"/>
      <w:bookmarkEnd w:id="1168"/>
      <w:bookmarkEnd w:id="1169"/>
      <w:bookmarkEnd w:id="1170"/>
      <w:r w:rsidR="004E161D" w:rsidRPr="00C442D0">
        <w:t xml:space="preserve"> resource</w:t>
      </w:r>
      <w:r w:rsidR="00460F53" w:rsidRPr="00C442D0">
        <w:t xml:space="preserve"> operation</w:t>
      </w:r>
      <w:bookmarkEnd w:id="1171"/>
    </w:p>
    <w:p w14:paraId="679412FC" w14:textId="6B3CD984" w:rsidR="00563BB7" w:rsidRPr="00C442D0" w:rsidRDefault="001B6D96" w:rsidP="00C87B24">
      <w:bookmarkStart w:id="1172" w:name="_MCCTEMPBM_CRPT71130078___7"/>
      <w:r w:rsidRPr="00C442D0">
        <w:t>The Update operation is not permitted for the Server Certificate resource.</w:t>
      </w:r>
      <w:r w:rsidR="00563BB7" w:rsidRPr="00C442D0">
        <w:t xml:space="preserve"> Any attempt to do so using the </w:t>
      </w:r>
      <w:r w:rsidR="00D23851" w:rsidRPr="00C442D0">
        <w:t xml:space="preserve">HTTP </w:t>
      </w:r>
      <w:r w:rsidR="00563BB7" w:rsidRPr="00C442D0">
        <w:rPr>
          <w:rStyle w:val="HTTPMethod"/>
        </w:rPr>
        <w:t>PUT</w:t>
      </w:r>
      <w:r w:rsidR="00563BB7" w:rsidRPr="00C442D0">
        <w:t xml:space="preserve"> method shall result in the HTTP response </w:t>
      </w:r>
      <w:r w:rsidR="00563BB7" w:rsidRPr="00C442D0">
        <w:rPr>
          <w:rStyle w:val="HTTPResponse"/>
          <w:lang w:val="en-GB"/>
        </w:rPr>
        <w:t>405</w:t>
      </w:r>
      <w:r w:rsidR="00563BB7" w:rsidRPr="00C442D0">
        <w:t xml:space="preserve"> </w:t>
      </w:r>
      <w:r w:rsidR="00563BB7"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00563BB7" w:rsidRPr="00C442D0">
        <w:t>.</w:t>
      </w:r>
    </w:p>
    <w:bookmarkEnd w:id="1172"/>
    <w:p w14:paraId="36A93819" w14:textId="53B7D353" w:rsidR="00563BB7" w:rsidRPr="00C442D0" w:rsidRDefault="001B6D96" w:rsidP="00C87B24">
      <w:r w:rsidRPr="00C442D0">
        <w:t>Updating a previously uploaded Server Certificate in the Media AF is not permitted for security reasons.</w:t>
      </w:r>
      <w:r w:rsidR="00DE7287" w:rsidRPr="00C442D0">
        <w:t xml:space="preserve"> </w:t>
      </w:r>
      <w:r w:rsidR="00563BB7" w:rsidRPr="00C442D0">
        <w:t xml:space="preserve">To supply a replacement X.509 certificate, for example when a previously supplied certificate is shortly due to expire, the </w:t>
      </w:r>
      <w:r w:rsidR="00D23851" w:rsidRPr="00C442D0">
        <w:t>Media</w:t>
      </w:r>
      <w:r w:rsidR="00563BB7" w:rsidRPr="00C442D0">
        <w:t xml:space="preserve"> Application Provider should instead use one of the </w:t>
      </w:r>
      <w:r w:rsidR="004E161D" w:rsidRPr="00C442D0">
        <w:t>operations</w:t>
      </w:r>
      <w:r w:rsidR="00563BB7" w:rsidRPr="00C442D0">
        <w:t xml:space="preserve"> specified in clause </w:t>
      </w:r>
      <w:r w:rsidR="00D23851" w:rsidRPr="00C442D0">
        <w:t>5</w:t>
      </w:r>
      <w:r w:rsidR="00563BB7" w:rsidRPr="00C442D0">
        <w:t>.</w:t>
      </w:r>
      <w:r w:rsidR="00087562" w:rsidRPr="00C442D0">
        <w:t>2</w:t>
      </w:r>
      <w:r w:rsidR="00563BB7" w:rsidRPr="00C442D0">
        <w:t>.</w:t>
      </w:r>
      <w:r w:rsidR="00D23851" w:rsidRPr="00C442D0">
        <w:t>4</w:t>
      </w:r>
      <w:r w:rsidR="00563BB7" w:rsidRPr="00C442D0">
        <w:t>.2 or </w:t>
      </w:r>
      <w:r w:rsidR="00D23851" w:rsidRPr="00C442D0">
        <w:t>5</w:t>
      </w:r>
      <w:r w:rsidR="00563BB7" w:rsidRPr="00C442D0">
        <w:t>.</w:t>
      </w:r>
      <w:r w:rsidR="00087562" w:rsidRPr="00C442D0">
        <w:t>2</w:t>
      </w:r>
      <w:r w:rsidR="00563BB7" w:rsidRPr="00C442D0">
        <w:t>.</w:t>
      </w:r>
      <w:r w:rsidR="00D23851" w:rsidRPr="00C442D0">
        <w:t>4</w:t>
      </w:r>
      <w:r w:rsidR="00563BB7" w:rsidRPr="00C442D0">
        <w:t>.3 above to create or reserve a new Server Certificate resource and, once the certificate is available for use, update the Content Hosting Configuration to reference it.</w:t>
      </w:r>
    </w:p>
    <w:p w14:paraId="14D9D5CD" w14:textId="04F79864" w:rsidR="00563BB7" w:rsidRPr="00C442D0" w:rsidRDefault="006272AA" w:rsidP="00563BB7">
      <w:pPr>
        <w:pStyle w:val="Heading4"/>
      </w:pPr>
      <w:bookmarkStart w:id="1173" w:name="_Toc68899506"/>
      <w:bookmarkStart w:id="1174" w:name="_Toc71214257"/>
      <w:bookmarkStart w:id="1175" w:name="_Toc71721931"/>
      <w:bookmarkStart w:id="1176" w:name="_Toc74858983"/>
      <w:bookmarkStart w:id="1177" w:name="_Toc146626854"/>
      <w:bookmarkStart w:id="1178" w:name="_Toc163809140"/>
      <w:r w:rsidRPr="00C442D0">
        <w:t>5</w:t>
      </w:r>
      <w:r w:rsidR="00563BB7" w:rsidRPr="00C442D0">
        <w:t>.</w:t>
      </w:r>
      <w:r w:rsidR="00087562" w:rsidRPr="00C442D0">
        <w:t>2</w:t>
      </w:r>
      <w:r w:rsidR="00563BB7" w:rsidRPr="00C442D0">
        <w:t>.</w:t>
      </w:r>
      <w:r w:rsidRPr="00C442D0">
        <w:t>4</w:t>
      </w:r>
      <w:r w:rsidR="00563BB7" w:rsidRPr="00C442D0">
        <w:t>.7</w:t>
      </w:r>
      <w:r w:rsidR="00563BB7" w:rsidRPr="00C442D0">
        <w:tab/>
        <w:t>Destroy Server Certificate</w:t>
      </w:r>
      <w:bookmarkEnd w:id="1173"/>
      <w:bookmarkEnd w:id="1174"/>
      <w:bookmarkEnd w:id="1175"/>
      <w:bookmarkEnd w:id="1176"/>
      <w:bookmarkEnd w:id="1177"/>
      <w:r w:rsidR="004E161D" w:rsidRPr="00C442D0">
        <w:t xml:space="preserve"> resource</w:t>
      </w:r>
      <w:r w:rsidR="00460F53" w:rsidRPr="00C442D0">
        <w:t xml:space="preserve"> operation</w:t>
      </w:r>
      <w:bookmarkEnd w:id="1178"/>
    </w:p>
    <w:p w14:paraId="51CB3B8A" w14:textId="4E32F4BD" w:rsidR="00F52C5F" w:rsidRPr="00C442D0" w:rsidRDefault="00563BB7" w:rsidP="00C87B24">
      <w:bookmarkStart w:id="1179" w:name="_MCCTEMPBM_CRPT71130079___7"/>
      <w:r w:rsidRPr="00C442D0">
        <w:t xml:space="preserve">This </w:t>
      </w:r>
      <w:r w:rsidR="004E161D" w:rsidRPr="00C442D0">
        <w:t>operation</w:t>
      </w:r>
      <w:r w:rsidRPr="00C442D0">
        <w:t xml:space="preserve"> is used </w:t>
      </w:r>
      <w:r w:rsidR="00D23851" w:rsidRPr="00C442D0">
        <w:t xml:space="preserve">by the Media Application Provider </w:t>
      </w:r>
      <w:r w:rsidRPr="00C442D0">
        <w:t>to remove a Server Certificate resource from a Provisioning Session</w:t>
      </w:r>
      <w:r w:rsidR="00D23851" w:rsidRPr="00C442D0">
        <w:t xml:space="preserve"> in the Media AF</w:t>
      </w:r>
      <w:r w:rsidRPr="00C442D0">
        <w:t xml:space="preserve">. The HTTP </w:t>
      </w:r>
      <w:r w:rsidRPr="00C442D0">
        <w:rPr>
          <w:rStyle w:val="HTTPMethod"/>
        </w:rPr>
        <w:t>DELETE</w:t>
      </w:r>
      <w:r w:rsidRPr="00C442D0">
        <w:t xml:space="preserve"> method shall be used for this purpose</w:t>
      </w:r>
      <w:r w:rsidR="00F52C5F" w:rsidRPr="00C442D0">
        <w:t>, citing the resource identifier of the target Server Certificate in the request URL</w:t>
      </w:r>
      <w:r w:rsidRPr="00C442D0">
        <w:t>.</w:t>
      </w:r>
    </w:p>
    <w:p w14:paraId="085335C1" w14:textId="2A883F4D" w:rsidR="00563BB7" w:rsidRPr="00C442D0" w:rsidRDefault="00563BB7" w:rsidP="00C87B24">
      <w:r w:rsidRPr="00C442D0">
        <w:t xml:space="preserve">On success, the HTTP response </w:t>
      </w:r>
      <w:r w:rsidRPr="00C442D0">
        <w:rPr>
          <w:rStyle w:val="HTTPResponse"/>
          <w:lang w:val="en-GB"/>
        </w:rPr>
        <w:t xml:space="preserve">204 (No </w:t>
      </w:r>
      <w:r w:rsidR="00D23851" w:rsidRPr="00C442D0">
        <w:rPr>
          <w:rStyle w:val="HTTPResponse"/>
          <w:lang w:val="en-GB"/>
        </w:rPr>
        <w:t>C</w:t>
      </w:r>
      <w:r w:rsidRPr="00C442D0">
        <w:rPr>
          <w:rStyle w:val="HTTPResponse"/>
          <w:lang w:val="en-GB"/>
        </w:rPr>
        <w:t>ontent)</w:t>
      </w:r>
      <w:r w:rsidRPr="00C442D0">
        <w:t xml:space="preserve"> shall be returned </w:t>
      </w:r>
      <w:r w:rsidR="00D23851" w:rsidRPr="00C442D0">
        <w:t xml:space="preserve">with an empty response body </w:t>
      </w:r>
      <w:r w:rsidRPr="00C442D0">
        <w:t>and afterwards the identifier of the Service Certificate resource is no longer valid.</w:t>
      </w:r>
      <w:r w:rsidR="0046115C" w:rsidRPr="00C442D0">
        <w:t xml:space="preserve"> The party that originally created (see clause </w:t>
      </w:r>
      <w:r w:rsidR="00087562" w:rsidRPr="00C442D0">
        <w:t>5.2</w:t>
      </w:r>
      <w:r w:rsidR="0046115C" w:rsidRPr="00C442D0">
        <w:t>.4.2) or reserved (see clause </w:t>
      </w:r>
      <w:r w:rsidR="00087562" w:rsidRPr="00C442D0">
        <w:t>5.2</w:t>
      </w:r>
      <w:r w:rsidR="0046115C" w:rsidRPr="00C442D0">
        <w:t>.4.3) the Server Certificate resource is responsible for ensuring that the serial number of the destroyed certificate is appropriately revoked.</w:t>
      </w:r>
      <w:r w:rsidR="000209FD" w:rsidRPr="00C442D0">
        <w:t xml:space="preserve"> </w:t>
      </w:r>
      <w:r w:rsidRPr="00C442D0">
        <w:t>Only the party that created (see clause </w:t>
      </w:r>
      <w:r w:rsidR="00D23851" w:rsidRPr="00C442D0">
        <w:t>5</w:t>
      </w:r>
      <w:r w:rsidRPr="00C442D0">
        <w:t>.</w:t>
      </w:r>
      <w:r w:rsidR="00087562" w:rsidRPr="00C442D0">
        <w:t>2</w:t>
      </w:r>
      <w:r w:rsidRPr="00C442D0">
        <w:t>.</w:t>
      </w:r>
      <w:r w:rsidR="00D23851" w:rsidRPr="00C442D0">
        <w:t>4</w:t>
      </w:r>
      <w:r w:rsidRPr="00C442D0">
        <w:t>.2) or reserved (see clause </w:t>
      </w:r>
      <w:r w:rsidR="00D23851" w:rsidRPr="00C442D0">
        <w:t>5</w:t>
      </w:r>
      <w:r w:rsidRPr="00C442D0">
        <w:t>.</w:t>
      </w:r>
      <w:r w:rsidR="00087562" w:rsidRPr="00C442D0">
        <w:t>2</w:t>
      </w:r>
      <w:r w:rsidRPr="00C442D0">
        <w:t>.</w:t>
      </w:r>
      <w:r w:rsidR="00D23851" w:rsidRPr="00C442D0">
        <w:t>4</w:t>
      </w:r>
      <w:r w:rsidRPr="00C442D0">
        <w:t xml:space="preserve">.3) the Server Certificate resource is permitted to destroy it. Any attempt by another party to destroy a Server Certificate resource shall elicit the HTTP response </w:t>
      </w:r>
      <w:r w:rsidRPr="00C442D0">
        <w:rPr>
          <w:rStyle w:val="HTTPResponse"/>
          <w:lang w:val="en-GB"/>
        </w:rPr>
        <w:t>405 (Method Not Allowed)</w:t>
      </w:r>
      <w:r w:rsidRPr="00C442D0">
        <w:t>.</w:t>
      </w:r>
    </w:p>
    <w:p w14:paraId="7B41E6CE" w14:textId="6DE10185" w:rsidR="00563BB7" w:rsidRPr="00C442D0" w:rsidRDefault="00563BB7" w:rsidP="00C87B24">
      <w:r w:rsidRPr="00C442D0">
        <w:t xml:space="preserve">The HTTP response </w:t>
      </w:r>
      <w:r w:rsidRPr="00C442D0">
        <w:rPr>
          <w:rStyle w:val="HTTPResponse"/>
          <w:lang w:val="en-GB"/>
        </w:rPr>
        <w:t>409 (Conflict)</w:t>
      </w:r>
      <w:r w:rsidRPr="00C442D0">
        <w:t xml:space="preserve"> shall be returned </w:t>
      </w:r>
      <w:r w:rsidR="00F61EC7" w:rsidRPr="00C442D0">
        <w:t xml:space="preserve">with </w:t>
      </w:r>
      <w:r w:rsidR="00F61EC7" w:rsidRPr="00C442D0">
        <w:rPr>
          <w:lang w:eastAsia="zh-CN"/>
        </w:rPr>
        <w:t xml:space="preserve">an error </w:t>
      </w:r>
      <w:r w:rsidR="00F61EC7" w:rsidRPr="00C442D0">
        <w:t xml:space="preserve">message body per clause 7.1.7 </w:t>
      </w:r>
      <w:r w:rsidRPr="00C442D0">
        <w:t xml:space="preserve">if an attempt is made to destroy a Server Certificate resource that is currently referenced by a Content Hosting Configuration </w:t>
      </w:r>
      <w:r w:rsidR="00D23851" w:rsidRPr="00C442D0">
        <w:t xml:space="preserve">or Content Publishing Configuration </w:t>
      </w:r>
      <w:r w:rsidRPr="00C442D0">
        <w:t>resource.</w:t>
      </w:r>
    </w:p>
    <w:p w14:paraId="2A4067CB" w14:textId="1A1CA97A" w:rsidR="00563BB7" w:rsidRPr="00C442D0" w:rsidRDefault="00563BB7" w:rsidP="00C87B24">
      <w:r w:rsidRPr="00C442D0">
        <w:t xml:space="preserve">Attempting to destroy a Server Certificate resource that has been reserved but never uploaded shall elicit a </w:t>
      </w:r>
      <w:r w:rsidRPr="00C442D0">
        <w:rPr>
          <w:rStyle w:val="HTTPResponse"/>
          <w:lang w:val="en-GB"/>
        </w:rPr>
        <w:t>200 (OK)</w:t>
      </w:r>
      <w:r w:rsidRPr="00C442D0">
        <w:t xml:space="preserve"> HTTP response</w:t>
      </w:r>
      <w:r w:rsidR="00596461" w:rsidRPr="00C442D0">
        <w:t xml:space="preserve"> with an empty message body</w:t>
      </w:r>
      <w:r w:rsidRPr="00C442D0">
        <w:t xml:space="preserve">. In this case, the </w:t>
      </w:r>
      <w:r w:rsidR="00D23851" w:rsidRPr="00C442D0">
        <w:t>Media</w:t>
      </w:r>
      <w:r w:rsidRPr="00C442D0">
        <w:t> AF should release any resources associated with the reservation.</w:t>
      </w:r>
    </w:p>
    <w:p w14:paraId="5A67D536" w14:textId="17A7227A" w:rsidR="00F52C5F" w:rsidRPr="00C442D0" w:rsidRDefault="00F52C5F" w:rsidP="00C87B24">
      <w:bookmarkStart w:id="1180" w:name="_Toc68899493"/>
      <w:bookmarkStart w:id="1181" w:name="_Toc71214244"/>
      <w:bookmarkStart w:id="1182" w:name="_Toc71721918"/>
      <w:bookmarkStart w:id="1183" w:name="_Toc74858970"/>
      <w:bookmarkStart w:id="1184" w:name="_Toc146626841"/>
      <w:bookmarkEnd w:id="1179"/>
      <w:r w:rsidRPr="00C442D0">
        <w:t xml:space="preserve">Any subsequent operations citing the resource identifier of a destroyed Server Certificate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6AF8B323" w14:textId="63DD860E" w:rsidR="00563BB7" w:rsidRPr="00C442D0" w:rsidRDefault="00563BB7" w:rsidP="00563BB7">
      <w:pPr>
        <w:pStyle w:val="Heading3"/>
      </w:pPr>
      <w:bookmarkStart w:id="1185" w:name="_Toc163809141"/>
      <w:r w:rsidRPr="00C442D0">
        <w:lastRenderedPageBreak/>
        <w:t>5.</w:t>
      </w:r>
      <w:r w:rsidR="00087562" w:rsidRPr="00C442D0">
        <w:t>2</w:t>
      </w:r>
      <w:r w:rsidRPr="00C442D0">
        <w:t>.5</w:t>
      </w:r>
      <w:r w:rsidRPr="00C442D0">
        <w:tab/>
        <w:t>Content Preparation provisioning</w:t>
      </w:r>
      <w:bookmarkEnd w:id="1180"/>
      <w:bookmarkEnd w:id="1181"/>
      <w:bookmarkEnd w:id="1182"/>
      <w:bookmarkEnd w:id="1183"/>
      <w:bookmarkEnd w:id="1184"/>
      <w:bookmarkEnd w:id="1185"/>
    </w:p>
    <w:p w14:paraId="61FD38E1" w14:textId="33F4AB3F" w:rsidR="00563BB7" w:rsidRPr="00C442D0" w:rsidRDefault="004E161D" w:rsidP="00563BB7">
      <w:pPr>
        <w:pStyle w:val="Heading4"/>
      </w:pPr>
      <w:bookmarkStart w:id="1186" w:name="_Toc68899494"/>
      <w:bookmarkStart w:id="1187" w:name="_Toc71214245"/>
      <w:bookmarkStart w:id="1188" w:name="_Toc71721919"/>
      <w:bookmarkStart w:id="1189" w:name="_Toc74858971"/>
      <w:bookmarkStart w:id="1190" w:name="_Toc146626842"/>
      <w:bookmarkStart w:id="1191" w:name="_Toc163809142"/>
      <w:r w:rsidRPr="00C442D0">
        <w:t>5</w:t>
      </w:r>
      <w:r w:rsidR="00563BB7" w:rsidRPr="00C442D0">
        <w:t>.</w:t>
      </w:r>
      <w:r w:rsidR="00087562" w:rsidRPr="00C442D0">
        <w:t>2</w:t>
      </w:r>
      <w:r w:rsidR="00563BB7" w:rsidRPr="00C442D0">
        <w:t>.5.1</w:t>
      </w:r>
      <w:r w:rsidR="00563BB7" w:rsidRPr="00C442D0">
        <w:tab/>
        <w:t>General</w:t>
      </w:r>
      <w:bookmarkEnd w:id="1186"/>
      <w:bookmarkEnd w:id="1187"/>
      <w:bookmarkEnd w:id="1188"/>
      <w:bookmarkEnd w:id="1189"/>
      <w:bookmarkEnd w:id="1190"/>
      <w:bookmarkEnd w:id="1191"/>
    </w:p>
    <w:p w14:paraId="4A7BF09F" w14:textId="47E01F31" w:rsidR="00563BB7" w:rsidRPr="00C442D0" w:rsidRDefault="00563BB7" w:rsidP="00C87B24">
      <w:r w:rsidRPr="00C442D0">
        <w:t xml:space="preserve">For downlink media </w:t>
      </w:r>
      <w:r w:rsidR="0078538C" w:rsidRPr="00C442D0">
        <w:t>delivery</w:t>
      </w:r>
      <w:r w:rsidRPr="00C442D0">
        <w:t xml:space="preserve">, the </w:t>
      </w:r>
      <w:r w:rsidR="0078538C" w:rsidRPr="00C442D0">
        <w:t>Media</w:t>
      </w:r>
      <w:r w:rsidRPr="00C442D0">
        <w:t xml:space="preserve"> AS may be required to process content ingested at </w:t>
      </w:r>
      <w:r w:rsidR="0078538C" w:rsidRPr="00C442D0">
        <w:t>reference point</w:t>
      </w:r>
      <w:r w:rsidRPr="00C442D0">
        <w:t xml:space="preserve"> M2 before </w:t>
      </w:r>
      <w:r w:rsidR="0078538C" w:rsidRPr="00C442D0">
        <w:t>distributing</w:t>
      </w:r>
      <w:r w:rsidRPr="00C442D0">
        <w:t xml:space="preserve"> it </w:t>
      </w:r>
      <w:r w:rsidR="0078538C" w:rsidRPr="00C442D0">
        <w:t>at reference point</w:t>
      </w:r>
      <w:r w:rsidRPr="00C442D0">
        <w:t xml:space="preserve"> M4. For uplink media </w:t>
      </w:r>
      <w:r w:rsidR="0078538C" w:rsidRPr="00C442D0">
        <w:t>delivery</w:t>
      </w:r>
      <w:r w:rsidRPr="00C442D0">
        <w:t xml:space="preserve">, the </w:t>
      </w:r>
      <w:r w:rsidR="0078538C" w:rsidRPr="00C442D0">
        <w:t>Media </w:t>
      </w:r>
      <w:r w:rsidRPr="00C442D0">
        <w:t xml:space="preserve">AS may be required to process content </w:t>
      </w:r>
      <w:r w:rsidR="0078538C" w:rsidRPr="00C442D0">
        <w:t>contributed by</w:t>
      </w:r>
      <w:r w:rsidRPr="00C442D0">
        <w:t xml:space="preserve"> </w:t>
      </w:r>
      <w:r w:rsidR="0078538C" w:rsidRPr="00C442D0">
        <w:t xml:space="preserve">Media </w:t>
      </w:r>
      <w:r w:rsidRPr="00C442D0">
        <w:t>Client</w:t>
      </w:r>
      <w:r w:rsidR="0078538C" w:rsidRPr="00C442D0">
        <w:t>s</w:t>
      </w:r>
      <w:r w:rsidRPr="00C442D0">
        <w:t xml:space="preserve"> before </w:t>
      </w:r>
      <w:r w:rsidR="0078538C" w:rsidRPr="00C442D0">
        <w:t>publishing</w:t>
      </w:r>
      <w:r w:rsidRPr="00C442D0">
        <w:t xml:space="preserve"> it to the </w:t>
      </w:r>
      <w:r w:rsidR="0078538C" w:rsidRPr="00C442D0">
        <w:t>Media</w:t>
      </w:r>
      <w:r w:rsidRPr="00C442D0">
        <w:t xml:space="preserve"> Application Provider </w:t>
      </w:r>
      <w:r w:rsidR="0078538C" w:rsidRPr="00C442D0">
        <w:t>at reference point</w:t>
      </w:r>
      <w:r w:rsidRPr="00C442D0">
        <w:t xml:space="preserve"> M2. The</w:t>
      </w:r>
      <w:r w:rsidR="0078538C" w:rsidRPr="00C442D0">
        <w:t>se</w:t>
      </w:r>
      <w:r w:rsidRPr="00C442D0">
        <w:t xml:space="preserve"> content processing operations are </w:t>
      </w:r>
      <w:r w:rsidR="00596461" w:rsidRPr="00C442D0">
        <w:t>described by</w:t>
      </w:r>
      <w:r w:rsidRPr="00C442D0">
        <w:t xml:space="preserve"> a Content Preparation Template resource</w:t>
      </w:r>
      <w:r w:rsidR="00596461" w:rsidRPr="00C442D0">
        <w:t xml:space="preserve"> provisioned in the Media AF by the Media Application Provider at reference point M1</w:t>
      </w:r>
      <w:r w:rsidRPr="00C442D0">
        <w:t>, as specified in clause </w:t>
      </w:r>
      <w:r w:rsidR="0078538C" w:rsidRPr="00C442D0">
        <w:t>8.5</w:t>
      </w:r>
      <w:r w:rsidR="004A7186" w:rsidRPr="00C442D0">
        <w:t>, and subsequently configured in the Media AS by the Media AF at reference point M3 using an API outside the scope of the present document</w:t>
      </w:r>
      <w:r w:rsidRPr="00C442D0">
        <w:t>.</w:t>
      </w:r>
    </w:p>
    <w:p w14:paraId="62D808CC" w14:textId="1FACB2DE" w:rsidR="00DD5141" w:rsidRPr="00C442D0" w:rsidRDefault="00DD5141" w:rsidP="00C87B24">
      <w:bookmarkStart w:id="1192" w:name="_Toc68899495"/>
      <w:bookmarkStart w:id="1193" w:name="_Toc71214246"/>
      <w:bookmarkStart w:id="1194" w:name="_Toc71721920"/>
      <w:bookmarkStart w:id="1195" w:name="_Toc74858972"/>
      <w:bookmarkStart w:id="1196" w:name="_Toc146626843"/>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0FCAD849" w14:textId="0CA72232" w:rsidR="00563BB7" w:rsidRPr="00C442D0" w:rsidRDefault="004E161D" w:rsidP="00563BB7">
      <w:pPr>
        <w:pStyle w:val="Heading4"/>
      </w:pPr>
      <w:bookmarkStart w:id="1197" w:name="_Toc163809143"/>
      <w:r w:rsidRPr="00C442D0">
        <w:t>5</w:t>
      </w:r>
      <w:r w:rsidR="00563BB7" w:rsidRPr="00C442D0">
        <w:t>.</w:t>
      </w:r>
      <w:r w:rsidR="00087562" w:rsidRPr="00C442D0">
        <w:t>2</w:t>
      </w:r>
      <w:r w:rsidR="00563BB7" w:rsidRPr="00C442D0">
        <w:t>.5.2</w:t>
      </w:r>
      <w:r w:rsidR="00563BB7" w:rsidRPr="00C442D0">
        <w:tab/>
        <w:t>Create Content Preparation Template</w:t>
      </w:r>
      <w:bookmarkEnd w:id="1192"/>
      <w:bookmarkEnd w:id="1193"/>
      <w:bookmarkEnd w:id="1194"/>
      <w:bookmarkEnd w:id="1195"/>
      <w:bookmarkEnd w:id="1196"/>
      <w:r w:rsidR="0078538C" w:rsidRPr="00C442D0">
        <w:t xml:space="preserve"> resource</w:t>
      </w:r>
      <w:r w:rsidR="00460F53" w:rsidRPr="00C442D0">
        <w:t xml:space="preserve"> operation</w:t>
      </w:r>
      <w:bookmarkEnd w:id="1197"/>
    </w:p>
    <w:p w14:paraId="73D817CC" w14:textId="1897DABC" w:rsidR="00563BB7" w:rsidRPr="00C442D0" w:rsidRDefault="00563BB7" w:rsidP="00C87B24">
      <w:bookmarkStart w:id="1198" w:name="_MCCTEMPBM_CRPT71130070___7"/>
      <w:r w:rsidRPr="00C442D0">
        <w:t xml:space="preserve">This </w:t>
      </w:r>
      <w:r w:rsidR="004E161D" w:rsidRPr="00C442D0">
        <w:t>operation</w:t>
      </w:r>
      <w:r w:rsidRPr="00C442D0">
        <w:t xml:space="preserve"> is used by the </w:t>
      </w:r>
      <w:r w:rsidR="004E161D" w:rsidRPr="00C442D0">
        <w:t>Media</w:t>
      </w:r>
      <w:r w:rsidRPr="00C442D0">
        <w:t xml:space="preserve"> Application Provider to register a new Content Preparation Template with a Provisioning Session</w:t>
      </w:r>
      <w:r w:rsidR="004E161D" w:rsidRPr="00C442D0">
        <w:t xml:space="preserve"> in the Media AF</w:t>
      </w:r>
      <w:r w:rsidRPr="00C442D0">
        <w:t xml:space="preserve">. The </w:t>
      </w:r>
      <w:r w:rsidR="004E161D" w:rsidRPr="00C442D0">
        <w:t>Media</w:t>
      </w:r>
      <w:r w:rsidRPr="00C442D0">
        <w:t xml:space="preserve"> Application Provider shall use the HTTP </w:t>
      </w:r>
      <w:r w:rsidRPr="00C442D0">
        <w:rPr>
          <w:rStyle w:val="HTTPMethod"/>
        </w:rPr>
        <w:t>POST</w:t>
      </w:r>
      <w:r w:rsidRPr="00C442D0">
        <w:t xml:space="preserve"> method to upload a new Content Preparation Template resource</w:t>
      </w:r>
      <w:r w:rsidR="004B69EC" w:rsidRPr="00C442D0">
        <w:t xml:space="preserve"> to the Media AF. The request URL shall be a well-known sub</w:t>
      </w:r>
      <w:r w:rsidR="00E8479B" w:rsidRPr="00C442D0">
        <w:t>-</w:t>
      </w:r>
      <w:r w:rsidR="004B69EC" w:rsidRPr="00C442D0">
        <w:t xml:space="preserve">resource of the Provisioning Session resource representing its Content Preparation Templates resource collection, </w:t>
      </w:r>
      <w:r w:rsidR="00282D58" w:rsidRPr="00C442D0">
        <w:t>as specified in clause 8.</w:t>
      </w:r>
      <w:r w:rsidR="00087562" w:rsidRPr="00C442D0">
        <w:t>5.2</w:t>
      </w:r>
      <w:r w:rsidRPr="00C442D0">
        <w:t>.</w:t>
      </w:r>
      <w:r w:rsidR="004B69EC" w:rsidRPr="00C442D0">
        <w:t xml:space="preserve"> The HTTP request message body shall be a Content Preparation Template as specified in clause 8.5.3. </w:t>
      </w:r>
      <w:r w:rsidRPr="00C442D0">
        <w:t xml:space="preserve">The MIME content type of the Content Preparation Template shall be supplied in the </w:t>
      </w:r>
      <w:r w:rsidRPr="00C442D0">
        <w:rPr>
          <w:rStyle w:val="HTTPHeader"/>
        </w:rPr>
        <w:t>Content-Type</w:t>
      </w:r>
      <w:r w:rsidRPr="00C442D0">
        <w:t xml:space="preserve"> HTTP request header.</w:t>
      </w:r>
    </w:p>
    <w:p w14:paraId="4415DE8D" w14:textId="139DC8DB" w:rsidR="00563BB7" w:rsidRPr="00C442D0" w:rsidRDefault="00563BB7" w:rsidP="00C87B24">
      <w:r w:rsidRPr="00C442D0">
        <w:t xml:space="preserve">Upon successful creation, </w:t>
      </w:r>
      <w:r w:rsidRPr="00C442D0">
        <w:rPr>
          <w:lang w:eastAsia="zh-CN"/>
        </w:rPr>
        <w:t xml:space="preserve">the </w:t>
      </w:r>
      <w:r w:rsidR="00C51202" w:rsidRPr="00C442D0">
        <w:rPr>
          <w:lang w:eastAsia="zh-CN"/>
        </w:rPr>
        <w:t>Media</w:t>
      </w:r>
      <w:r w:rsidRPr="00C442D0">
        <w:rPr>
          <w:lang w:eastAsia="zh-CN"/>
        </w:rPr>
        <w:t xml:space="preserve"> AF shall respond with a </w:t>
      </w:r>
      <w:r w:rsidRPr="00C442D0">
        <w:rPr>
          <w:rStyle w:val="HTTPResponse"/>
          <w:lang w:val="en-GB"/>
        </w:rPr>
        <w:t>201 (Created)</w:t>
      </w:r>
      <w:r w:rsidRPr="00C442D0">
        <w:rPr>
          <w:lang w:eastAsia="zh-CN"/>
        </w:rPr>
        <w:t xml:space="preserve"> response message </w:t>
      </w:r>
      <w:r w:rsidRPr="00C442D0">
        <w:t xml:space="preserve">and the URL of the newly created resource, including its resource identifier, shall be </w:t>
      </w:r>
      <w:r w:rsidR="00A92132" w:rsidRPr="00C442D0">
        <w:t>provided as the value</w:t>
      </w:r>
      <w:r w:rsidRPr="00C442D0">
        <w:t xml:space="preserve"> of the </w:t>
      </w:r>
      <w:r w:rsidRPr="00C442D0">
        <w:rPr>
          <w:rStyle w:val="HTTPHeader"/>
        </w:rPr>
        <w:t>Location</w:t>
      </w:r>
      <w:r w:rsidRPr="00C442D0">
        <w:t xml:space="preserve"> </w:t>
      </w:r>
      <w:r w:rsidR="00A92132" w:rsidRPr="00C442D0">
        <w:t xml:space="preserve">HTTP </w:t>
      </w:r>
      <w:r w:rsidRPr="00C442D0">
        <w:t>header field.</w:t>
      </w:r>
      <w:r w:rsidR="00282D58" w:rsidRPr="00C442D0">
        <w:t xml:space="preserve"> The response message body shall be a representation of the current state of the Content Preparation Template resource (see clause 8.</w:t>
      </w:r>
      <w:r w:rsidR="00087562" w:rsidRPr="00C442D0">
        <w:t>5.2</w:t>
      </w:r>
      <w:r w:rsidR="00282D58" w:rsidRPr="00C442D0">
        <w:t xml:space="preserve">.1), including any </w:t>
      </w:r>
      <w:r w:rsidR="00BB2A8B" w:rsidRPr="00C442D0">
        <w:t>properties assigned</w:t>
      </w:r>
      <w:r w:rsidR="00282D58" w:rsidRPr="00C442D0">
        <w:t xml:space="preserve"> by the Media AF.</w:t>
      </w:r>
    </w:p>
    <w:p w14:paraId="03877944" w14:textId="26838552" w:rsidR="00A20ED8" w:rsidRPr="00C442D0" w:rsidRDefault="00A20ED8" w:rsidP="00C87B24">
      <w:r w:rsidRPr="00C442D0">
        <w:t xml:space="preserve">This operation may be performed multiple times </w:t>
      </w:r>
      <w:r w:rsidR="00EC116F" w:rsidRPr="00C442D0">
        <w:t xml:space="preserve">by a Media Application Provider </w:t>
      </w:r>
      <w:r w:rsidRPr="00C442D0">
        <w:t>to provision different Content Preparation Template</w:t>
      </w:r>
      <w:r w:rsidR="00EC116F" w:rsidRPr="00C442D0">
        <w:t xml:space="preserve"> resource</w:t>
      </w:r>
      <w:r w:rsidRPr="00C442D0">
        <w:t xml:space="preserve">s within the scope of a Provisioning Session. Each such resource is assigned a different </w:t>
      </w:r>
      <w:r w:rsidR="00EC116F" w:rsidRPr="00C442D0">
        <w:t>Content Preparation Template</w:t>
      </w:r>
      <w:r w:rsidRPr="00C442D0">
        <w:t xml:space="preserve"> identifier by the Media AF.</w:t>
      </w:r>
    </w:p>
    <w:p w14:paraId="1607A15D" w14:textId="7DE38658" w:rsidR="00563BB7" w:rsidRPr="00C442D0" w:rsidRDefault="00563BB7" w:rsidP="00C87B24">
      <w:r w:rsidRPr="00C442D0">
        <w:t xml:space="preserve">If the MIME content type indicated in </w:t>
      </w:r>
      <w:r w:rsidRPr="00C442D0">
        <w:rPr>
          <w:rStyle w:val="HTTPHeader"/>
        </w:rPr>
        <w:t>Content-Type</w:t>
      </w:r>
      <w:r w:rsidRPr="00C442D0">
        <w:t xml:space="preserve"> is not understood by the </w:t>
      </w:r>
      <w:r w:rsidR="004E161D" w:rsidRPr="00C442D0">
        <w:t>Media</w:t>
      </w:r>
      <w:r w:rsidRPr="00C442D0">
        <w:t> AF, the creation of the Content Preparation Template resource shall fail with HTTP error response status code</w:t>
      </w:r>
      <w:r w:rsidR="001D40DC" w:rsidRPr="00C442D0">
        <w:t xml:space="preserve"> </w:t>
      </w:r>
      <w:r w:rsidR="004E161D" w:rsidRPr="00C442D0">
        <w:rPr>
          <w:rStyle w:val="HTTPResponse"/>
          <w:lang w:val="en-GB"/>
        </w:rPr>
        <w:t>415 (Unsupported Media Type)</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3DC633F8" w14:textId="36BECB38" w:rsidR="00563BB7" w:rsidRPr="00C442D0" w:rsidRDefault="00563BB7" w:rsidP="00C87B24">
      <w:r w:rsidRPr="00C442D0">
        <w:t xml:space="preserve">If the </w:t>
      </w:r>
      <w:r w:rsidR="00727194" w:rsidRPr="00C442D0">
        <w:t xml:space="preserve">request is acceptable but the </w:t>
      </w:r>
      <w:r w:rsidR="004E161D" w:rsidRPr="00C442D0">
        <w:t>Media</w:t>
      </w:r>
      <w:r w:rsidRPr="00C442D0">
        <w:t xml:space="preserve"> AF is unable to provision the resources </w:t>
      </w:r>
      <w:r w:rsidR="00727194" w:rsidRPr="00C442D0">
        <w:t>required by</w:t>
      </w:r>
      <w:r w:rsidRPr="00C442D0">
        <w:t xml:space="preserve"> the supplied Content Preparation Template, the creat</w:t>
      </w:r>
      <w:r w:rsidR="00AA5F37" w:rsidRPr="00C442D0">
        <w:t>e</w:t>
      </w:r>
      <w:r w:rsidRPr="00C442D0">
        <w:t xml:space="preserve"> operation shall fail with an HTTP response status code of </w:t>
      </w:r>
      <w:r w:rsidR="0065219B" w:rsidRPr="00C442D0">
        <w:rPr>
          <w:rStyle w:val="HTTPResponse"/>
          <w:lang w:val="en-GB"/>
        </w:rPr>
        <w:t>500 (Internal Server Error)</w:t>
      </w:r>
      <w:r w:rsidR="00727194" w:rsidRPr="00C442D0">
        <w:t xml:space="preserve"> and </w:t>
      </w:r>
      <w:r w:rsidR="00F61EC7" w:rsidRPr="00C442D0">
        <w:rPr>
          <w:lang w:eastAsia="zh-CN"/>
        </w:rPr>
        <w:t xml:space="preserve">an error </w:t>
      </w:r>
      <w:r w:rsidR="00F61EC7" w:rsidRPr="00C442D0">
        <w:t xml:space="preserve">message body per clause 7.1.7. In this case, </w:t>
      </w:r>
      <w:r w:rsidR="00727194" w:rsidRPr="00C442D0">
        <w:t>the Content Preparation Template resource shall remain in an uncreated state in the Media AF</w:t>
      </w:r>
      <w:r w:rsidRPr="00C442D0">
        <w:t>.</w:t>
      </w:r>
    </w:p>
    <w:p w14:paraId="478921B9" w14:textId="36FD4542" w:rsidR="00563BB7" w:rsidRPr="00C442D0" w:rsidRDefault="004E161D" w:rsidP="00563BB7">
      <w:pPr>
        <w:pStyle w:val="Heading4"/>
      </w:pPr>
      <w:bookmarkStart w:id="1199" w:name="_Toc68899496"/>
      <w:bookmarkStart w:id="1200" w:name="_Toc71214247"/>
      <w:bookmarkStart w:id="1201" w:name="_Toc71721921"/>
      <w:bookmarkStart w:id="1202" w:name="_Toc74858973"/>
      <w:bookmarkStart w:id="1203" w:name="_Toc146626844"/>
      <w:bookmarkStart w:id="1204" w:name="_Toc163809144"/>
      <w:bookmarkEnd w:id="1198"/>
      <w:r w:rsidRPr="00C442D0">
        <w:t>5</w:t>
      </w:r>
      <w:r w:rsidR="00563BB7" w:rsidRPr="00C442D0">
        <w:t>.</w:t>
      </w:r>
      <w:r w:rsidR="00087562" w:rsidRPr="00C442D0">
        <w:t>2</w:t>
      </w:r>
      <w:r w:rsidR="00563BB7" w:rsidRPr="00C442D0">
        <w:t>.5.3</w:t>
      </w:r>
      <w:r w:rsidR="00563BB7" w:rsidRPr="00C442D0">
        <w:tab/>
        <w:t>Re</w:t>
      </w:r>
      <w:r w:rsidR="0078538C" w:rsidRPr="00C442D0">
        <w:t>trieve</w:t>
      </w:r>
      <w:r w:rsidR="00563BB7" w:rsidRPr="00C442D0">
        <w:t xml:space="preserve"> Content Preparation Template</w:t>
      </w:r>
      <w:bookmarkEnd w:id="1199"/>
      <w:bookmarkEnd w:id="1200"/>
      <w:bookmarkEnd w:id="1201"/>
      <w:bookmarkEnd w:id="1202"/>
      <w:bookmarkEnd w:id="1203"/>
      <w:r w:rsidR="0078538C" w:rsidRPr="00C442D0">
        <w:t xml:space="preserve"> resource</w:t>
      </w:r>
      <w:r w:rsidR="00460F53" w:rsidRPr="00C442D0">
        <w:t xml:space="preserve"> operation</w:t>
      </w:r>
      <w:bookmarkEnd w:id="1204"/>
    </w:p>
    <w:p w14:paraId="72DF9A3C" w14:textId="06932F52" w:rsidR="00563BB7" w:rsidRPr="00C442D0" w:rsidRDefault="00563BB7" w:rsidP="00C87B24">
      <w:bookmarkStart w:id="1205" w:name="_MCCTEMPBM_CRPT71130071___7"/>
      <w:r w:rsidRPr="00C442D0">
        <w:t xml:space="preserve">This </w:t>
      </w:r>
      <w:r w:rsidR="004E161D" w:rsidRPr="00C442D0">
        <w:t>operation</w:t>
      </w:r>
      <w:r w:rsidRPr="00C442D0">
        <w:t xml:space="preserve"> is used by the </w:t>
      </w:r>
      <w:r w:rsidR="004E161D" w:rsidRPr="00C442D0">
        <w:t>Media</w:t>
      </w:r>
      <w:r w:rsidRPr="00C442D0">
        <w:t xml:space="preserve"> Application Provider to </w:t>
      </w:r>
      <w:r w:rsidR="00C51202" w:rsidRPr="00C442D0">
        <w:t>retrieve the current state</w:t>
      </w:r>
      <w:r w:rsidRPr="00C442D0">
        <w:t xml:space="preserve"> of a Content Preparation Template resource from the </w:t>
      </w:r>
      <w:r w:rsidR="004E161D" w:rsidRPr="00C442D0">
        <w:t>Media </w:t>
      </w:r>
      <w:r w:rsidRPr="00C442D0">
        <w:t xml:space="preserve">AF. The </w:t>
      </w:r>
      <w:r w:rsidR="004E161D" w:rsidRPr="00C442D0">
        <w:t>HTTP</w:t>
      </w:r>
      <w:r w:rsidRPr="00C442D0">
        <w:t xml:space="preserve"> </w:t>
      </w:r>
      <w:r w:rsidRPr="00C442D0">
        <w:rPr>
          <w:rStyle w:val="HTTPMethod"/>
        </w:rPr>
        <w:t>GET</w:t>
      </w:r>
      <w:r w:rsidRPr="00C442D0">
        <w:t xml:space="preserve"> method </w:t>
      </w:r>
      <w:r w:rsidR="00B7715D" w:rsidRPr="00C442D0">
        <w:t xml:space="preserve">shall be used </w:t>
      </w:r>
      <w:r w:rsidRPr="00C442D0">
        <w:t>for this purpose</w:t>
      </w:r>
      <w:r w:rsidR="00B7715D" w:rsidRPr="00C442D0">
        <w:t>, citing the resource identifier of the target Server Certificate in the request URL</w:t>
      </w:r>
      <w:r w:rsidRPr="00C442D0">
        <w:t>.</w:t>
      </w:r>
    </w:p>
    <w:p w14:paraId="072CDC72" w14:textId="0D914BA7" w:rsidR="00563BB7" w:rsidRPr="00C442D0" w:rsidRDefault="00563BB7" w:rsidP="00C87B24">
      <w:r w:rsidRPr="00C442D0">
        <w:rPr>
          <w:lang w:eastAsia="zh-CN"/>
        </w:rPr>
        <w:t xml:space="preserve">If the </w:t>
      </w:r>
      <w:r w:rsidR="004E161D" w:rsidRPr="00C442D0">
        <w:t>operation</w:t>
      </w:r>
      <w:r w:rsidRPr="00C442D0">
        <w:rPr>
          <w:lang w:eastAsia="zh-CN"/>
        </w:rPr>
        <w:t xml:space="preserve"> is </w:t>
      </w:r>
      <w:r w:rsidRPr="00C442D0">
        <w:t>successful</w:t>
      </w:r>
      <w:r w:rsidRPr="00C442D0">
        <w:rPr>
          <w:lang w:eastAsia="zh-CN"/>
        </w:rPr>
        <w:t xml:space="preserve">, the </w:t>
      </w:r>
      <w:r w:rsidR="004E161D" w:rsidRPr="00C442D0">
        <w:rPr>
          <w:lang w:eastAsia="zh-CN"/>
        </w:rPr>
        <w:t>Media</w:t>
      </w:r>
      <w:r w:rsidRPr="00C442D0">
        <w:rPr>
          <w:lang w:eastAsia="zh-CN"/>
        </w:rPr>
        <w:t xml:space="preserve"> AF shall respond with </w:t>
      </w:r>
      <w:r w:rsidRPr="00C442D0">
        <w:rPr>
          <w:rStyle w:val="HTTPResponse"/>
          <w:lang w:val="en-GB"/>
        </w:rPr>
        <w:t>200 (OK)</w:t>
      </w:r>
      <w:r w:rsidRPr="00C442D0">
        <w:rPr>
          <w:lang w:eastAsia="zh-CN"/>
        </w:rPr>
        <w:t xml:space="preserve"> and shall provide </w:t>
      </w:r>
      <w:r w:rsidR="004E161D" w:rsidRPr="00C442D0">
        <w:rPr>
          <w:lang w:eastAsia="zh-CN"/>
        </w:rPr>
        <w:t xml:space="preserve">a representation of </w:t>
      </w:r>
      <w:r w:rsidRPr="00C442D0">
        <w:rPr>
          <w:lang w:eastAsia="zh-CN"/>
        </w:rPr>
        <w:t>the requested resource in the HTTP message response body</w:t>
      </w:r>
      <w:r w:rsidRPr="00C442D0">
        <w:t xml:space="preserve">. The </w:t>
      </w:r>
      <w:r w:rsidRPr="00C442D0">
        <w:rPr>
          <w:rStyle w:val="HTTPHeader"/>
        </w:rPr>
        <w:t>Content-Type</w:t>
      </w:r>
      <w:r w:rsidRPr="00C442D0">
        <w:t xml:space="preserve"> response header shall have the same value as that supplied when the Content Preparation Template resource was created</w:t>
      </w:r>
      <w:r w:rsidR="004E161D" w:rsidRPr="00C442D0">
        <w:t xml:space="preserve"> using the operation specified in clause </w:t>
      </w:r>
      <w:r w:rsidR="00087562" w:rsidRPr="00C442D0">
        <w:t>5.2</w:t>
      </w:r>
      <w:r w:rsidR="004E161D" w:rsidRPr="00C442D0">
        <w:t>.5.2</w:t>
      </w:r>
      <w:r w:rsidRPr="00C442D0">
        <w:t>.</w:t>
      </w:r>
    </w:p>
    <w:p w14:paraId="4788C727" w14:textId="6E90E1BB" w:rsidR="00563BB7" w:rsidRPr="00C442D0" w:rsidRDefault="004E161D" w:rsidP="00563BB7">
      <w:pPr>
        <w:pStyle w:val="Heading4"/>
      </w:pPr>
      <w:bookmarkStart w:id="1206" w:name="_Toc68899497"/>
      <w:bookmarkStart w:id="1207" w:name="_Toc71214248"/>
      <w:bookmarkStart w:id="1208" w:name="_Toc71721922"/>
      <w:bookmarkStart w:id="1209" w:name="_Toc74858974"/>
      <w:bookmarkStart w:id="1210" w:name="_Toc146626845"/>
      <w:bookmarkStart w:id="1211" w:name="_Toc163809145"/>
      <w:bookmarkEnd w:id="1205"/>
      <w:r w:rsidRPr="00C442D0">
        <w:t>5</w:t>
      </w:r>
      <w:r w:rsidR="00563BB7" w:rsidRPr="00C442D0">
        <w:t>.</w:t>
      </w:r>
      <w:r w:rsidR="00087562" w:rsidRPr="00C442D0">
        <w:t>2</w:t>
      </w:r>
      <w:r w:rsidR="00563BB7" w:rsidRPr="00C442D0">
        <w:t>.5.4</w:t>
      </w:r>
      <w:r w:rsidR="00563BB7" w:rsidRPr="00C442D0">
        <w:tab/>
        <w:t>Update Content Preparation Template</w:t>
      </w:r>
      <w:bookmarkEnd w:id="1206"/>
      <w:bookmarkEnd w:id="1207"/>
      <w:bookmarkEnd w:id="1208"/>
      <w:bookmarkEnd w:id="1209"/>
      <w:bookmarkEnd w:id="1210"/>
      <w:r w:rsidR="0078538C" w:rsidRPr="00C442D0">
        <w:t xml:space="preserve"> resource</w:t>
      </w:r>
      <w:r w:rsidR="00460F53" w:rsidRPr="00C442D0">
        <w:t xml:space="preserve"> operation</w:t>
      </w:r>
      <w:bookmarkEnd w:id="1211"/>
    </w:p>
    <w:p w14:paraId="654CFA75" w14:textId="10098B2C" w:rsidR="00563BB7" w:rsidRPr="00C442D0" w:rsidRDefault="004E161D" w:rsidP="00C87B24">
      <w:bookmarkStart w:id="1212" w:name="_MCCTEMPBM_CRPT71130072___7"/>
      <w:r w:rsidRPr="00C442D0">
        <w:t>This operation</w:t>
      </w:r>
      <w:r w:rsidR="00563BB7" w:rsidRPr="00C442D0">
        <w:t xml:space="preserve"> is used by the </w:t>
      </w:r>
      <w:r w:rsidRPr="00C442D0">
        <w:t>Media</w:t>
      </w:r>
      <w:r w:rsidR="00563BB7" w:rsidRPr="00C442D0">
        <w:t xml:space="preserve"> Application Provider to modify or replace an existing Content Preparation Template resource. The HTTP </w:t>
      </w:r>
      <w:r w:rsidR="00563BB7" w:rsidRPr="00C442D0">
        <w:rPr>
          <w:rStyle w:val="HTTPMethod"/>
        </w:rPr>
        <w:t>PATCH</w:t>
      </w:r>
      <w:r w:rsidR="00563BB7" w:rsidRPr="00C442D0">
        <w:t xml:space="preserve"> or HTTP </w:t>
      </w:r>
      <w:r w:rsidR="00563BB7" w:rsidRPr="00C442D0">
        <w:rPr>
          <w:rStyle w:val="HTTPMethod"/>
        </w:rPr>
        <w:t>PUT</w:t>
      </w:r>
      <w:r w:rsidR="00563BB7" w:rsidRPr="00C442D0">
        <w:t xml:space="preserve"> methods shall be used for </w:t>
      </w:r>
      <w:r w:rsidRPr="00C442D0">
        <w:t>this purpose</w:t>
      </w:r>
      <w:r w:rsidR="00563BB7" w:rsidRPr="00C442D0">
        <w:t>.</w:t>
      </w:r>
      <w:r w:rsidR="00DC462E" w:rsidRPr="00C442D0">
        <w:t xml:space="preserve"> The replacement Content Preparation Template resource representation shall be provided in the body of the HTTP request message.</w:t>
      </w:r>
    </w:p>
    <w:p w14:paraId="7BF74B1B" w14:textId="309650CB" w:rsidR="00023657" w:rsidRPr="00C442D0" w:rsidRDefault="00023657"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55314BCB" w14:textId="5866F29A" w:rsidR="00563BB7" w:rsidRPr="00C442D0" w:rsidRDefault="00563BB7" w:rsidP="00C87B24">
      <w:r w:rsidRPr="00C442D0">
        <w:rPr>
          <w:lang w:eastAsia="zh-CN"/>
        </w:rPr>
        <w:lastRenderedPageBreak/>
        <w:t xml:space="preserve">If the </w:t>
      </w:r>
      <w:r w:rsidR="004E161D" w:rsidRPr="00C442D0">
        <w:t>operation</w:t>
      </w:r>
      <w:r w:rsidRPr="00C442D0">
        <w:rPr>
          <w:lang w:eastAsia="zh-CN"/>
        </w:rPr>
        <w:t xml:space="preserve"> is </w:t>
      </w:r>
      <w:r w:rsidR="00023657" w:rsidRPr="00C442D0">
        <w:rPr>
          <w:lang w:eastAsia="zh-CN"/>
        </w:rPr>
        <w:t xml:space="preserve">otherwise </w:t>
      </w:r>
      <w:r w:rsidRPr="00C442D0">
        <w:rPr>
          <w:lang w:eastAsia="zh-CN"/>
        </w:rPr>
        <w:t xml:space="preserve">successful, the </w:t>
      </w:r>
      <w:r w:rsidR="004E161D" w:rsidRPr="00C442D0">
        <w:rPr>
          <w:lang w:eastAsia="zh-CN"/>
        </w:rPr>
        <w:t>Media</w:t>
      </w:r>
      <w:r w:rsidRPr="00C442D0">
        <w:rPr>
          <w:lang w:eastAsia="zh-CN"/>
        </w:rPr>
        <w:t xml:space="preserve">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695176" w:rsidRPr="00C442D0">
        <w:rPr>
          <w:lang w:eastAsia="zh-CN"/>
        </w:rPr>
        <w:t xml:space="preserve">HTTP response message </w:t>
      </w:r>
      <w:r w:rsidRPr="00C442D0">
        <w:rPr>
          <w:lang w:eastAsia="zh-CN"/>
        </w:rPr>
        <w:t xml:space="preserve">and </w:t>
      </w:r>
      <w:r w:rsidR="00695176" w:rsidRPr="00C442D0">
        <w:rPr>
          <w:lang w:eastAsia="zh-CN"/>
        </w:rPr>
        <w:t xml:space="preserve">shall </w:t>
      </w:r>
      <w:r w:rsidRPr="00C442D0">
        <w:rPr>
          <w:lang w:eastAsia="zh-CN"/>
        </w:rPr>
        <w:t xml:space="preserve">provide </w:t>
      </w:r>
      <w:r w:rsidR="004E161D" w:rsidRPr="00C442D0">
        <w:rPr>
          <w:lang w:eastAsia="zh-CN"/>
        </w:rPr>
        <w:t>a representat</w:t>
      </w:r>
      <w:r w:rsidR="004A7186" w:rsidRPr="00C442D0">
        <w:rPr>
          <w:lang w:eastAsia="zh-CN"/>
        </w:rPr>
        <w:t>i</w:t>
      </w:r>
      <w:r w:rsidR="004E161D" w:rsidRPr="00C442D0">
        <w:rPr>
          <w:lang w:eastAsia="zh-CN"/>
        </w:rPr>
        <w:t>on</w:t>
      </w:r>
      <w:r w:rsidRPr="00C442D0">
        <w:rPr>
          <w:lang w:eastAsia="zh-CN"/>
        </w:rPr>
        <w:t xml:space="preserve"> of the </w:t>
      </w:r>
      <w:r w:rsidR="00695176" w:rsidRPr="00C442D0">
        <w:rPr>
          <w:lang w:eastAsia="zh-CN"/>
        </w:rPr>
        <w:t xml:space="preserve">current state of the </w:t>
      </w:r>
      <w:r w:rsidRPr="00C442D0">
        <w:rPr>
          <w:lang w:eastAsia="zh-CN"/>
        </w:rPr>
        <w:t xml:space="preserve">resource in the </w:t>
      </w:r>
      <w:r w:rsidR="00695176" w:rsidRPr="00C442D0">
        <w:rPr>
          <w:lang w:eastAsia="zh-CN"/>
        </w:rPr>
        <w:t>message body</w:t>
      </w:r>
      <w:r w:rsidRPr="00C442D0">
        <w:rPr>
          <w:lang w:eastAsia="zh-CN"/>
        </w:rPr>
        <w:t xml:space="preserve"> </w:t>
      </w:r>
      <w:r w:rsidR="00695176" w:rsidRPr="00C442D0">
        <w:rPr>
          <w:lang w:eastAsia="zh-CN"/>
        </w:rPr>
        <w:t>to confirm</w:t>
      </w:r>
      <w:r w:rsidRPr="00C442D0">
        <w:rPr>
          <w:lang w:eastAsia="zh-CN"/>
        </w:rPr>
        <w:t xml:space="preserve"> successful update</w:t>
      </w:r>
      <w:r w:rsidRPr="00C442D0">
        <w:t>.</w:t>
      </w:r>
    </w:p>
    <w:p w14:paraId="4683C294" w14:textId="45D7166A" w:rsidR="00837393" w:rsidRPr="00C442D0" w:rsidRDefault="00A77B55" w:rsidP="00C87B24">
      <w:bookmarkStart w:id="1213" w:name="_Toc68899498"/>
      <w:bookmarkStart w:id="1214" w:name="_Toc71214249"/>
      <w:bookmarkStart w:id="1215" w:name="_Toc71721923"/>
      <w:bookmarkStart w:id="1216" w:name="_Toc74858975"/>
      <w:bookmarkStart w:id="1217" w:name="_Toc146626846"/>
      <w:bookmarkEnd w:id="1212"/>
      <w:r w:rsidRPr="00C442D0">
        <w:t>If the Media AF does not support modification of the Content Preparation Template</w:t>
      </w:r>
      <w:r w:rsidR="00837393" w:rsidRPr="00C442D0">
        <w:t xml:space="preserve">, </w:t>
      </w:r>
      <w:r w:rsidRPr="00C442D0">
        <w:t>the update operation shall fail</w:t>
      </w:r>
      <w:r w:rsidR="00837393" w:rsidRPr="00C442D0">
        <w:t xml:space="preserve"> with a </w:t>
      </w:r>
      <w:r w:rsidR="00837393" w:rsidRPr="00C442D0">
        <w:rPr>
          <w:rStyle w:val="HTTPResponse"/>
          <w:lang w:val="en-GB"/>
        </w:rPr>
        <w:t>403 (Forbidden)</w:t>
      </w:r>
      <w:r w:rsidR="00837393" w:rsidRPr="00C442D0">
        <w:t xml:space="preserve"> HTTP response that includes </w:t>
      </w:r>
      <w:r w:rsidR="00837393" w:rsidRPr="00C442D0">
        <w:rPr>
          <w:lang w:eastAsia="zh-CN"/>
        </w:rPr>
        <w:t xml:space="preserve">an error </w:t>
      </w:r>
      <w:r w:rsidR="00837393" w:rsidRPr="00C442D0">
        <w:t>message body per clause 7.1.7.</w:t>
      </w:r>
    </w:p>
    <w:p w14:paraId="2D25A351" w14:textId="0F39448B" w:rsidR="00EB5E70" w:rsidRPr="00C442D0" w:rsidRDefault="00EB5E70" w:rsidP="00C87B24">
      <w:r w:rsidRPr="00C442D0">
        <w:t xml:space="preserve">If the MIME content type indicated in </w:t>
      </w:r>
      <w:r w:rsidRPr="00C442D0">
        <w:rPr>
          <w:rStyle w:val="HTTPHeader"/>
        </w:rPr>
        <w:t>Content-Type</w:t>
      </w:r>
      <w:r w:rsidRPr="00C442D0">
        <w:t xml:space="preserve"> is not acceptable to the Media AF, the creation of the Content Preparation Template resource shall fail with HTTP error response status code </w:t>
      </w:r>
      <w:r w:rsidRPr="00C442D0">
        <w:rPr>
          <w:rStyle w:val="HTTPResponse"/>
          <w:lang w:val="en-GB"/>
        </w:rPr>
        <w:t>415 (Unsupported Media Type)</w:t>
      </w:r>
      <w:r w:rsidRPr="00C442D0">
        <w:t>.</w:t>
      </w:r>
    </w:p>
    <w:p w14:paraId="598F13B3" w14:textId="62C3473D" w:rsidR="00EB5E70" w:rsidRPr="00C442D0" w:rsidRDefault="00EB5E70" w:rsidP="00C87B24">
      <w:r w:rsidRPr="00C442D0">
        <w:t xml:space="preserve">If the </w:t>
      </w:r>
      <w:r w:rsidR="00727194" w:rsidRPr="00C442D0">
        <w:t xml:space="preserve">request is acceptable but the </w:t>
      </w:r>
      <w:r w:rsidRPr="00C442D0">
        <w:t xml:space="preserve">Media AF is unable to provision the resources </w:t>
      </w:r>
      <w:r w:rsidR="00727194" w:rsidRPr="00C442D0">
        <w:t>required by</w:t>
      </w:r>
      <w:r w:rsidRPr="00C442D0">
        <w:t xml:space="preserve"> the supplied Content Preparation Template, the update operation shall fail with an HTTP response status code of </w:t>
      </w:r>
      <w:r w:rsidR="0065219B" w:rsidRPr="00C442D0">
        <w:rPr>
          <w:rStyle w:val="HTTPResponse"/>
          <w:lang w:val="en-GB"/>
        </w:rPr>
        <w:t>500 (Internal Server Error)</w:t>
      </w:r>
      <w:r w:rsidR="00727194" w:rsidRPr="00C442D0">
        <w:t xml:space="preserve"> </w:t>
      </w:r>
      <w:r w:rsidR="00F61EC7" w:rsidRPr="00C442D0">
        <w:t>and</w:t>
      </w:r>
      <w:r w:rsidR="00F61EC7" w:rsidRPr="00C442D0">
        <w:rPr>
          <w:lang w:eastAsia="zh-CN"/>
        </w:rPr>
        <w:t xml:space="preserve"> an error </w:t>
      </w:r>
      <w:r w:rsidR="00F61EC7" w:rsidRPr="00C442D0">
        <w:t>message body per clause 7.1.7. In this case,</w:t>
      </w:r>
      <w:r w:rsidR="00727194" w:rsidRPr="00C442D0">
        <w:t xml:space="preserve"> the Content Preparation Template resource in the Media AF shall remain in the state immediately prior to the update operation</w:t>
      </w:r>
      <w:r w:rsidRPr="00C442D0">
        <w:t>.</w:t>
      </w:r>
    </w:p>
    <w:p w14:paraId="26DB15BF" w14:textId="06744E7B" w:rsidR="00563BB7" w:rsidRPr="00C442D0" w:rsidRDefault="004E161D" w:rsidP="00563BB7">
      <w:pPr>
        <w:pStyle w:val="Heading4"/>
      </w:pPr>
      <w:bookmarkStart w:id="1218" w:name="_Toc163809146"/>
      <w:r w:rsidRPr="00C442D0">
        <w:t>5</w:t>
      </w:r>
      <w:r w:rsidR="00563BB7" w:rsidRPr="00C442D0">
        <w:t>.</w:t>
      </w:r>
      <w:r w:rsidR="00087562" w:rsidRPr="00C442D0">
        <w:t>2</w:t>
      </w:r>
      <w:r w:rsidR="00563BB7" w:rsidRPr="00C442D0">
        <w:t>.5.5</w:t>
      </w:r>
      <w:r w:rsidR="00563BB7" w:rsidRPr="00C442D0">
        <w:tab/>
        <w:t>Destroy Content Preparation Template</w:t>
      </w:r>
      <w:bookmarkEnd w:id="1213"/>
      <w:bookmarkEnd w:id="1214"/>
      <w:bookmarkEnd w:id="1215"/>
      <w:bookmarkEnd w:id="1216"/>
      <w:bookmarkEnd w:id="1217"/>
      <w:r w:rsidR="0078538C" w:rsidRPr="00C442D0">
        <w:t xml:space="preserve"> resource</w:t>
      </w:r>
      <w:r w:rsidR="00460F53" w:rsidRPr="00C442D0">
        <w:t xml:space="preserve"> operation</w:t>
      </w:r>
      <w:bookmarkEnd w:id="1218"/>
    </w:p>
    <w:p w14:paraId="3DDE10C9" w14:textId="698EE979" w:rsidR="00563BB7" w:rsidRPr="00C442D0" w:rsidRDefault="00563BB7" w:rsidP="00C87B24">
      <w:bookmarkStart w:id="1219" w:name="_MCCTEMPBM_CRPT71130073___7"/>
      <w:r w:rsidRPr="00C442D0">
        <w:t xml:space="preserve">This operation is used by the </w:t>
      </w:r>
      <w:r w:rsidR="00596461" w:rsidRPr="00C442D0">
        <w:t>Media</w:t>
      </w:r>
      <w:r w:rsidRPr="00C442D0">
        <w:t xml:space="preserve"> Application Provider to destroy a Content Preparation Template resource. The HTTP </w:t>
      </w:r>
      <w:r w:rsidRPr="00C442D0">
        <w:rPr>
          <w:rStyle w:val="HTTPMethod"/>
        </w:rPr>
        <w:t>DELETE</w:t>
      </w:r>
      <w:r w:rsidRPr="00C442D0">
        <w:t xml:space="preserve"> method shall be used for this purpose</w:t>
      </w:r>
      <w:r w:rsidR="00F52C5F" w:rsidRPr="00C442D0">
        <w:t>, citing the resource identifier of the target Content Preparation Template in the request URL</w:t>
      </w:r>
      <w:r w:rsidRPr="00C442D0">
        <w:t>.</w:t>
      </w:r>
    </w:p>
    <w:p w14:paraId="0B36C50A" w14:textId="7890E817" w:rsidR="00563BB7" w:rsidRPr="00C442D0" w:rsidRDefault="00563BB7" w:rsidP="00C87B24">
      <w:r w:rsidRPr="00C442D0">
        <w:rPr>
          <w:lang w:eastAsia="zh-CN"/>
        </w:rPr>
        <w:t xml:space="preserve">If the </w:t>
      </w:r>
      <w:r w:rsidR="004E161D" w:rsidRPr="00C442D0">
        <w:t>operation</w:t>
      </w:r>
      <w:r w:rsidRPr="00C442D0">
        <w:rPr>
          <w:lang w:eastAsia="zh-CN"/>
        </w:rPr>
        <w:t xml:space="preserve"> is successful, the </w:t>
      </w:r>
      <w:r w:rsidR="00596461"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00291EF0" w:rsidRPr="00C442D0">
        <w:rPr>
          <w:rStyle w:val="HTTPResponse"/>
          <w:lang w:val="en-GB"/>
        </w:rPr>
        <w:t>204 (No Content)</w:t>
      </w:r>
      <w:r w:rsidRPr="00C442D0">
        <w:rPr>
          <w:lang w:eastAsia="zh-CN"/>
        </w:rPr>
        <w:t xml:space="preserve"> response message</w:t>
      </w:r>
      <w:r w:rsidR="00596461" w:rsidRPr="00C442D0">
        <w:rPr>
          <w:lang w:eastAsia="zh-CN"/>
        </w:rPr>
        <w:t xml:space="preserve"> with an empty message body</w:t>
      </w:r>
      <w:r w:rsidRPr="00C442D0">
        <w:t>.</w:t>
      </w:r>
    </w:p>
    <w:p w14:paraId="00762F9E" w14:textId="36BA6285" w:rsidR="004E161D" w:rsidRPr="00C442D0" w:rsidRDefault="004E161D" w:rsidP="00C87B24">
      <w:r w:rsidRPr="00C442D0">
        <w:t xml:space="preserve">If the Content Preparation Template is still referenced by a Content Hosting Configuration or Content Publishing Configuration, the operation shall fail with HTTP error response status code </w:t>
      </w:r>
      <w:r w:rsidRPr="00C442D0">
        <w:rPr>
          <w:rStyle w:val="HTTPResponse"/>
          <w:lang w:val="en-GB"/>
        </w:rPr>
        <w:t>409 (Conflict)</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05993EDE" w14:textId="3F45563E" w:rsidR="00AA63B6" w:rsidRPr="00C442D0" w:rsidRDefault="00AA63B6" w:rsidP="00AA63B6">
      <w:pPr>
        <w:pStyle w:val="Heading3"/>
      </w:pPr>
      <w:bookmarkStart w:id="1220" w:name="_Toc146626873"/>
      <w:bookmarkStart w:id="1221" w:name="_Toc68899507"/>
      <w:bookmarkStart w:id="1222" w:name="_Toc71214258"/>
      <w:bookmarkStart w:id="1223" w:name="_Toc71721932"/>
      <w:bookmarkStart w:id="1224" w:name="_Toc74858984"/>
      <w:bookmarkStart w:id="1225" w:name="_Toc146626855"/>
      <w:bookmarkStart w:id="1226" w:name="_Toc163809147"/>
      <w:bookmarkEnd w:id="1109"/>
      <w:bookmarkEnd w:id="1110"/>
      <w:bookmarkEnd w:id="1111"/>
      <w:bookmarkEnd w:id="1112"/>
      <w:bookmarkEnd w:id="1113"/>
      <w:bookmarkEnd w:id="1219"/>
      <w:r w:rsidRPr="00C442D0">
        <w:t>5.</w:t>
      </w:r>
      <w:r w:rsidR="00087562" w:rsidRPr="00C442D0">
        <w:t>2</w:t>
      </w:r>
      <w:r w:rsidRPr="00C442D0">
        <w:t>.6</w:t>
      </w:r>
      <w:r w:rsidRPr="00C442D0">
        <w:tab/>
        <w:t>Edge Resources provisioning</w:t>
      </w:r>
      <w:bookmarkEnd w:id="1220"/>
      <w:bookmarkEnd w:id="1226"/>
    </w:p>
    <w:p w14:paraId="630D6B77" w14:textId="03A6642B" w:rsidR="00AA63B6" w:rsidRPr="00C442D0" w:rsidRDefault="00AA63B6" w:rsidP="00AA63B6">
      <w:pPr>
        <w:pStyle w:val="Heading4"/>
      </w:pPr>
      <w:bookmarkStart w:id="1227" w:name="_Toc146626874"/>
      <w:bookmarkStart w:id="1228" w:name="_Toc163809148"/>
      <w:r w:rsidRPr="00C442D0">
        <w:t>5.</w:t>
      </w:r>
      <w:r w:rsidR="00087562" w:rsidRPr="00C442D0">
        <w:t>2</w:t>
      </w:r>
      <w:r w:rsidRPr="00C442D0">
        <w:t>.6.1</w:t>
      </w:r>
      <w:r w:rsidRPr="00C442D0">
        <w:tab/>
        <w:t>General</w:t>
      </w:r>
      <w:bookmarkEnd w:id="1227"/>
      <w:bookmarkEnd w:id="1228"/>
    </w:p>
    <w:p w14:paraId="14E0A380" w14:textId="318F5D81" w:rsidR="00AA63B6" w:rsidRPr="00C442D0" w:rsidRDefault="00AA63B6" w:rsidP="00C87B24">
      <w:r w:rsidRPr="00C442D0">
        <w:t xml:space="preserve">These </w:t>
      </w:r>
      <w:r w:rsidR="004E161D" w:rsidRPr="00C442D0">
        <w:t>operations</w:t>
      </w:r>
      <w:r w:rsidRPr="00C442D0">
        <w:t xml:space="preserve"> are used by the </w:t>
      </w:r>
      <w:r w:rsidR="004E161D" w:rsidRPr="00C442D0">
        <w:t>Media</w:t>
      </w:r>
      <w:r w:rsidRPr="00C442D0">
        <w:t xml:space="preserve"> Application Provider at reference point M1 to provision edge </w:t>
      </w:r>
      <w:r w:rsidR="004E161D" w:rsidRPr="00C442D0">
        <w:t xml:space="preserve">computing </w:t>
      </w:r>
      <w:r w:rsidRPr="00C442D0">
        <w:t xml:space="preserve">resources </w:t>
      </w:r>
      <w:r w:rsidR="004E161D" w:rsidRPr="00C442D0">
        <w:t>in the Media AF for the purpose of instantiating Edge Application Server (EAS) instances of the Media AS in an Edge Data Network (EDN), as defined in TS 23.558 [</w:t>
      </w:r>
      <w:r w:rsidR="004E161D" w:rsidRPr="00C442D0">
        <w:rPr>
          <w:highlight w:val="yellow"/>
        </w:rPr>
        <w:t>23558</w:t>
      </w:r>
      <w:r w:rsidR="004E161D" w:rsidRPr="00C442D0">
        <w:t>]</w:t>
      </w:r>
      <w:r w:rsidRPr="00C442D0">
        <w:t>.</w:t>
      </w:r>
    </w:p>
    <w:p w14:paraId="08ED353A" w14:textId="64E5D8B1" w:rsidR="00AA63B6" w:rsidRPr="00C442D0" w:rsidRDefault="00AA63B6" w:rsidP="00AA63B6">
      <w:pPr>
        <w:pStyle w:val="NO"/>
      </w:pPr>
      <w:r w:rsidRPr="00C442D0">
        <w:t>NOTE:</w:t>
      </w:r>
      <w:r w:rsidRPr="00C442D0">
        <w:tab/>
        <w:t xml:space="preserve">The requirements </w:t>
      </w:r>
      <w:r w:rsidR="004E161D" w:rsidRPr="00C442D0">
        <w:t>for</w:t>
      </w:r>
      <w:r w:rsidRPr="00C442D0">
        <w:t xml:space="preserve"> an edge-enabled </w:t>
      </w:r>
      <w:r w:rsidR="00232275" w:rsidRPr="00C442D0">
        <w:t>Media</w:t>
      </w:r>
      <w:r w:rsidRPr="00C442D0">
        <w:t> AF are defined in clause 4.5.2 of TS 26.501 [</w:t>
      </w:r>
      <w:r w:rsidR="004E161D" w:rsidRPr="00C442D0">
        <w:rPr>
          <w:highlight w:val="yellow"/>
        </w:rPr>
        <w:t>26501</w:t>
      </w:r>
      <w:r w:rsidRPr="00C442D0">
        <w:t>].</w:t>
      </w:r>
    </w:p>
    <w:p w14:paraId="5A3001D5" w14:textId="5CC15C66" w:rsidR="00DD5141" w:rsidRPr="00C442D0" w:rsidRDefault="00DD5141" w:rsidP="00C87B24">
      <w:bookmarkStart w:id="1229" w:name="_Toc146626875"/>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0F1FAFBD" w14:textId="5EFFBBEB" w:rsidR="00AA63B6" w:rsidRPr="00C442D0" w:rsidRDefault="00AA63B6" w:rsidP="00AA63B6">
      <w:pPr>
        <w:pStyle w:val="Heading4"/>
      </w:pPr>
      <w:bookmarkStart w:id="1230" w:name="_Toc163809149"/>
      <w:r w:rsidRPr="00C442D0">
        <w:t>5.</w:t>
      </w:r>
      <w:r w:rsidR="00087562" w:rsidRPr="00C442D0">
        <w:t>2</w:t>
      </w:r>
      <w:r w:rsidRPr="00C442D0">
        <w:t>.6.2</w:t>
      </w:r>
      <w:r w:rsidRPr="00C442D0">
        <w:tab/>
        <w:t>Create Edge Resources Configuration</w:t>
      </w:r>
      <w:bookmarkEnd w:id="1229"/>
      <w:r w:rsidR="004E161D" w:rsidRPr="00C442D0">
        <w:t xml:space="preserve"> resource</w:t>
      </w:r>
      <w:r w:rsidR="00460F53" w:rsidRPr="00C442D0">
        <w:t xml:space="preserve"> operation</w:t>
      </w:r>
      <w:bookmarkEnd w:id="1230"/>
    </w:p>
    <w:p w14:paraId="4DA5ABF1" w14:textId="6A24C100" w:rsidR="00AA63B6" w:rsidRPr="00C442D0" w:rsidRDefault="00AA63B6" w:rsidP="00C87B24">
      <w:pPr>
        <w:keepNext/>
        <w:keepLines/>
      </w:pPr>
      <w:bookmarkStart w:id="1231" w:name="_MCCTEMPBM_CRPT71130097___7"/>
      <w:r w:rsidRPr="00C442D0">
        <w:t xml:space="preserve">This </w:t>
      </w:r>
      <w:r w:rsidR="004E161D" w:rsidRPr="00C442D0">
        <w:t>operation</w:t>
      </w:r>
      <w:r w:rsidRPr="00C442D0">
        <w:t xml:space="preserve"> is used by the </w:t>
      </w:r>
      <w:r w:rsidR="004E161D" w:rsidRPr="00C442D0">
        <w:t>Media</w:t>
      </w:r>
      <w:r w:rsidRPr="00C442D0">
        <w:t xml:space="preserve"> Application Provider to create a new Edge Resources Configuration</w:t>
      </w:r>
      <w:r w:rsidR="004E161D" w:rsidRPr="00C442D0">
        <w:t xml:space="preserve"> resource in the Media AF</w:t>
      </w:r>
      <w:r w:rsidRPr="00C442D0">
        <w:t xml:space="preserve">. The HTTP </w:t>
      </w:r>
      <w:r w:rsidRPr="00C442D0">
        <w:rPr>
          <w:rStyle w:val="HTTPMethod"/>
        </w:rPr>
        <w:t>POST</w:t>
      </w:r>
      <w:r w:rsidRPr="00C442D0">
        <w:t xml:space="preserve"> method </w:t>
      </w:r>
      <w:r w:rsidR="009C7675" w:rsidRPr="00C442D0">
        <w:t xml:space="preserve">shall be used </w:t>
      </w:r>
      <w:r w:rsidRPr="00C442D0">
        <w:t>for this purpose</w:t>
      </w:r>
      <w:r w:rsidR="004B69EC" w:rsidRPr="00C442D0">
        <w:t>. The request URL shall be a well-known sub</w:t>
      </w:r>
      <w:r w:rsidR="00E8479B" w:rsidRPr="00C442D0">
        <w:noBreakHyphen/>
      </w:r>
      <w:r w:rsidR="004B69EC" w:rsidRPr="00C442D0">
        <w:t>resource of the Provisioning Session resource representing its Edge Resources Configurations resource collection, as specified in clause 8.6.2.</w:t>
      </w:r>
      <w:r w:rsidRPr="00C442D0">
        <w:t xml:space="preserve"> </w:t>
      </w:r>
      <w:r w:rsidR="004B69EC" w:rsidRPr="00C442D0">
        <w:t>T</w:t>
      </w:r>
      <w:r w:rsidRPr="00C442D0">
        <w:t xml:space="preserve">he request message body shall </w:t>
      </w:r>
      <w:r w:rsidR="00282D58" w:rsidRPr="00C442D0">
        <w:t>be</w:t>
      </w:r>
      <w:r w:rsidRPr="00C442D0">
        <w:t xml:space="preserve"> an Edge</w:t>
      </w:r>
      <w:r w:rsidR="004E161D" w:rsidRPr="00C442D0">
        <w:t xml:space="preserve"> </w:t>
      </w:r>
      <w:r w:rsidRPr="00C442D0">
        <w:t>Resources</w:t>
      </w:r>
      <w:r w:rsidR="004E161D" w:rsidRPr="00C442D0">
        <w:t xml:space="preserve"> </w:t>
      </w:r>
      <w:r w:rsidRPr="00C442D0">
        <w:t>Configuration resource</w:t>
      </w:r>
      <w:r w:rsidR="00282D58" w:rsidRPr="00C442D0">
        <w:t xml:space="preserve"> representation</w:t>
      </w:r>
      <w:r w:rsidRPr="00C442D0">
        <w:t>, as specified in clause</w:t>
      </w:r>
      <w:r w:rsidR="004E161D" w:rsidRPr="00C442D0">
        <w:t> 8.6</w:t>
      </w:r>
      <w:r w:rsidRPr="00C442D0">
        <w:t>.3.1.</w:t>
      </w:r>
    </w:p>
    <w:p w14:paraId="67C224EC" w14:textId="5FD53CE2" w:rsidR="00AA63B6" w:rsidRPr="00C442D0" w:rsidRDefault="00C87B24" w:rsidP="00C87B24">
      <w:pPr>
        <w:pStyle w:val="B1"/>
      </w:pPr>
      <w:bookmarkStart w:id="1232" w:name="_MCCTEMPBM_CRPT71130098___7"/>
      <w:bookmarkEnd w:id="1231"/>
      <w:r>
        <w:t>-</w:t>
      </w:r>
      <w:r w:rsidR="00F5461A" w:rsidRPr="00C442D0">
        <w:tab/>
      </w:r>
      <w:r w:rsidR="00AA63B6" w:rsidRPr="00C442D0">
        <w:t xml:space="preserve">If the </w:t>
      </w:r>
      <w:r w:rsidR="00AA63B6" w:rsidRPr="00C442D0">
        <w:rPr>
          <w:rStyle w:val="Codechar"/>
          <w:lang w:val="en-GB"/>
        </w:rPr>
        <w:t>edgeManagmentMode</w:t>
      </w:r>
      <w:r w:rsidR="00AA63B6" w:rsidRPr="00C442D0">
        <w:t xml:space="preserve"> is set to </w:t>
      </w:r>
      <w:r w:rsidR="00AA63B6" w:rsidRPr="00C442D0">
        <w:rPr>
          <w:rStyle w:val="Codechar"/>
          <w:lang w:val="en-GB"/>
        </w:rPr>
        <w:t>EM_AF_DRIVEN</w:t>
      </w:r>
      <w:r w:rsidR="00AA63B6" w:rsidRPr="00C442D0">
        <w:t xml:space="preserve"> (indicating AF-driven edge resource management), the </w:t>
      </w:r>
      <w:r w:rsidR="004E161D" w:rsidRPr="00C442D0">
        <w:t>Media</w:t>
      </w:r>
      <w:r w:rsidR="00AA63B6" w:rsidRPr="00C442D0">
        <w:t xml:space="preserve"> AF is responsible for requesting and managing the required edge resources and for handling EAS relocation in relation to media </w:t>
      </w:r>
      <w:r w:rsidR="004E161D" w:rsidRPr="00C442D0">
        <w:t>delivery</w:t>
      </w:r>
      <w:r w:rsidR="00AA63B6" w:rsidRPr="00C442D0">
        <w:t xml:space="preserve"> sessions that fall within the scope of the parent Provisioning Session.</w:t>
      </w:r>
    </w:p>
    <w:p w14:paraId="1E0F72EA" w14:textId="54B6B7B2" w:rsidR="00AA63B6" w:rsidRPr="00C442D0" w:rsidRDefault="00C87B24" w:rsidP="00C87B24">
      <w:pPr>
        <w:pStyle w:val="B1"/>
      </w:pPr>
      <w:r>
        <w:t>-</w:t>
      </w:r>
      <w:r w:rsidR="00F5461A" w:rsidRPr="00C442D0">
        <w:tab/>
      </w:r>
      <w:r w:rsidR="00AA63B6" w:rsidRPr="00C442D0">
        <w:t xml:space="preserve">If the </w:t>
      </w:r>
      <w:r w:rsidR="00AA63B6" w:rsidRPr="00C442D0">
        <w:rPr>
          <w:rStyle w:val="Codechar"/>
          <w:lang w:val="en-GB"/>
        </w:rPr>
        <w:t>edgeManagementMode</w:t>
      </w:r>
      <w:r w:rsidR="00AA63B6" w:rsidRPr="00C442D0">
        <w:t xml:space="preserve"> is set to </w:t>
      </w:r>
      <w:r w:rsidR="00AA63B6" w:rsidRPr="00C442D0">
        <w:rPr>
          <w:rStyle w:val="Codechar"/>
          <w:lang w:val="en-GB"/>
        </w:rPr>
        <w:t>EM_CLIENT_DRIVEN</w:t>
      </w:r>
      <w:r w:rsidR="00AA63B6" w:rsidRPr="00C442D0">
        <w:t xml:space="preserve"> (indicating client-driven edge resource management), the </w:t>
      </w:r>
      <w:r w:rsidR="004E161D" w:rsidRPr="00C442D0">
        <w:t>Media</w:t>
      </w:r>
      <w:r w:rsidR="00AA63B6" w:rsidRPr="00C442D0">
        <w:t xml:space="preserve"> AF shall only request edge resources based on requests from the </w:t>
      </w:r>
      <w:r w:rsidR="004A7186" w:rsidRPr="00C442D0">
        <w:t>Edge Enabler Client (</w:t>
      </w:r>
      <w:r w:rsidR="00AA63B6" w:rsidRPr="00C442D0">
        <w:t>EEC</w:t>
      </w:r>
      <w:r w:rsidR="004A7186" w:rsidRPr="00C442D0">
        <w:t>)</w:t>
      </w:r>
      <w:r w:rsidR="00AA63B6" w:rsidRPr="00C442D0">
        <w:t xml:space="preserve"> instantiated in the Media Session Handler at reference point EDGE</w:t>
      </w:r>
      <w:r w:rsidR="00AA63B6" w:rsidRPr="00C442D0">
        <w:noBreakHyphen/>
        <w:t>1</w:t>
      </w:r>
      <w:r w:rsidR="004E161D" w:rsidRPr="00C442D0">
        <w:t xml:space="preserve"> (as defined in </w:t>
      </w:r>
      <w:r w:rsidR="00F11614" w:rsidRPr="00C442D0">
        <w:t xml:space="preserve">clause 6 of </w:t>
      </w:r>
      <w:r w:rsidR="004E161D" w:rsidRPr="00C442D0">
        <w:t>TS 23.558 [</w:t>
      </w:r>
      <w:r w:rsidR="004E161D" w:rsidRPr="00C442D0">
        <w:rPr>
          <w:highlight w:val="yellow"/>
        </w:rPr>
        <w:t>23558</w:t>
      </w:r>
      <w:r w:rsidR="004E161D" w:rsidRPr="00C442D0">
        <w:t>])</w:t>
      </w:r>
      <w:r w:rsidR="00AA63B6" w:rsidRPr="00C442D0">
        <w:t>.</w:t>
      </w:r>
    </w:p>
    <w:p w14:paraId="51B8342D" w14:textId="388283C6" w:rsidR="00AA63B6" w:rsidRPr="00C442D0" w:rsidRDefault="00AA63B6" w:rsidP="00C87B24">
      <w:bookmarkStart w:id="1233" w:name="_MCCTEMPBM_CRPT71130099___7"/>
      <w:bookmarkEnd w:id="1232"/>
      <w:r w:rsidRPr="00C442D0">
        <w:t xml:space="preserve">If the </w:t>
      </w:r>
      <w:r w:rsidR="004E161D" w:rsidRPr="00C442D0">
        <w:t>operation</w:t>
      </w:r>
      <w:r w:rsidRPr="00C442D0">
        <w:t xml:space="preserve"> is successful, the </w:t>
      </w:r>
      <w:r w:rsidR="00F11614" w:rsidRPr="00C442D0">
        <w:t>Media</w:t>
      </w:r>
      <w:r w:rsidRPr="00C442D0">
        <w:t xml:space="preserve"> AF shall generate a resource identifier representing the new Edge Resources Provisioning Configuration. In this case, the </w:t>
      </w:r>
      <w:r w:rsidR="00F11614" w:rsidRPr="00C442D0">
        <w:t>Media</w:t>
      </w:r>
      <w:r w:rsidRPr="00C442D0">
        <w:t xml:space="preserve"> AF shall respond with a </w:t>
      </w:r>
      <w:r w:rsidRPr="00C442D0">
        <w:rPr>
          <w:rStyle w:val="HTTPResponse"/>
          <w:lang w:val="en-GB"/>
        </w:rPr>
        <w:t>201 (Created)</w:t>
      </w:r>
      <w:r w:rsidRPr="00C442D0">
        <w:t xml:space="preserve"> HTTP response message and the URL </w:t>
      </w:r>
      <w:r w:rsidR="00A92132" w:rsidRPr="00C442D0">
        <w:t>of</w:t>
      </w:r>
      <w:r w:rsidRPr="00C442D0">
        <w:t xml:space="preserve"> the newly created resource</w:t>
      </w:r>
      <w:r w:rsidR="00F11614" w:rsidRPr="00C442D0">
        <w:t>, including its resource identifier,</w:t>
      </w:r>
      <w:r w:rsidRPr="00C442D0">
        <w:t xml:space="preserve"> </w:t>
      </w:r>
      <w:r w:rsidR="00A92132" w:rsidRPr="00C442D0">
        <w:t>shall be provided as the value of</w:t>
      </w:r>
      <w:r w:rsidRPr="00C442D0">
        <w:t xml:space="preserve"> the </w:t>
      </w:r>
      <w:r w:rsidRPr="00C442D0">
        <w:rPr>
          <w:rStyle w:val="HTTPMethod"/>
        </w:rPr>
        <w:t>Location</w:t>
      </w:r>
      <w:r w:rsidRPr="00C442D0">
        <w:t xml:space="preserve"> </w:t>
      </w:r>
      <w:r w:rsidR="00A92132" w:rsidRPr="00C442D0">
        <w:lastRenderedPageBreak/>
        <w:t xml:space="preserve">HTTP </w:t>
      </w:r>
      <w:r w:rsidRPr="00C442D0">
        <w:t xml:space="preserve">header field. The response message body </w:t>
      </w:r>
      <w:r w:rsidR="00282D58" w:rsidRPr="00C442D0">
        <w:t xml:space="preserve">shall be </w:t>
      </w:r>
      <w:r w:rsidR="00FF3195" w:rsidRPr="00C442D0">
        <w:t>a representation of the current state of the</w:t>
      </w:r>
      <w:r w:rsidRPr="00C442D0">
        <w:t xml:space="preserve"> Edge</w:t>
      </w:r>
      <w:r w:rsidR="00FF3195" w:rsidRPr="00C442D0">
        <w:t xml:space="preserve"> </w:t>
      </w:r>
      <w:r w:rsidRPr="00C442D0">
        <w:t>Resources</w:t>
      </w:r>
      <w:r w:rsidR="00FF3195" w:rsidRPr="00C442D0">
        <w:t xml:space="preserve"> </w:t>
      </w:r>
      <w:r w:rsidRPr="00C442D0">
        <w:t>Configuration resource (see clause</w:t>
      </w:r>
      <w:r w:rsidR="00FF3195" w:rsidRPr="00C442D0">
        <w:t> </w:t>
      </w:r>
      <w:r w:rsidR="00F11614" w:rsidRPr="00C442D0">
        <w:t>8.6</w:t>
      </w:r>
      <w:r w:rsidRPr="00C442D0">
        <w:t xml:space="preserve">.3.1), including any </w:t>
      </w:r>
      <w:r w:rsidR="00BB2A8B" w:rsidRPr="00C442D0">
        <w:t>properties assigned</w:t>
      </w:r>
      <w:r w:rsidRPr="00C442D0">
        <w:t xml:space="preserve"> by the </w:t>
      </w:r>
      <w:r w:rsidR="00FF3195" w:rsidRPr="00C442D0">
        <w:t>Media</w:t>
      </w:r>
      <w:r w:rsidRPr="00C442D0">
        <w:t> AF.</w:t>
      </w:r>
    </w:p>
    <w:p w14:paraId="2C30BE9E" w14:textId="1177DFC3" w:rsidR="00462C6A" w:rsidRPr="00C442D0" w:rsidRDefault="00462C6A" w:rsidP="00C87B24">
      <w:bookmarkStart w:id="1234" w:name="_Toc146626876"/>
      <w:bookmarkEnd w:id="1233"/>
      <w:r w:rsidRPr="00C442D0">
        <w:t>If the request is acceptable but the Media AF is unable to provision the resources required by the supplied Edge Resources Configuration, the crea</w:t>
      </w:r>
      <w:r w:rsidR="00AA5F37" w:rsidRPr="00C442D0">
        <w:t>te</w:t>
      </w:r>
      <w:r w:rsidRPr="00C442D0">
        <w:t xml:space="preserve"> operation shall fail with an HTTP response status code of </w:t>
      </w:r>
      <w:r w:rsidRPr="00C442D0">
        <w:rPr>
          <w:rStyle w:val="HTTPResponse"/>
          <w:lang w:val="en-GB"/>
        </w:rPr>
        <w:t>500 (Internal Server Error)</w:t>
      </w:r>
      <w:r w:rsidRPr="00C442D0">
        <w:t xml:space="preserve"> and </w:t>
      </w:r>
      <w:r w:rsidR="00F61EC7" w:rsidRPr="00C442D0">
        <w:rPr>
          <w:lang w:eastAsia="zh-CN"/>
        </w:rPr>
        <w:t xml:space="preserve">an error </w:t>
      </w:r>
      <w:r w:rsidR="00F61EC7" w:rsidRPr="00C442D0">
        <w:t xml:space="preserve">message body per clause 7.1.7. In this case, </w:t>
      </w:r>
      <w:r w:rsidRPr="00C442D0">
        <w:t>the Edge Resources Configuration resource shall remain in an uncreated state in the Media AF.</w:t>
      </w:r>
    </w:p>
    <w:p w14:paraId="7F0EEA37" w14:textId="5E0D8BEE" w:rsidR="00A20ED8" w:rsidRPr="00C442D0" w:rsidRDefault="00A20ED8" w:rsidP="00C87B24">
      <w:r w:rsidRPr="00C442D0">
        <w:t xml:space="preserve">This operation may be performed multiple times </w:t>
      </w:r>
      <w:r w:rsidR="00EC116F" w:rsidRPr="00C442D0">
        <w:t xml:space="preserve">by a Media Application Provider </w:t>
      </w:r>
      <w:r w:rsidRPr="00C442D0">
        <w:t>to provision different Edge Resources Configuration</w:t>
      </w:r>
      <w:r w:rsidR="00EC116F" w:rsidRPr="00C442D0">
        <w:t xml:space="preserve"> resource</w:t>
      </w:r>
      <w:r w:rsidRPr="00C442D0">
        <w:t>s within the scope of a Provisioning Session. Each such resource is assigned a different Edge Resources Configuration identifier by the Media AF.</w:t>
      </w:r>
    </w:p>
    <w:p w14:paraId="512E07EC" w14:textId="262716DE" w:rsidR="00AA63B6" w:rsidRPr="00C442D0" w:rsidRDefault="00AA63B6" w:rsidP="00AA63B6">
      <w:pPr>
        <w:pStyle w:val="Heading4"/>
      </w:pPr>
      <w:bookmarkStart w:id="1235" w:name="_Toc163809150"/>
      <w:r w:rsidRPr="00C442D0">
        <w:t>5.3.6.3</w:t>
      </w:r>
      <w:r w:rsidRPr="00C442D0">
        <w:tab/>
      </w:r>
      <w:r w:rsidR="00F11614" w:rsidRPr="00C442D0">
        <w:t>Retrieve</w:t>
      </w:r>
      <w:r w:rsidRPr="00C442D0">
        <w:t xml:space="preserve"> Edge Resources Configuration</w:t>
      </w:r>
      <w:bookmarkEnd w:id="1234"/>
      <w:r w:rsidR="00460F53" w:rsidRPr="00C442D0">
        <w:t xml:space="preserve"> resource operation</w:t>
      </w:r>
      <w:bookmarkEnd w:id="1235"/>
    </w:p>
    <w:p w14:paraId="6DF2D36E" w14:textId="38E01DC4" w:rsidR="00AA63B6" w:rsidRPr="00C442D0" w:rsidRDefault="00AA63B6" w:rsidP="00C87B24">
      <w:bookmarkStart w:id="1236" w:name="_MCCTEMPBM_CRPT71130100___7"/>
      <w:r w:rsidRPr="00C442D0">
        <w:t xml:space="preserve">This </w:t>
      </w:r>
      <w:r w:rsidR="00FF3195" w:rsidRPr="00C442D0">
        <w:t>operation</w:t>
      </w:r>
      <w:r w:rsidRPr="00C442D0">
        <w:t xml:space="preserve"> is used by the </w:t>
      </w:r>
      <w:r w:rsidR="00FF3195" w:rsidRPr="00C442D0">
        <w:t>Media</w:t>
      </w:r>
      <w:r w:rsidRPr="00C442D0">
        <w:t xml:space="preserve"> Application Provider to retrieve the current </w:t>
      </w:r>
      <w:r w:rsidR="00FF3195" w:rsidRPr="00C442D0">
        <w:t>state</w:t>
      </w:r>
      <w:r w:rsidRPr="00C442D0">
        <w:t xml:space="preserve"> of an existing Edge Resources Provisioning Configuration resource from the </w:t>
      </w:r>
      <w:r w:rsidR="00FF3195" w:rsidRPr="00C442D0">
        <w:t>Media</w:t>
      </w:r>
      <w:r w:rsidRPr="00C442D0">
        <w:t xml:space="preserve"> AF. The HTTP </w:t>
      </w:r>
      <w:r w:rsidRPr="00C442D0">
        <w:rPr>
          <w:rStyle w:val="HTTPMethod"/>
        </w:rPr>
        <w:t>GET</w:t>
      </w:r>
      <w:r w:rsidRPr="00C442D0">
        <w:t xml:space="preserve"> method shall be used for this purpose.</w:t>
      </w:r>
    </w:p>
    <w:p w14:paraId="17A615FB" w14:textId="7D26FE14" w:rsidR="00AA63B6" w:rsidRPr="00C442D0" w:rsidRDefault="00AA63B6" w:rsidP="00C87B24">
      <w:r w:rsidRPr="00C442D0">
        <w:rPr>
          <w:lang w:eastAsia="zh-CN"/>
        </w:rPr>
        <w:t xml:space="preserve">If the procedure is successful, the </w:t>
      </w:r>
      <w:r w:rsidR="00FF3195"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response message that includes</w:t>
      </w:r>
      <w:r w:rsidR="00FF3195" w:rsidRPr="00C442D0">
        <w:rPr>
          <w:lang w:eastAsia="zh-CN"/>
        </w:rPr>
        <w:t xml:space="preserve"> a representation of</w:t>
      </w:r>
      <w:r w:rsidRPr="00C442D0">
        <w:rPr>
          <w:lang w:eastAsia="zh-CN"/>
        </w:rPr>
        <w:t xml:space="preserve"> the </w:t>
      </w:r>
      <w:r w:rsidR="00524360" w:rsidRPr="00C442D0">
        <w:rPr>
          <w:lang w:eastAsia="zh-CN"/>
        </w:rPr>
        <w:t xml:space="preserve">target </w:t>
      </w:r>
      <w:r w:rsidRPr="00C442D0">
        <w:t>Edge</w:t>
      </w:r>
      <w:r w:rsidR="00FF3195" w:rsidRPr="00C442D0">
        <w:t xml:space="preserve"> </w:t>
      </w:r>
      <w:r w:rsidRPr="00C442D0">
        <w:t>Resources</w:t>
      </w:r>
      <w:r w:rsidR="00FF3195" w:rsidRPr="00C442D0">
        <w:t xml:space="preserve"> </w:t>
      </w:r>
      <w:r w:rsidRPr="00C442D0">
        <w:t>Configuration</w:t>
      </w:r>
      <w:r w:rsidRPr="00C442D0">
        <w:rPr>
          <w:lang w:eastAsia="zh-CN"/>
        </w:rPr>
        <w:t xml:space="preserve"> resource</w:t>
      </w:r>
      <w:r w:rsidR="00FF3195" w:rsidRPr="00C442D0">
        <w:t xml:space="preserve"> (see clause 8.6.3.1)</w:t>
      </w:r>
      <w:r w:rsidRPr="00C442D0">
        <w:rPr>
          <w:lang w:eastAsia="zh-CN"/>
        </w:rPr>
        <w:t xml:space="preserve"> in the response message body</w:t>
      </w:r>
      <w:r w:rsidRPr="00C442D0">
        <w:t>.</w:t>
      </w:r>
    </w:p>
    <w:p w14:paraId="4D2C3DF7" w14:textId="5BEE5101" w:rsidR="00AA63B6" w:rsidRPr="00C442D0" w:rsidRDefault="00AA63B6" w:rsidP="00AA63B6">
      <w:pPr>
        <w:pStyle w:val="Heading4"/>
      </w:pPr>
      <w:bookmarkStart w:id="1237" w:name="_Toc146626877"/>
      <w:bookmarkStart w:id="1238" w:name="_Toc163809151"/>
      <w:bookmarkEnd w:id="1236"/>
      <w:r w:rsidRPr="00C442D0">
        <w:t>5.</w:t>
      </w:r>
      <w:r w:rsidR="00087562" w:rsidRPr="00C442D0">
        <w:t>2</w:t>
      </w:r>
      <w:r w:rsidRPr="00C442D0">
        <w:t>.6.4</w:t>
      </w:r>
      <w:r w:rsidRPr="00C442D0">
        <w:tab/>
        <w:t>Update Edge Resources Configuration</w:t>
      </w:r>
      <w:bookmarkEnd w:id="1237"/>
      <w:r w:rsidR="00460F53" w:rsidRPr="00C442D0">
        <w:t xml:space="preserve"> resource operation</w:t>
      </w:r>
      <w:bookmarkEnd w:id="1238"/>
    </w:p>
    <w:p w14:paraId="355201A0" w14:textId="14310010" w:rsidR="00AA63B6" w:rsidRPr="00C442D0" w:rsidRDefault="00FF3195" w:rsidP="00C87B24">
      <w:bookmarkStart w:id="1239" w:name="_MCCTEMPBM_CRPT71130101___7"/>
      <w:r w:rsidRPr="00C442D0">
        <w:t>This</w:t>
      </w:r>
      <w:r w:rsidR="00AA63B6" w:rsidRPr="00C442D0">
        <w:t xml:space="preserve"> operation is invoked by the </w:t>
      </w:r>
      <w:r w:rsidRPr="00C442D0">
        <w:t>Media</w:t>
      </w:r>
      <w:r w:rsidR="00AA63B6" w:rsidRPr="00C442D0">
        <w:t xml:space="preserve"> Application Provider to modify the properties of an existing Edge</w:t>
      </w:r>
      <w:r w:rsidRPr="00C442D0">
        <w:t xml:space="preserve"> </w:t>
      </w:r>
      <w:r w:rsidR="00AA63B6" w:rsidRPr="00C442D0">
        <w:t>Resources</w:t>
      </w:r>
      <w:r w:rsidRPr="00C442D0">
        <w:t xml:space="preserve"> </w:t>
      </w:r>
      <w:r w:rsidR="00AA63B6" w:rsidRPr="00C442D0">
        <w:t xml:space="preserve">Configuration resource. All writeable properties except </w:t>
      </w:r>
      <w:r w:rsidR="00AA63B6" w:rsidRPr="00C442D0">
        <w:rPr>
          <w:rStyle w:val="Codechar"/>
          <w:lang w:val="en-GB"/>
        </w:rPr>
        <w:t>edgeManagementMode</w:t>
      </w:r>
      <w:r w:rsidR="00AA63B6" w:rsidRPr="00C442D0">
        <w:t xml:space="preserve"> may be updated. The HTTP </w:t>
      </w:r>
      <w:r w:rsidR="00AA63B6" w:rsidRPr="00C442D0">
        <w:rPr>
          <w:rStyle w:val="HTTPMethod"/>
        </w:rPr>
        <w:t>PATCH</w:t>
      </w:r>
      <w:r w:rsidR="00AA63B6" w:rsidRPr="00C442D0">
        <w:t xml:space="preserve"> or HTTP </w:t>
      </w:r>
      <w:r w:rsidR="00AA63B6" w:rsidRPr="00C442D0">
        <w:rPr>
          <w:rStyle w:val="HTTPMethod"/>
        </w:rPr>
        <w:t>PUT</w:t>
      </w:r>
      <w:r w:rsidR="00AA63B6" w:rsidRPr="00C442D0">
        <w:t xml:space="preserve"> methods shall be used for </w:t>
      </w:r>
      <w:r w:rsidR="005202A9" w:rsidRPr="00C442D0">
        <w:t>this purpose</w:t>
      </w:r>
      <w:r w:rsidR="00AA63B6" w:rsidRPr="00C442D0">
        <w:t>.</w:t>
      </w:r>
      <w:r w:rsidR="00DC462E" w:rsidRPr="00C442D0">
        <w:t xml:space="preserve"> The replacement Edge Resources Configuration resource representation shall be provided in the body of the HTTP request message.</w:t>
      </w:r>
    </w:p>
    <w:p w14:paraId="39733903" w14:textId="286D22A6" w:rsidR="00B01E4E" w:rsidRPr="00C442D0" w:rsidRDefault="00B01E4E"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26152940" w14:textId="5B31FD56" w:rsidR="00AA63B6" w:rsidRPr="00C442D0" w:rsidRDefault="00AA63B6" w:rsidP="00C87B24">
      <w:r w:rsidRPr="00C442D0">
        <w:rPr>
          <w:lang w:eastAsia="zh-CN"/>
        </w:rPr>
        <w:t xml:space="preserve">If the </w:t>
      </w:r>
      <w:r w:rsidR="00FF3195" w:rsidRPr="00C442D0">
        <w:rPr>
          <w:lang w:eastAsia="zh-CN"/>
        </w:rPr>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w:t>
      </w:r>
      <w:r w:rsidR="00FF3195"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D673BE" w:rsidRPr="00C442D0">
        <w:rPr>
          <w:lang w:eastAsia="zh-CN"/>
        </w:rPr>
        <w:t xml:space="preserve">HTTP response message </w:t>
      </w:r>
      <w:r w:rsidRPr="00C442D0">
        <w:rPr>
          <w:lang w:eastAsia="zh-CN"/>
        </w:rPr>
        <w:t xml:space="preserve">and </w:t>
      </w:r>
      <w:r w:rsidR="00FF3195" w:rsidRPr="00C442D0">
        <w:rPr>
          <w:lang w:eastAsia="zh-CN"/>
        </w:rPr>
        <w:t xml:space="preserve">shall </w:t>
      </w:r>
      <w:r w:rsidRPr="00C442D0">
        <w:rPr>
          <w:lang w:eastAsia="zh-CN"/>
        </w:rPr>
        <w:t xml:space="preserve">provide </w:t>
      </w:r>
      <w:r w:rsidR="00D673BE" w:rsidRPr="00C442D0">
        <w:rPr>
          <w:lang w:eastAsia="zh-CN"/>
        </w:rPr>
        <w:t xml:space="preserve">a representation of </w:t>
      </w:r>
      <w:r w:rsidRPr="00C442D0">
        <w:rPr>
          <w:lang w:eastAsia="zh-CN"/>
        </w:rPr>
        <w:t xml:space="preserve">the </w:t>
      </w:r>
      <w:r w:rsidR="00FF3195" w:rsidRPr="00C442D0">
        <w:rPr>
          <w:lang w:eastAsia="zh-CN"/>
        </w:rPr>
        <w:t>resulting state</w:t>
      </w:r>
      <w:r w:rsidRPr="00C442D0">
        <w:rPr>
          <w:lang w:eastAsia="zh-CN"/>
        </w:rPr>
        <w:t xml:space="preserve"> of the resource in the </w:t>
      </w:r>
      <w:r w:rsidR="00D673BE" w:rsidRPr="00C442D0">
        <w:rPr>
          <w:lang w:eastAsia="zh-CN"/>
        </w:rPr>
        <w:t xml:space="preserve">message </w:t>
      </w:r>
      <w:r w:rsidR="00FF3195" w:rsidRPr="00C442D0">
        <w:rPr>
          <w:lang w:eastAsia="zh-CN"/>
        </w:rPr>
        <w:t>body</w:t>
      </w:r>
      <w:r w:rsidRPr="00C442D0">
        <w:rPr>
          <w:lang w:eastAsia="zh-CN"/>
        </w:rPr>
        <w:t xml:space="preserve"> </w:t>
      </w:r>
      <w:r w:rsidR="00D673BE" w:rsidRPr="00C442D0">
        <w:rPr>
          <w:lang w:eastAsia="zh-CN"/>
        </w:rPr>
        <w:t xml:space="preserve">to </w:t>
      </w:r>
      <w:r w:rsidRPr="00C442D0">
        <w:rPr>
          <w:lang w:eastAsia="zh-CN"/>
        </w:rPr>
        <w:t>confirm successful update</w:t>
      </w:r>
      <w:r w:rsidRPr="00C442D0">
        <w:t>.</w:t>
      </w:r>
    </w:p>
    <w:p w14:paraId="55799819" w14:textId="20F6BC9C" w:rsidR="00A77B55" w:rsidRPr="00C442D0" w:rsidRDefault="00A77B55" w:rsidP="00C87B24">
      <w:bookmarkStart w:id="1240" w:name="_Toc146626878"/>
      <w:bookmarkEnd w:id="1239"/>
      <w:r w:rsidRPr="00C442D0">
        <w:t xml:space="preserve">Attempts to modify read-only properties of the target Edge Resources Configuration resource, such as the edge management mod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088115D9" w14:textId="6E01CEF7" w:rsidR="00462C6A" w:rsidRPr="00C442D0" w:rsidRDefault="00462C6A" w:rsidP="00C87B24">
      <w:r w:rsidRPr="00C442D0">
        <w:t xml:space="preserve">If the request is acceptable but the Media AF is unable to provision the resources required by the supplied Edge Resources Configuration, the update operation shall fail with an HTTP response status code of </w:t>
      </w:r>
      <w:r w:rsidRPr="00C442D0">
        <w:rPr>
          <w:rStyle w:val="HTTPResponse"/>
          <w:lang w:val="en-GB"/>
        </w:rPr>
        <w:t>500 (Internal Server Error)</w:t>
      </w:r>
      <w:r w:rsidRPr="00C442D0">
        <w:t xml:space="preserve"> and </w:t>
      </w:r>
      <w:r w:rsidR="00F61EC7" w:rsidRPr="00C442D0">
        <w:rPr>
          <w:lang w:eastAsia="zh-CN"/>
        </w:rPr>
        <w:t xml:space="preserve">an error </w:t>
      </w:r>
      <w:r w:rsidR="00F61EC7" w:rsidRPr="00C442D0">
        <w:t xml:space="preserve">message body per clause 7.1.7. In this case, </w:t>
      </w:r>
      <w:r w:rsidRPr="00C442D0">
        <w:t>the Edge Resources Configuration resource in the Media AF shall remain in the state immediately prior to the update operation.</w:t>
      </w:r>
    </w:p>
    <w:p w14:paraId="5E92BF11" w14:textId="2022A991" w:rsidR="00AA63B6" w:rsidRPr="00C442D0" w:rsidRDefault="00AA63B6" w:rsidP="00AA63B6">
      <w:pPr>
        <w:pStyle w:val="Heading4"/>
      </w:pPr>
      <w:bookmarkStart w:id="1241" w:name="_Toc163809152"/>
      <w:r w:rsidRPr="00C442D0">
        <w:t>5.</w:t>
      </w:r>
      <w:r w:rsidR="00087562" w:rsidRPr="00C442D0">
        <w:t>2</w:t>
      </w:r>
      <w:r w:rsidRPr="00C442D0">
        <w:t>.6.5</w:t>
      </w:r>
      <w:r w:rsidRPr="00C442D0">
        <w:tab/>
        <w:t>Destroy Edge Resources Configuration</w:t>
      </w:r>
      <w:bookmarkEnd w:id="1240"/>
      <w:r w:rsidR="00460F53" w:rsidRPr="00C442D0">
        <w:t xml:space="preserve"> resource operation</w:t>
      </w:r>
      <w:bookmarkEnd w:id="1241"/>
    </w:p>
    <w:p w14:paraId="3EB8E38A" w14:textId="11C5AD12" w:rsidR="00AA63B6" w:rsidRPr="00C442D0" w:rsidRDefault="00AA63B6" w:rsidP="00C87B24">
      <w:bookmarkStart w:id="1242" w:name="_MCCTEMPBM_CRPT71130102___7"/>
      <w:r w:rsidRPr="00C442D0">
        <w:t xml:space="preserve">This operation is used by the </w:t>
      </w:r>
      <w:r w:rsidR="00FF3195" w:rsidRPr="00C442D0">
        <w:t>Media</w:t>
      </w:r>
      <w:r w:rsidRPr="00C442D0">
        <w:t xml:space="preserve"> Application Provider to destroy an Edge Resources Configuration resource</w:t>
      </w:r>
      <w:r w:rsidR="00FF3195" w:rsidRPr="00C442D0">
        <w:t xml:space="preserve"> in the Media AF</w:t>
      </w:r>
      <w:r w:rsidRPr="00C442D0">
        <w:t xml:space="preserve">. The HTTP </w:t>
      </w:r>
      <w:r w:rsidRPr="00C442D0">
        <w:rPr>
          <w:rStyle w:val="HTTPMethod"/>
        </w:rPr>
        <w:t>DELETE</w:t>
      </w:r>
      <w:r w:rsidRPr="00C442D0">
        <w:t xml:space="preserve"> method shall be used for this purpose</w:t>
      </w:r>
      <w:r w:rsidR="00F52C5F" w:rsidRPr="00C442D0">
        <w:t>, citing the resource identifier of the target Edge Resources Configuration in the request URL</w:t>
      </w:r>
      <w:r w:rsidRPr="00C442D0">
        <w:t>. This operation makes the configuration unu</w:t>
      </w:r>
      <w:r w:rsidR="004A7186" w:rsidRPr="00C442D0">
        <w:t>s</w:t>
      </w:r>
      <w:r w:rsidRPr="00C442D0">
        <w:t xml:space="preserve">able for future media </w:t>
      </w:r>
      <w:r w:rsidR="00FF3195" w:rsidRPr="00C442D0">
        <w:t>delivery</w:t>
      </w:r>
      <w:r w:rsidRPr="00C442D0">
        <w:t xml:space="preserve"> sessions, but it does not affect any ongoing media </w:t>
      </w:r>
      <w:r w:rsidR="00FF3195" w:rsidRPr="00C442D0">
        <w:t>delivery</w:t>
      </w:r>
      <w:r w:rsidRPr="00C442D0">
        <w:t xml:space="preserve"> sessions.</w:t>
      </w:r>
    </w:p>
    <w:p w14:paraId="55FE0258" w14:textId="1F0D0694" w:rsidR="00AA63B6" w:rsidRPr="00C442D0" w:rsidRDefault="00AA63B6" w:rsidP="00C87B24">
      <w:r w:rsidRPr="00C442D0">
        <w:rPr>
          <w:lang w:eastAsia="zh-CN"/>
        </w:rPr>
        <w:t xml:space="preserve">If the </w:t>
      </w:r>
      <w:r w:rsidR="00FF3195" w:rsidRPr="00C442D0">
        <w:rPr>
          <w:lang w:eastAsia="zh-CN"/>
        </w:rPr>
        <w:t>operation</w:t>
      </w:r>
      <w:r w:rsidRPr="00C442D0">
        <w:rPr>
          <w:lang w:eastAsia="zh-CN"/>
        </w:rPr>
        <w:t xml:space="preserve"> is successful, the </w:t>
      </w:r>
      <w:r w:rsidR="00FF3195" w:rsidRPr="00C442D0">
        <w:rPr>
          <w:lang w:eastAsia="zh-CN"/>
        </w:rPr>
        <w:t>Media</w:t>
      </w:r>
      <w:r w:rsidRPr="00C442D0">
        <w:rPr>
          <w:lang w:eastAsia="zh-CN"/>
        </w:rPr>
        <w:t xml:space="preserve"> AF shall </w:t>
      </w:r>
      <w:r w:rsidR="00D673BE" w:rsidRPr="00C442D0">
        <w:rPr>
          <w:lang w:eastAsia="zh-CN"/>
        </w:rPr>
        <w:t>return</w:t>
      </w:r>
      <w:r w:rsidRPr="00C442D0">
        <w:rPr>
          <w:lang w:eastAsia="zh-CN"/>
        </w:rPr>
        <w:t xml:space="preserve"> a </w:t>
      </w:r>
      <w:r w:rsidR="00291EF0" w:rsidRPr="00C442D0">
        <w:rPr>
          <w:rStyle w:val="HTTPResponse"/>
          <w:lang w:val="en-GB"/>
        </w:rPr>
        <w:t>204 (No Content)</w:t>
      </w:r>
      <w:r w:rsidRPr="00C442D0">
        <w:rPr>
          <w:lang w:eastAsia="zh-CN"/>
        </w:rPr>
        <w:t xml:space="preserve"> </w:t>
      </w:r>
      <w:r w:rsidR="00D673BE" w:rsidRPr="00C442D0">
        <w:rPr>
          <w:lang w:eastAsia="zh-CN"/>
        </w:rPr>
        <w:t xml:space="preserve">HTTP </w:t>
      </w:r>
      <w:r w:rsidRPr="00C442D0">
        <w:rPr>
          <w:lang w:eastAsia="zh-CN"/>
        </w:rPr>
        <w:t>response message</w:t>
      </w:r>
      <w:r w:rsidR="00FF3195" w:rsidRPr="00C442D0">
        <w:rPr>
          <w:lang w:eastAsia="zh-CN"/>
        </w:rPr>
        <w:t xml:space="preserve"> </w:t>
      </w:r>
      <w:r w:rsidR="00D673BE" w:rsidRPr="00C442D0">
        <w:rPr>
          <w:lang w:eastAsia="zh-CN"/>
        </w:rPr>
        <w:t>with</w:t>
      </w:r>
      <w:r w:rsidR="00FF3195" w:rsidRPr="00C442D0">
        <w:rPr>
          <w:lang w:eastAsia="zh-CN"/>
        </w:rPr>
        <w:t xml:space="preserve"> an empty message body</w:t>
      </w:r>
      <w:r w:rsidRPr="00C442D0">
        <w:t>.</w:t>
      </w:r>
    </w:p>
    <w:bookmarkEnd w:id="1242"/>
    <w:p w14:paraId="10282BD4" w14:textId="2E3013F9" w:rsidR="00D23851" w:rsidRPr="00C442D0" w:rsidRDefault="00D23851" w:rsidP="00C87B24">
      <w:r w:rsidRPr="00C442D0">
        <w:t xml:space="preserve">The HTTP response </w:t>
      </w:r>
      <w:r w:rsidRPr="00C442D0">
        <w:rPr>
          <w:rStyle w:val="HTTPResponse"/>
          <w:lang w:val="en-GB"/>
        </w:rPr>
        <w:t>409 (Conflict)</w:t>
      </w:r>
      <w:r w:rsidRPr="00C442D0">
        <w:t xml:space="preserve"> shall be returned </w:t>
      </w:r>
      <w:r w:rsidR="00F61EC7" w:rsidRPr="00C442D0">
        <w:t>with</w:t>
      </w:r>
      <w:r w:rsidR="00F61EC7" w:rsidRPr="00C442D0">
        <w:rPr>
          <w:lang w:eastAsia="zh-CN"/>
        </w:rPr>
        <w:t xml:space="preserve"> an error </w:t>
      </w:r>
      <w:r w:rsidR="00F61EC7" w:rsidRPr="00C442D0">
        <w:t xml:space="preserve">message body per clause 7.1.7 </w:t>
      </w:r>
      <w:r w:rsidRPr="00C442D0">
        <w:t>if an attempt is made to destroy an Edge Resources Configuration resource that is currently referenced by a Content Hosting Configuration or Content Publishing Configuration resource.</w:t>
      </w:r>
    </w:p>
    <w:p w14:paraId="4AE9E7BB" w14:textId="4CD199E1" w:rsidR="00F52C5F" w:rsidRPr="00C442D0" w:rsidRDefault="00F52C5F" w:rsidP="00C87B24">
      <w:r w:rsidRPr="00C442D0">
        <w:t xml:space="preserve">Any subsequent operations citing the resource identifier of a destroyed Edge Resources Configuration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3E9B15BE" w14:textId="6D179AC5" w:rsidR="008659F0" w:rsidRPr="00C442D0" w:rsidRDefault="00563BB7" w:rsidP="008659F0">
      <w:pPr>
        <w:pStyle w:val="Heading3"/>
      </w:pPr>
      <w:bookmarkStart w:id="1243" w:name="_Toc163809153"/>
      <w:r w:rsidRPr="00C442D0">
        <w:lastRenderedPageBreak/>
        <w:t>5</w:t>
      </w:r>
      <w:r w:rsidR="008659F0" w:rsidRPr="00C442D0">
        <w:t>.</w:t>
      </w:r>
      <w:r w:rsidR="00087562" w:rsidRPr="00C442D0">
        <w:t>2</w:t>
      </w:r>
      <w:r w:rsidR="008659F0" w:rsidRPr="00C442D0">
        <w:t>.</w:t>
      </w:r>
      <w:r w:rsidR="00AA63B6" w:rsidRPr="00C442D0">
        <w:t>7</w:t>
      </w:r>
      <w:r w:rsidR="008659F0" w:rsidRPr="00C442D0">
        <w:tab/>
        <w:t xml:space="preserve">Dynamic Policy </w:t>
      </w:r>
      <w:r w:rsidRPr="00C442D0">
        <w:t>p</w:t>
      </w:r>
      <w:r w:rsidR="008659F0" w:rsidRPr="00C442D0">
        <w:t>rovisioning</w:t>
      </w:r>
      <w:bookmarkEnd w:id="1221"/>
      <w:bookmarkEnd w:id="1222"/>
      <w:bookmarkEnd w:id="1223"/>
      <w:bookmarkEnd w:id="1224"/>
      <w:bookmarkEnd w:id="1225"/>
      <w:bookmarkEnd w:id="1243"/>
    </w:p>
    <w:p w14:paraId="5E9DF37C" w14:textId="72DFE6D4" w:rsidR="008659F0" w:rsidRPr="00C442D0" w:rsidRDefault="00AA63B6" w:rsidP="008659F0">
      <w:pPr>
        <w:pStyle w:val="Heading4"/>
      </w:pPr>
      <w:bookmarkStart w:id="1244" w:name="_Toc68899508"/>
      <w:bookmarkStart w:id="1245" w:name="_Toc71214259"/>
      <w:bookmarkStart w:id="1246" w:name="_Toc71721933"/>
      <w:bookmarkStart w:id="1247" w:name="_Toc74858985"/>
      <w:bookmarkStart w:id="1248" w:name="_Toc146626856"/>
      <w:bookmarkStart w:id="1249" w:name="_Toc163809154"/>
      <w:r w:rsidRPr="00C442D0">
        <w:t>5</w:t>
      </w:r>
      <w:r w:rsidR="008659F0" w:rsidRPr="00C442D0">
        <w:t>.</w:t>
      </w:r>
      <w:r w:rsidR="00087562" w:rsidRPr="00C442D0">
        <w:t>2</w:t>
      </w:r>
      <w:r w:rsidR="008659F0" w:rsidRPr="00C442D0">
        <w:t>.7.1</w:t>
      </w:r>
      <w:r w:rsidR="008659F0" w:rsidRPr="00C442D0">
        <w:tab/>
        <w:t>General</w:t>
      </w:r>
      <w:bookmarkEnd w:id="1244"/>
      <w:bookmarkEnd w:id="1245"/>
      <w:bookmarkEnd w:id="1246"/>
      <w:bookmarkEnd w:id="1247"/>
      <w:bookmarkEnd w:id="1248"/>
      <w:bookmarkEnd w:id="1249"/>
    </w:p>
    <w:p w14:paraId="6C92D79A" w14:textId="652DC58E" w:rsidR="008659F0" w:rsidRPr="00C442D0" w:rsidRDefault="008659F0" w:rsidP="00C87B24">
      <w:r w:rsidRPr="00C442D0">
        <w:t xml:space="preserve">These </w:t>
      </w:r>
      <w:r w:rsidR="00DD06C2" w:rsidRPr="00C442D0">
        <w:t>operations</w:t>
      </w:r>
      <w:r w:rsidRPr="00C442D0">
        <w:t xml:space="preserve"> are used by the </w:t>
      </w:r>
      <w:r w:rsidR="00FF3195" w:rsidRPr="00C442D0">
        <w:t>Media</w:t>
      </w:r>
      <w:r w:rsidRPr="00C442D0">
        <w:t xml:space="preserve"> Application Provider to configure Policy Templates for </w:t>
      </w:r>
      <w:r w:rsidR="007C0F18" w:rsidRPr="00C442D0">
        <w:t>the media delivery</w:t>
      </w:r>
      <w:r w:rsidRPr="00C442D0">
        <w:t xml:space="preserve"> sessions of a particular Provisioning Session.</w:t>
      </w:r>
    </w:p>
    <w:p w14:paraId="330A3A0C" w14:textId="072F80CE" w:rsidR="00DB62F3" w:rsidRPr="00C442D0" w:rsidRDefault="00DB62F3" w:rsidP="00C87B24">
      <w:bookmarkStart w:id="1250" w:name="_MCCTEMPBM_CRPT71130361___7"/>
      <w:r w:rsidRPr="00C442D0">
        <w:t xml:space="preserve">A Policy Template, identified by its </w:t>
      </w:r>
      <w:r w:rsidRPr="00C442D0">
        <w:rPr>
          <w:rStyle w:val="Codechar"/>
          <w:lang w:val="en-GB"/>
        </w:rPr>
        <w:t>policyTemplateId</w:t>
      </w:r>
      <w:r w:rsidRPr="00C442D0">
        <w:t xml:space="preserve">, represents a set of PCF/NEF API parameters which defines the service quality and/or associated charging for the corresponding </w:t>
      </w:r>
      <w:r w:rsidR="000E6024" w:rsidRPr="00C442D0">
        <w:t>m</w:t>
      </w:r>
      <w:r w:rsidRPr="00C442D0">
        <w:t xml:space="preserve">edia </w:t>
      </w:r>
      <w:r w:rsidR="000E6024" w:rsidRPr="00C442D0">
        <w:t>d</w:t>
      </w:r>
      <w:r w:rsidRPr="00C442D0">
        <w:t xml:space="preserve">elivery session(s). The Policy Template is configured as part of the provisioning procedures with the Media AF using the API specified in </w:t>
      </w:r>
      <w:r w:rsidR="0094193F" w:rsidRPr="00C442D0">
        <w:t xml:space="preserve">clause 8.7 </w:t>
      </w:r>
      <w:r w:rsidRPr="00C442D0">
        <w:t xml:space="preserve">and is </w:t>
      </w:r>
      <w:r w:rsidR="0094193F" w:rsidRPr="00C442D0">
        <w:t>subsequently instantiated by a Media Session Handler using the interactions specified in clause 5.</w:t>
      </w:r>
      <w:r w:rsidR="00D31375">
        <w:t>3</w:t>
      </w:r>
      <w:r w:rsidR="0094193F" w:rsidRPr="00C442D0">
        <w:t>.3.</w:t>
      </w:r>
    </w:p>
    <w:p w14:paraId="175A07BC" w14:textId="2C763CD4" w:rsidR="00C416B6" w:rsidRPr="00C442D0" w:rsidRDefault="00C416B6" w:rsidP="00891E68">
      <w:bookmarkStart w:id="1251" w:name="_MCCTEMPBM_CRPT71130363___7"/>
      <w:bookmarkEnd w:id="1250"/>
      <w:r>
        <w:t xml:space="preserve">When a Policy Template requires media to be delivered in a specific Data Network and/or network slice at reference point M4, the </w:t>
      </w:r>
      <w:r w:rsidRPr="00C442D0">
        <w:rPr>
          <w:rStyle w:val="Codechar"/>
          <w:lang w:val="en-GB"/>
        </w:rPr>
        <w:t>applicationSessionContext</w:t>
      </w:r>
      <w:r w:rsidRPr="00C442D0">
        <w:t xml:space="preserve"> </w:t>
      </w:r>
      <w:r>
        <w:t>array shall be present with at least one of the following properties populated:</w:t>
      </w:r>
    </w:p>
    <w:p w14:paraId="73E770EA" w14:textId="4F0865FC" w:rsidR="00C416B6" w:rsidRPr="00C442D0" w:rsidRDefault="00C416B6" w:rsidP="00C416B6">
      <w:pPr>
        <w:pStyle w:val="B2"/>
      </w:pPr>
      <w:bookmarkStart w:id="1252" w:name="_MCCTEMPBM_CRPT71130366___7"/>
      <w:r w:rsidRPr="00C442D0">
        <w:t>-</w:t>
      </w:r>
      <w:r w:rsidRPr="00C442D0">
        <w:tab/>
        <w:t xml:space="preserve">The </w:t>
      </w:r>
      <w:r w:rsidRPr="00C442D0">
        <w:rPr>
          <w:rStyle w:val="Codechar"/>
          <w:lang w:val="en-GB"/>
        </w:rPr>
        <w:t>dnn</w:t>
      </w:r>
      <w:r w:rsidRPr="00C442D0">
        <w:t xml:space="preserve"> property contains the name of the Data Network in which the Media A</w:t>
      </w:r>
      <w:r>
        <w:t>S</w:t>
      </w:r>
      <w:r w:rsidRPr="00C442D0">
        <w:t xml:space="preserve"> is hosted.</w:t>
      </w:r>
    </w:p>
    <w:p w14:paraId="10E3B500" w14:textId="77777777" w:rsidR="00C416B6" w:rsidRPr="00C442D0" w:rsidRDefault="00C416B6" w:rsidP="00C416B6">
      <w:pPr>
        <w:pStyle w:val="B2"/>
      </w:pPr>
      <w:r w:rsidRPr="00C442D0">
        <w:t>-</w:t>
      </w:r>
      <w:r w:rsidRPr="00C442D0">
        <w:tab/>
        <w:t xml:space="preserve">When Network Slicing is used, the </w:t>
      </w:r>
      <w:r w:rsidRPr="00C442D0">
        <w:rPr>
          <w:rStyle w:val="Codechar"/>
          <w:lang w:val="en-GB"/>
        </w:rPr>
        <w:t>sliceInfo</w:t>
      </w:r>
      <w:r w:rsidRPr="00C442D0">
        <w:t xml:space="preserve"> property contains information about the network slice which is serving the UE.</w:t>
      </w:r>
    </w:p>
    <w:bookmarkEnd w:id="1252"/>
    <w:p w14:paraId="0AC67211" w14:textId="31A98061" w:rsidR="00DB62F3" w:rsidRPr="00C442D0" w:rsidRDefault="00DB62F3" w:rsidP="00C87B24">
      <w:pPr>
        <w:keepNext/>
      </w:pPr>
      <w:r w:rsidRPr="00C442D0">
        <w:t xml:space="preserve">When </w:t>
      </w:r>
      <w:r w:rsidR="0094193F" w:rsidRPr="00C442D0">
        <w:t>a</w:t>
      </w:r>
      <w:r w:rsidRPr="00C442D0">
        <w:t xml:space="preserve"> Policy Template is </w:t>
      </w:r>
      <w:r w:rsidR="0094193F" w:rsidRPr="00C442D0">
        <w:t>intended to influence the</w:t>
      </w:r>
      <w:r w:rsidRPr="00C442D0">
        <w:t xml:space="preserve"> </w:t>
      </w:r>
      <w:r w:rsidR="0094193F" w:rsidRPr="00C442D0">
        <w:t xml:space="preserve">network </w:t>
      </w:r>
      <w:r w:rsidRPr="00C442D0">
        <w:t>QoS</w:t>
      </w:r>
      <w:r w:rsidR="0094193F" w:rsidRPr="00C442D0">
        <w:t xml:space="preserve"> of Service Data</w:t>
      </w:r>
      <w:r w:rsidRPr="00C442D0">
        <w:t xml:space="preserve"> Flows</w:t>
      </w:r>
      <w:r w:rsidR="0094193F" w:rsidRPr="00C442D0">
        <w:t xml:space="preserve"> used for </w:t>
      </w:r>
      <w:r w:rsidR="000E6024" w:rsidRPr="00C442D0">
        <w:t>m</w:t>
      </w:r>
      <w:r w:rsidR="0094193F" w:rsidRPr="00C442D0">
        <w:t xml:space="preserve">edia </w:t>
      </w:r>
      <w:r w:rsidR="000E6024" w:rsidRPr="00C442D0">
        <w:t>d</w:t>
      </w:r>
      <w:r w:rsidR="0094193F" w:rsidRPr="00C442D0">
        <w:t>elivery</w:t>
      </w:r>
      <w:r w:rsidRPr="00C442D0">
        <w:t xml:space="preserve">, the </w:t>
      </w:r>
      <w:r w:rsidRPr="00C442D0">
        <w:rPr>
          <w:rStyle w:val="Codechar"/>
          <w:lang w:val="en-GB"/>
        </w:rPr>
        <w:t>qoSSpecification</w:t>
      </w:r>
      <w:r w:rsidRPr="00C442D0">
        <w:t xml:space="preserve"> object (of type </w:t>
      </w:r>
      <w:r w:rsidRPr="00C442D0">
        <w:rPr>
          <w:rStyle w:val="Codechar"/>
          <w:lang w:val="en-GB"/>
        </w:rPr>
        <w:t>M1QoSSpecification</w:t>
      </w:r>
      <w:r w:rsidR="00187DC2">
        <w:t>, see clause 7.3.3.</w:t>
      </w:r>
      <w:r w:rsidR="00A75901">
        <w:t>4</w:t>
      </w:r>
      <w:r w:rsidRPr="00C442D0">
        <w:t>) shall be present:</w:t>
      </w:r>
    </w:p>
    <w:p w14:paraId="7A129DE2" w14:textId="0CB40ABA" w:rsidR="00DB62F3" w:rsidRPr="00C442D0" w:rsidRDefault="0094193F" w:rsidP="00DB62F3">
      <w:pPr>
        <w:pStyle w:val="B1"/>
        <w:keepNext/>
      </w:pPr>
      <w:bookmarkStart w:id="1253" w:name="_MCCTEMPBM_CRPT71130364___7"/>
      <w:bookmarkEnd w:id="1251"/>
      <w:r w:rsidRPr="00C442D0">
        <w:t>-</w:t>
      </w:r>
      <w:r w:rsidR="00DB62F3" w:rsidRPr="00C442D0">
        <w:tab/>
        <w:t xml:space="preserve">The </w:t>
      </w:r>
      <w:r w:rsidR="00DB62F3" w:rsidRPr="00C442D0">
        <w:rPr>
          <w:rStyle w:val="Codechar"/>
          <w:lang w:val="en-GB"/>
        </w:rPr>
        <w:t>qosReference</w:t>
      </w:r>
      <w:r w:rsidR="00DB62F3" w:rsidRPr="00C442D0">
        <w:t xml:space="preserve"> value</w:t>
      </w:r>
      <w:r w:rsidR="00F9492E" w:rsidRPr="00C442D0">
        <w:t>, as specified in clause 5.6.2.7 of TS 29.514 [</w:t>
      </w:r>
      <w:r w:rsidR="00F9492E" w:rsidRPr="00C442D0">
        <w:rPr>
          <w:highlight w:val="yellow"/>
        </w:rPr>
        <w:t>29514</w:t>
      </w:r>
      <w:r w:rsidR="00F9492E" w:rsidRPr="00C442D0">
        <w:t>],</w:t>
      </w:r>
      <w:r w:rsidR="00DB62F3" w:rsidRPr="00C442D0">
        <w:t xml:space="preserve"> is obtained with the Service Level Agreement. See TS 23.502 [</w:t>
      </w:r>
      <w:r w:rsidR="00561F58" w:rsidRPr="00C442D0">
        <w:rPr>
          <w:highlight w:val="yellow"/>
        </w:rPr>
        <w:t>23502</w:t>
      </w:r>
      <w:r w:rsidR="00DB62F3" w:rsidRPr="00C442D0">
        <w:t>] for detailed usage.</w:t>
      </w:r>
    </w:p>
    <w:p w14:paraId="373FF1A5" w14:textId="1082B8FC" w:rsidR="00DB62F3" w:rsidRPr="00C442D0" w:rsidRDefault="0094193F" w:rsidP="00DB62F3">
      <w:pPr>
        <w:pStyle w:val="B1"/>
        <w:keepNext/>
      </w:pPr>
      <w:r w:rsidRPr="00C442D0">
        <w:t>-</w:t>
      </w:r>
      <w:r w:rsidR="00DB62F3" w:rsidRPr="00C442D0">
        <w:tab/>
        <w:t xml:space="preserve">The </w:t>
      </w:r>
      <w:r w:rsidR="00187DC2">
        <w:rPr>
          <w:rStyle w:val="Codechar"/>
          <w:lang w:val="en-GB"/>
        </w:rPr>
        <w:t>maximumBitRate</w:t>
      </w:r>
      <w:r w:rsidR="00DB62F3" w:rsidRPr="00C442D0">
        <w:t xml:space="preserve"> properties </w:t>
      </w:r>
      <w:r w:rsidR="00187DC2">
        <w:t xml:space="preserve">of the </w:t>
      </w:r>
      <w:r w:rsidR="00187DC2" w:rsidRPr="00307816">
        <w:rPr>
          <w:rStyle w:val="Codechar"/>
        </w:rPr>
        <w:t>downlink</w:t>
      </w:r>
      <w:r w:rsidR="00187DC2">
        <w:t xml:space="preserve"> and </w:t>
      </w:r>
      <w:r w:rsidR="00187DC2" w:rsidRPr="00307816">
        <w:rPr>
          <w:rStyle w:val="Codechar"/>
        </w:rPr>
        <w:t>uplink</w:t>
      </w:r>
      <w:r w:rsidR="00187DC2">
        <w:t xml:space="preserve"> objects </w:t>
      </w:r>
      <w:r w:rsidR="00DB62F3" w:rsidRPr="00C442D0">
        <w:t>define the maximal bit rate</w:t>
      </w:r>
      <w:r w:rsidRPr="00C442D0">
        <w:t>s</w:t>
      </w:r>
      <w:r w:rsidR="00DB62F3" w:rsidRPr="00C442D0">
        <w:t xml:space="preserve"> which </w:t>
      </w:r>
      <w:r w:rsidRPr="00C442D0">
        <w:t>are permitted to</w:t>
      </w:r>
      <w:r w:rsidR="00DB62F3" w:rsidRPr="00C442D0">
        <w:t xml:space="preserve"> be </w:t>
      </w:r>
      <w:r w:rsidRPr="00C442D0">
        <w:t>requested by a Media Session Handler</w:t>
      </w:r>
      <w:r w:rsidR="00DB62F3" w:rsidRPr="00C442D0">
        <w:t xml:space="preserve"> </w:t>
      </w:r>
      <w:r w:rsidRPr="00C442D0">
        <w:t xml:space="preserve">on (respectively) </w:t>
      </w:r>
      <w:r w:rsidR="009D21AB">
        <w:t>down</w:t>
      </w:r>
      <w:r w:rsidRPr="00C442D0">
        <w:t xml:space="preserve">link and </w:t>
      </w:r>
      <w:r w:rsidR="009D21AB">
        <w:t>up</w:t>
      </w:r>
      <w:r w:rsidRPr="00C442D0">
        <w:t>link Service Data</w:t>
      </w:r>
      <w:r w:rsidR="00DB62F3" w:rsidRPr="00C442D0">
        <w:t xml:space="preserve"> Flows. Th</w:t>
      </w:r>
      <w:r w:rsidRPr="00C442D0">
        <w:t>ese</w:t>
      </w:r>
      <w:r w:rsidR="00DB62F3" w:rsidRPr="00C442D0">
        <w:t xml:space="preserve"> value</w:t>
      </w:r>
      <w:r w:rsidRPr="00C442D0">
        <w:t>s</w:t>
      </w:r>
      <w:r w:rsidR="00DB62F3" w:rsidRPr="00C442D0">
        <w:t xml:space="preserve"> </w:t>
      </w:r>
      <w:r w:rsidR="003E1111" w:rsidRPr="00C442D0">
        <w:t>are</w:t>
      </w:r>
      <w:r w:rsidR="00DB62F3" w:rsidRPr="00C442D0">
        <w:t xml:space="preserve"> defined by </w:t>
      </w:r>
      <w:r w:rsidRPr="00C442D0">
        <w:t xml:space="preserve">configuration of </w:t>
      </w:r>
      <w:r w:rsidR="00DB62F3" w:rsidRPr="00C442D0">
        <w:t>the 5G System</w:t>
      </w:r>
      <w:r w:rsidR="003E1111" w:rsidRPr="00C442D0">
        <w:t xml:space="preserve"> and are therefore populated by the Media AF rather than by the Media Application Provider</w:t>
      </w:r>
      <w:r w:rsidR="00DB62F3" w:rsidRPr="00C442D0">
        <w:t>.</w:t>
      </w:r>
    </w:p>
    <w:p w14:paraId="2B261B3D" w14:textId="7B9CB7FE" w:rsidR="00DB62F3" w:rsidRPr="00C442D0" w:rsidRDefault="0094193F" w:rsidP="00DB62F3">
      <w:pPr>
        <w:pStyle w:val="B1"/>
      </w:pPr>
      <w:r w:rsidRPr="00C442D0">
        <w:t>-</w:t>
      </w:r>
      <w:r w:rsidR="00DB62F3" w:rsidRPr="00C442D0">
        <w:tab/>
        <w:t xml:space="preserve">The </w:t>
      </w:r>
      <w:r w:rsidR="009D21AB">
        <w:rPr>
          <w:rStyle w:val="Codechar"/>
          <w:lang w:val="en-GB"/>
        </w:rPr>
        <w:t>maximumAuthorisedBitRate</w:t>
      </w:r>
      <w:r w:rsidR="00DB62F3" w:rsidRPr="00C442D0">
        <w:t xml:space="preserve"> properties </w:t>
      </w:r>
      <w:r w:rsidR="009D21AB">
        <w:t xml:space="preserve">of the </w:t>
      </w:r>
      <w:r w:rsidR="009D21AB" w:rsidRPr="007241F6">
        <w:rPr>
          <w:rStyle w:val="Codechar"/>
        </w:rPr>
        <w:t>downlink</w:t>
      </w:r>
      <w:r w:rsidR="009D21AB">
        <w:t xml:space="preserve"> and </w:t>
      </w:r>
      <w:r w:rsidR="009D21AB" w:rsidRPr="007241F6">
        <w:rPr>
          <w:rStyle w:val="Codechar"/>
        </w:rPr>
        <w:t>uplink</w:t>
      </w:r>
      <w:r w:rsidR="009D21AB">
        <w:t xml:space="preserve"> objects </w:t>
      </w:r>
      <w:r w:rsidR="00DB62F3" w:rsidRPr="00C442D0">
        <w:t>define the maximal bit rates which a Media Session Handler</w:t>
      </w:r>
      <w:r w:rsidRPr="00C442D0">
        <w:t xml:space="preserve"> </w:t>
      </w:r>
      <w:r w:rsidR="009D21AB">
        <w:t xml:space="preserve">is authorised to request </w:t>
      </w:r>
      <w:r w:rsidRPr="00C442D0">
        <w:t xml:space="preserve">on (respectively) </w:t>
      </w:r>
      <w:r w:rsidR="009D21AB">
        <w:t>down</w:t>
      </w:r>
      <w:r w:rsidRPr="00C442D0">
        <w:t xml:space="preserve">link and </w:t>
      </w:r>
      <w:r w:rsidR="009D21AB">
        <w:t>up</w:t>
      </w:r>
      <w:r w:rsidRPr="00C442D0">
        <w:t>link Service Data Flows</w:t>
      </w:r>
      <w:r w:rsidR="00DB62F3" w:rsidRPr="00C442D0">
        <w:t>. Higher bit rates are not authori</w:t>
      </w:r>
      <w:r w:rsidR="009D21AB">
        <w:t>s</w:t>
      </w:r>
      <w:r w:rsidR="00DB62F3" w:rsidRPr="00C442D0">
        <w:t xml:space="preserve">ed by the </w:t>
      </w:r>
      <w:r w:rsidR="009A60D4">
        <w:t>Media</w:t>
      </w:r>
      <w:r w:rsidR="00DB62F3" w:rsidRPr="00C442D0">
        <w:t xml:space="preserve"> Application Provider</w:t>
      </w:r>
      <w:r w:rsidR="00AE4017">
        <w:t xml:space="preserve"> when the Policy Template is instantiated</w:t>
      </w:r>
      <w:r w:rsidR="00DB62F3" w:rsidRPr="00C442D0">
        <w:t>.</w:t>
      </w:r>
    </w:p>
    <w:p w14:paraId="6FEFB3E5" w14:textId="6C58F501" w:rsidR="00DB62F3" w:rsidRPr="00C442D0" w:rsidRDefault="0094193F" w:rsidP="00DB62F3">
      <w:pPr>
        <w:pStyle w:val="B1"/>
      </w:pPr>
      <w:r w:rsidRPr="00C442D0">
        <w:t>-</w:t>
      </w:r>
      <w:r w:rsidR="00DB62F3" w:rsidRPr="00C442D0">
        <w:tab/>
        <w:t xml:space="preserve">The </w:t>
      </w:r>
      <w:r w:rsidR="00745CCE">
        <w:rPr>
          <w:rStyle w:val="Codechar"/>
          <w:lang w:val="en-GB"/>
        </w:rPr>
        <w:t>minimumPacketLossRate</w:t>
      </w:r>
      <w:r w:rsidR="00DB62F3" w:rsidRPr="00C442D0">
        <w:t xml:space="preserve"> properties</w:t>
      </w:r>
      <w:r w:rsidR="00745CCE" w:rsidRPr="00C442D0">
        <w:t xml:space="preserve"> </w:t>
      </w:r>
      <w:r w:rsidR="00745CCE">
        <w:t xml:space="preserve">of the </w:t>
      </w:r>
      <w:r w:rsidR="00745CCE" w:rsidRPr="007241F6">
        <w:rPr>
          <w:rStyle w:val="Codechar"/>
        </w:rPr>
        <w:t>downlink</w:t>
      </w:r>
      <w:r w:rsidR="00745CCE">
        <w:t xml:space="preserve"> and </w:t>
      </w:r>
      <w:r w:rsidR="00745CCE" w:rsidRPr="007241F6">
        <w:rPr>
          <w:rStyle w:val="Codechar"/>
        </w:rPr>
        <w:t>uplink</w:t>
      </w:r>
      <w:r w:rsidR="00745CCE">
        <w:t xml:space="preserve"> objects</w:t>
      </w:r>
      <w:r w:rsidR="00DB62F3" w:rsidRPr="00C442D0">
        <w:t xml:space="preserve"> define the minimal packet loss rate</w:t>
      </w:r>
      <w:r w:rsidRPr="00C442D0">
        <w:t>s</w:t>
      </w:r>
      <w:r w:rsidR="00DB62F3" w:rsidRPr="00C442D0">
        <w:t xml:space="preserve"> which </w:t>
      </w:r>
      <w:r w:rsidRPr="00C442D0">
        <w:t>are permitted to</w:t>
      </w:r>
      <w:r w:rsidR="00DB62F3" w:rsidRPr="00C442D0">
        <w:t xml:space="preserve"> be requested by a Media Session Handler</w:t>
      </w:r>
      <w:r w:rsidRPr="00C442D0">
        <w:t xml:space="preserve"> on (respectively) </w:t>
      </w:r>
      <w:r w:rsidR="00745CCE">
        <w:t>down</w:t>
      </w:r>
      <w:r w:rsidRPr="00C442D0">
        <w:t xml:space="preserve">link and </w:t>
      </w:r>
      <w:r w:rsidR="00745CCE">
        <w:t>up</w:t>
      </w:r>
      <w:r w:rsidRPr="00C442D0">
        <w:t>link Service Data Flows</w:t>
      </w:r>
      <w:r w:rsidR="00DB62F3" w:rsidRPr="00C442D0">
        <w:t>.</w:t>
      </w:r>
      <w:r w:rsidR="00BC367E" w:rsidRPr="00C442D0">
        <w:t xml:space="preserve"> </w:t>
      </w:r>
      <w:r w:rsidR="00BC367E">
        <w:t>Low</w:t>
      </w:r>
      <w:r w:rsidR="00BC367E" w:rsidRPr="00C442D0">
        <w:t xml:space="preserve">er </w:t>
      </w:r>
      <w:r w:rsidR="00BC367E">
        <w:t>packet loss rates</w:t>
      </w:r>
      <w:r w:rsidR="00BC367E" w:rsidRPr="00C442D0">
        <w:t xml:space="preserve"> are not </w:t>
      </w:r>
      <w:r w:rsidR="00AE4017">
        <w:t>permitted</w:t>
      </w:r>
      <w:r w:rsidR="00BC367E" w:rsidRPr="00C442D0">
        <w:t xml:space="preserve"> by the </w:t>
      </w:r>
      <w:r w:rsidR="009A60D4">
        <w:t>Media</w:t>
      </w:r>
      <w:r w:rsidR="00BC367E" w:rsidRPr="00C442D0">
        <w:t xml:space="preserve"> Application Provider</w:t>
      </w:r>
      <w:r w:rsidR="00AE4017">
        <w:t xml:space="preserve"> when the Policy Template is instantiated</w:t>
      </w:r>
      <w:r w:rsidR="00BC367E" w:rsidRPr="00C442D0">
        <w:t>.</w:t>
      </w:r>
    </w:p>
    <w:p w14:paraId="59D555FF" w14:textId="2BBC2505" w:rsidR="00DB62F3" w:rsidRPr="00C442D0" w:rsidRDefault="00DB62F3" w:rsidP="00C416B6">
      <w:bookmarkStart w:id="1254" w:name="_MCCTEMPBM_CRPT71130365___7"/>
      <w:bookmarkEnd w:id="1253"/>
      <w:r w:rsidRPr="00C442D0">
        <w:t xml:space="preserve">When </w:t>
      </w:r>
      <w:r w:rsidR="000E6024" w:rsidRPr="00C442D0">
        <w:t>a</w:t>
      </w:r>
      <w:r w:rsidRPr="00C442D0">
        <w:t xml:space="preserve"> Policy Template is </w:t>
      </w:r>
      <w:r w:rsidR="000E6024" w:rsidRPr="00C442D0">
        <w:t xml:space="preserve">intended to be </w:t>
      </w:r>
      <w:r w:rsidRPr="00C442D0">
        <w:t>used for differential charging</w:t>
      </w:r>
      <w:r w:rsidR="000E6024" w:rsidRPr="00C442D0">
        <w:t>,</w:t>
      </w:r>
      <w:r w:rsidRPr="00C442D0">
        <w:t xml:space="preserve"> the </w:t>
      </w:r>
      <w:r w:rsidRPr="00C442D0">
        <w:rPr>
          <w:rStyle w:val="Codechar"/>
          <w:lang w:val="en-GB"/>
        </w:rPr>
        <w:t>chargingSpecification</w:t>
      </w:r>
      <w:r w:rsidRPr="00C442D0">
        <w:t xml:space="preserve"> property shall be present</w:t>
      </w:r>
      <w:r w:rsidR="00C416B6">
        <w:t>.</w:t>
      </w:r>
    </w:p>
    <w:bookmarkEnd w:id="1254"/>
    <w:p w14:paraId="0262B40A" w14:textId="1C8A3485" w:rsidR="00DD5141" w:rsidRPr="00C442D0" w:rsidRDefault="00DD5141" w:rsidP="00C87B24">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171BFAF3" w14:textId="513FCEEC" w:rsidR="00DB62F3" w:rsidRPr="00C442D0" w:rsidRDefault="00DB62F3" w:rsidP="00DB62F3">
      <w:pPr>
        <w:pStyle w:val="Heading4"/>
      </w:pPr>
      <w:bookmarkStart w:id="1255" w:name="_Toc163809155"/>
      <w:r w:rsidRPr="00C442D0">
        <w:t>5.2.7.2</w:t>
      </w:r>
      <w:r w:rsidRPr="00C442D0">
        <w:tab/>
        <w:t>Policy Template life-cycle</w:t>
      </w:r>
      <w:bookmarkEnd w:id="1255"/>
    </w:p>
    <w:p w14:paraId="324C8C9A" w14:textId="0A04149B" w:rsidR="002C0F32" w:rsidRPr="00C442D0" w:rsidRDefault="00DB62F3" w:rsidP="00C87B24">
      <w:commentRangeStart w:id="1256"/>
      <w:r w:rsidRPr="00C442D0">
        <w:t xml:space="preserve">The state of a Policy Template </w:t>
      </w:r>
      <w:r w:rsidR="00D25345" w:rsidRPr="00C442D0">
        <w:t xml:space="preserve">is exposed by the Media AF in the </w:t>
      </w:r>
      <w:r w:rsidR="00D25345" w:rsidRPr="00C442D0">
        <w:rPr>
          <w:rStyle w:val="Codechar"/>
          <w:lang w:val="en-GB"/>
        </w:rPr>
        <w:t>state</w:t>
      </w:r>
      <w:r w:rsidR="00D25345" w:rsidRPr="00C442D0">
        <w:t xml:space="preserve"> property of the Policy Template resource and has one of the values specified in table 5.2.7.2</w:t>
      </w:r>
      <w:r w:rsidR="00D25345" w:rsidRPr="00C442D0">
        <w:noBreakHyphen/>
        <w:t>1.</w:t>
      </w:r>
    </w:p>
    <w:p w14:paraId="43DEF06F" w14:textId="4FD5420E" w:rsidR="002C0F32" w:rsidRPr="00C442D0" w:rsidRDefault="002C0F32" w:rsidP="002C0F32">
      <w:pPr>
        <w:pStyle w:val="TH"/>
      </w:pPr>
      <w:r w:rsidRPr="00C442D0">
        <w:lastRenderedPageBreak/>
        <w:t>Table 5.2.7.2</w:t>
      </w:r>
      <w:r w:rsidRPr="00C442D0">
        <w:noBreakHyphen/>
        <w:t>1: Policy Template states</w:t>
      </w:r>
    </w:p>
    <w:tbl>
      <w:tblPr>
        <w:tblStyle w:val="TableGrid"/>
        <w:tblW w:w="5000" w:type="pct"/>
        <w:tblLook w:val="04A0" w:firstRow="1" w:lastRow="0" w:firstColumn="1" w:lastColumn="0" w:noHBand="0" w:noVBand="1"/>
      </w:tblPr>
      <w:tblGrid>
        <w:gridCol w:w="2194"/>
        <w:gridCol w:w="7437"/>
      </w:tblGrid>
      <w:tr w:rsidR="002C0F32" w:rsidRPr="00C442D0" w14:paraId="3E1BECC7" w14:textId="77777777" w:rsidTr="00D25345">
        <w:tc>
          <w:tcPr>
            <w:tcW w:w="1139" w:type="pct"/>
            <w:shd w:val="clear" w:color="auto" w:fill="BFBFBF" w:themeFill="background1" w:themeFillShade="BF"/>
          </w:tcPr>
          <w:p w14:paraId="268D78FC" w14:textId="428EECEA" w:rsidR="002C0F32" w:rsidRPr="00C442D0" w:rsidRDefault="002C0F32" w:rsidP="002C0F32">
            <w:pPr>
              <w:pStyle w:val="TAH"/>
            </w:pPr>
            <w:bookmarkStart w:id="1257" w:name="_MCCTEMPBM_CRPT71130362___7"/>
            <w:r w:rsidRPr="00C442D0">
              <w:t>Policy Template state</w:t>
            </w:r>
          </w:p>
        </w:tc>
        <w:tc>
          <w:tcPr>
            <w:tcW w:w="3861" w:type="pct"/>
            <w:shd w:val="clear" w:color="auto" w:fill="BFBFBF" w:themeFill="background1" w:themeFillShade="BF"/>
          </w:tcPr>
          <w:p w14:paraId="1C6732FE" w14:textId="4570BE8D" w:rsidR="002C0F32" w:rsidRPr="00C442D0" w:rsidRDefault="002C0F32" w:rsidP="002C0F32">
            <w:pPr>
              <w:pStyle w:val="TAH"/>
            </w:pPr>
            <w:r w:rsidRPr="00C442D0">
              <w:t>Meaning</w:t>
            </w:r>
          </w:p>
        </w:tc>
      </w:tr>
      <w:tr w:rsidR="002C0F32" w:rsidRPr="00C442D0" w14:paraId="28D6CDB7" w14:textId="77777777" w:rsidTr="00D25345">
        <w:tc>
          <w:tcPr>
            <w:tcW w:w="1139" w:type="pct"/>
          </w:tcPr>
          <w:p w14:paraId="5057521A" w14:textId="3C5180D5" w:rsidR="002C0F32" w:rsidRPr="00C442D0" w:rsidRDefault="002C0F32" w:rsidP="002C0F32">
            <w:pPr>
              <w:pStyle w:val="TAL"/>
            </w:pPr>
            <w:r w:rsidRPr="00C442D0">
              <w:rPr>
                <w:rStyle w:val="Codechar"/>
                <w:lang w:val="en-GB"/>
              </w:rPr>
              <w:t>PENDING</w:t>
            </w:r>
          </w:p>
        </w:tc>
        <w:tc>
          <w:tcPr>
            <w:tcW w:w="3861" w:type="pct"/>
          </w:tcPr>
          <w:p w14:paraId="40F5980C" w14:textId="761D04AB" w:rsidR="002C0F32" w:rsidRPr="00C442D0" w:rsidRDefault="002C0F32" w:rsidP="002C0F32">
            <w:pPr>
              <w:pStyle w:val="TAL"/>
            </w:pPr>
            <w:r w:rsidRPr="00C442D0">
              <w:t>The Policy Template is awaiting validation by the Media Delivery System, potentially because not all required parameters have yet been provided. This is the default state after Policy Template creation.</w:t>
            </w:r>
          </w:p>
        </w:tc>
      </w:tr>
      <w:tr w:rsidR="002C0F32" w:rsidRPr="00C442D0" w14:paraId="326B7DFD" w14:textId="77777777" w:rsidTr="00D25345">
        <w:tc>
          <w:tcPr>
            <w:tcW w:w="1139" w:type="pct"/>
          </w:tcPr>
          <w:p w14:paraId="539EB8A6" w14:textId="308405EF" w:rsidR="002C0F32" w:rsidRPr="00C442D0" w:rsidRDefault="002C0F32" w:rsidP="002C0F32">
            <w:pPr>
              <w:pStyle w:val="TAL"/>
            </w:pPr>
            <w:r w:rsidRPr="00C442D0">
              <w:rPr>
                <w:rStyle w:val="Codechar"/>
                <w:lang w:val="en-GB"/>
              </w:rPr>
              <w:t>INVALID</w:t>
            </w:r>
          </w:p>
        </w:tc>
        <w:tc>
          <w:tcPr>
            <w:tcW w:w="3861" w:type="pct"/>
          </w:tcPr>
          <w:p w14:paraId="0B1EA9F9" w14:textId="599723FF" w:rsidR="002C0F32" w:rsidRPr="00C442D0" w:rsidRDefault="002C0F32" w:rsidP="002C0F32">
            <w:pPr>
              <w:pStyle w:val="TAL"/>
            </w:pPr>
            <w:r w:rsidRPr="00C442D0">
              <w:t>One or more of the Policy Template's properties failed validation by the Media Delivery System.</w:t>
            </w:r>
          </w:p>
        </w:tc>
      </w:tr>
      <w:tr w:rsidR="002C0F32" w:rsidRPr="00C442D0" w14:paraId="0C020940" w14:textId="77777777" w:rsidTr="00D25345">
        <w:tc>
          <w:tcPr>
            <w:tcW w:w="1139" w:type="pct"/>
          </w:tcPr>
          <w:p w14:paraId="60CD2627" w14:textId="2FA5D5B5" w:rsidR="002C0F32" w:rsidRPr="00C442D0" w:rsidRDefault="002C0F32" w:rsidP="002C0F32">
            <w:pPr>
              <w:pStyle w:val="TAL"/>
            </w:pPr>
            <w:r w:rsidRPr="00C442D0">
              <w:rPr>
                <w:rStyle w:val="Codechar"/>
                <w:lang w:val="en-GB"/>
              </w:rPr>
              <w:t>READY</w:t>
            </w:r>
          </w:p>
        </w:tc>
        <w:tc>
          <w:tcPr>
            <w:tcW w:w="3861" w:type="pct"/>
          </w:tcPr>
          <w:p w14:paraId="393D9ECE" w14:textId="164CD57D" w:rsidR="002C0F32" w:rsidRPr="00C442D0" w:rsidRDefault="002C0F32" w:rsidP="002C0F32">
            <w:pPr>
              <w:pStyle w:val="TAL"/>
            </w:pPr>
            <w:r w:rsidRPr="00C442D0">
              <w:t>After successful validation by the Media Delivery System the Policy Template moves into this state.</w:t>
            </w:r>
          </w:p>
        </w:tc>
      </w:tr>
      <w:tr w:rsidR="002C0F32" w:rsidRPr="00C442D0" w14:paraId="6F8462FC" w14:textId="77777777" w:rsidTr="00D25345">
        <w:tc>
          <w:tcPr>
            <w:tcW w:w="1139" w:type="pct"/>
          </w:tcPr>
          <w:p w14:paraId="45298982" w14:textId="1B502D6F" w:rsidR="002C0F32" w:rsidRPr="00C442D0" w:rsidRDefault="002C0F32" w:rsidP="002C0F32">
            <w:pPr>
              <w:pStyle w:val="TAL"/>
            </w:pPr>
            <w:r w:rsidRPr="00C442D0">
              <w:rPr>
                <w:rStyle w:val="Codechar"/>
                <w:lang w:val="en-GB"/>
              </w:rPr>
              <w:t>SUSPENDED</w:t>
            </w:r>
          </w:p>
        </w:tc>
        <w:tc>
          <w:tcPr>
            <w:tcW w:w="3861" w:type="pct"/>
          </w:tcPr>
          <w:p w14:paraId="658D0EF9" w14:textId="1CA6ECD0" w:rsidR="002C0F32" w:rsidRPr="00C442D0" w:rsidRDefault="002C0F32" w:rsidP="002C0F32">
            <w:pPr>
              <w:pStyle w:val="TAL"/>
            </w:pPr>
            <w:r w:rsidRPr="00C442D0">
              <w:t>The Media Delivery System may move a Policy Template into this state under certain conditions defined within the Service Level Agreement.</w:t>
            </w:r>
          </w:p>
        </w:tc>
      </w:tr>
    </w:tbl>
    <w:commentRangeEnd w:id="1256"/>
    <w:p w14:paraId="52C3DDBB" w14:textId="77777777" w:rsidR="002C0F32" w:rsidRPr="00C442D0" w:rsidRDefault="000E6024" w:rsidP="002C0F32">
      <w:r w:rsidRPr="00C442D0">
        <w:rPr>
          <w:rStyle w:val="CommentReference"/>
        </w:rPr>
        <w:commentReference w:id="1256"/>
      </w:r>
    </w:p>
    <w:bookmarkEnd w:id="1257"/>
    <w:p w14:paraId="58661CF0" w14:textId="4AD79737" w:rsidR="008659F0" w:rsidRPr="00C442D0" w:rsidRDefault="008659F0" w:rsidP="002C0F32">
      <w:pPr>
        <w:keepNext/>
      </w:pPr>
      <w:r w:rsidRPr="00C442D0">
        <w:t xml:space="preserve">Figure </w:t>
      </w:r>
      <w:r w:rsidR="00AA63B6" w:rsidRPr="00C442D0">
        <w:t>5</w:t>
      </w:r>
      <w:r w:rsidRPr="00C442D0">
        <w:t>.</w:t>
      </w:r>
      <w:r w:rsidR="00087562" w:rsidRPr="00C442D0">
        <w:t>2</w:t>
      </w:r>
      <w:r w:rsidRPr="00C442D0">
        <w:t>.7.</w:t>
      </w:r>
      <w:r w:rsidR="00585490" w:rsidRPr="00C442D0">
        <w:t>2</w:t>
      </w:r>
      <w:r w:rsidRPr="00C442D0">
        <w:noBreakHyphen/>
        <w:t>1 below is a state diagram showing the life-cycle of a Policy Template resource</w:t>
      </w:r>
      <w:r w:rsidR="007C0F18" w:rsidRPr="00C442D0">
        <w:t xml:space="preserve"> in the Media AF</w:t>
      </w:r>
      <w:r w:rsidRPr="00C442D0">
        <w:t>.</w:t>
      </w:r>
    </w:p>
    <w:p w14:paraId="607115E7" w14:textId="77777777" w:rsidR="008659F0" w:rsidRPr="00C442D0" w:rsidRDefault="008659F0" w:rsidP="008659F0">
      <w:pPr>
        <w:pStyle w:val="TH"/>
      </w:pPr>
      <w:r w:rsidRPr="00C442D0">
        <w:object w:dxaOrig="8700" w:dyaOrig="4620" w14:anchorId="430763F0">
          <v:shape id="_x0000_i1027" type="#_x0000_t75" style="width:6in;height:231.65pt" o:ole="">
            <v:imagedata r:id="rId22" o:title=""/>
          </v:shape>
          <o:OLEObject Type="Embed" ProgID="Visio.Drawing.15" ShapeID="_x0000_i1027" DrawAspect="Content" ObjectID="_1774423694" r:id="rId23"/>
        </w:object>
      </w:r>
    </w:p>
    <w:p w14:paraId="6D621C47" w14:textId="4BD106E6" w:rsidR="008659F0" w:rsidRPr="00C442D0" w:rsidRDefault="008659F0" w:rsidP="008659F0">
      <w:pPr>
        <w:pStyle w:val="TF"/>
      </w:pPr>
      <w:r w:rsidRPr="00C442D0">
        <w:t>Figure </w:t>
      </w:r>
      <w:r w:rsidR="00AA63B6" w:rsidRPr="00C442D0">
        <w:t>5</w:t>
      </w:r>
      <w:r w:rsidRPr="00C442D0">
        <w:t>.</w:t>
      </w:r>
      <w:r w:rsidR="00087562" w:rsidRPr="00C442D0">
        <w:t>2</w:t>
      </w:r>
      <w:r w:rsidRPr="00C442D0">
        <w:t>.7.</w:t>
      </w:r>
      <w:r w:rsidR="00585490" w:rsidRPr="00C442D0">
        <w:t>2</w:t>
      </w:r>
      <w:r w:rsidRPr="00C442D0">
        <w:noBreakHyphen/>
        <w:t>1: Policy Template Resource State Diagram</w:t>
      </w:r>
    </w:p>
    <w:p w14:paraId="6BB61A7D" w14:textId="3E50EB31" w:rsidR="007C0F18" w:rsidRPr="00C442D0" w:rsidRDefault="008659F0" w:rsidP="00C87B24">
      <w:pPr>
        <w:keepNext/>
      </w:pPr>
      <w:bookmarkStart w:id="1258" w:name="_MCCTEMPBM_CRPT71130080___7"/>
      <w:r w:rsidRPr="00C442D0">
        <w:t xml:space="preserve">Policy Templates require </w:t>
      </w:r>
      <w:r w:rsidR="007C0F18" w:rsidRPr="00C442D0">
        <w:t>Media Delivery</w:t>
      </w:r>
      <w:r w:rsidRPr="00C442D0">
        <w:t xml:space="preserve"> System operator verification, </w:t>
      </w:r>
      <w:r w:rsidR="007C0F18" w:rsidRPr="00C442D0">
        <w:t xml:space="preserve">and </w:t>
      </w:r>
      <w:r w:rsidRPr="00C442D0">
        <w:t>a Policy Template resource that is newly created cannot be used immediately.</w:t>
      </w:r>
    </w:p>
    <w:p w14:paraId="43EF165E" w14:textId="706F9942" w:rsidR="007C0F18" w:rsidRPr="00C442D0" w:rsidRDefault="007C0F18" w:rsidP="007C0F18">
      <w:pPr>
        <w:pStyle w:val="B1"/>
      </w:pPr>
      <w:r w:rsidRPr="00C442D0">
        <w:t>1.</w:t>
      </w:r>
      <w:r w:rsidRPr="00C442D0">
        <w:tab/>
      </w:r>
      <w:r w:rsidR="008659F0" w:rsidRPr="00C442D0">
        <w:t xml:space="preserve">Upon creation, a Policy Template resource shall be in the </w:t>
      </w:r>
      <w:r w:rsidR="008659F0" w:rsidRPr="00C442D0">
        <w:rPr>
          <w:rStyle w:val="Codechar"/>
          <w:lang w:val="en-GB"/>
        </w:rPr>
        <w:t>PENDING</w:t>
      </w:r>
      <w:r w:rsidR="008659F0" w:rsidRPr="00C442D0">
        <w:t xml:space="preserve"> state. Once all mandatory properties are provided, the </w:t>
      </w:r>
      <w:r w:rsidRPr="00C442D0">
        <w:t>Media </w:t>
      </w:r>
      <w:r w:rsidR="008659F0" w:rsidRPr="00C442D0">
        <w:t>AF triggers validation.</w:t>
      </w:r>
    </w:p>
    <w:p w14:paraId="34515283" w14:textId="26E578AB" w:rsidR="007C0F18" w:rsidRPr="00C442D0" w:rsidRDefault="007C0F18" w:rsidP="007C0F18">
      <w:pPr>
        <w:pStyle w:val="B1"/>
      </w:pPr>
      <w:r w:rsidRPr="00C442D0">
        <w:t>2.</w:t>
      </w:r>
      <w:r w:rsidRPr="00C442D0">
        <w:tab/>
      </w:r>
      <w:r w:rsidR="008659F0" w:rsidRPr="00C442D0">
        <w:t xml:space="preserve">If the Policy Template is not deemed to be valid by the operator of the </w:t>
      </w:r>
      <w:r w:rsidRPr="00C442D0">
        <w:t>Media Delivery</w:t>
      </w:r>
      <w:r w:rsidR="008659F0" w:rsidRPr="00C442D0">
        <w:t xml:space="preserve"> System, it shall move to the </w:t>
      </w:r>
      <w:r w:rsidR="008659F0" w:rsidRPr="00C442D0">
        <w:rPr>
          <w:rStyle w:val="Codechar"/>
          <w:lang w:val="en-GB"/>
        </w:rPr>
        <w:t>INVALID</w:t>
      </w:r>
      <w:r w:rsidR="008659F0" w:rsidRPr="00C442D0">
        <w:t xml:space="preserve"> state, from where it can be updated to remedy the defect.</w:t>
      </w:r>
    </w:p>
    <w:p w14:paraId="6135F58A" w14:textId="6792C3E0" w:rsidR="007C0F18" w:rsidRPr="00C442D0" w:rsidRDefault="007C0F18" w:rsidP="007C0F18">
      <w:pPr>
        <w:pStyle w:val="B1"/>
      </w:pPr>
      <w:r w:rsidRPr="00C442D0">
        <w:t>3.</w:t>
      </w:r>
      <w:r w:rsidRPr="00C442D0">
        <w:tab/>
      </w:r>
      <w:r w:rsidR="008659F0" w:rsidRPr="00C442D0">
        <w:t xml:space="preserve">Once it has been successfully validated by the </w:t>
      </w:r>
      <w:r w:rsidRPr="00C442D0">
        <w:t>Media Delivery</w:t>
      </w:r>
      <w:r w:rsidR="008659F0" w:rsidRPr="00C442D0">
        <w:t xml:space="preserve"> System operator, a Policy Template resource shall take the </w:t>
      </w:r>
      <w:r w:rsidR="008659F0" w:rsidRPr="00C442D0">
        <w:rPr>
          <w:rStyle w:val="Codechar"/>
          <w:lang w:val="en-GB"/>
        </w:rPr>
        <w:t xml:space="preserve">READY </w:t>
      </w:r>
      <w:r w:rsidR="008659F0" w:rsidRPr="00C442D0">
        <w:t xml:space="preserve">state, indicating that it may be applied to media </w:t>
      </w:r>
      <w:r w:rsidRPr="00C442D0">
        <w:t>delivery</w:t>
      </w:r>
      <w:r w:rsidR="008659F0" w:rsidRPr="00C442D0">
        <w:t xml:space="preserve"> sessions.</w:t>
      </w:r>
    </w:p>
    <w:p w14:paraId="2656681A" w14:textId="4A4D1253" w:rsidR="007C0F18" w:rsidRPr="00C442D0" w:rsidRDefault="007C0F18" w:rsidP="007C0F18">
      <w:pPr>
        <w:pStyle w:val="B1"/>
      </w:pPr>
      <w:r w:rsidRPr="00C442D0">
        <w:t>4.</w:t>
      </w:r>
      <w:r w:rsidRPr="00C442D0">
        <w:tab/>
      </w:r>
      <w:r w:rsidR="008659F0" w:rsidRPr="00C442D0">
        <w:t xml:space="preserve">If it is subsequently updated by the </w:t>
      </w:r>
      <w:r w:rsidRPr="00C442D0">
        <w:t>Media</w:t>
      </w:r>
      <w:r w:rsidR="008659F0" w:rsidRPr="00C442D0">
        <w:t xml:space="preserve"> Application Provider, a Policy Template resource shall return to the </w:t>
      </w:r>
      <w:r w:rsidR="008659F0" w:rsidRPr="00C442D0">
        <w:rPr>
          <w:rStyle w:val="Codechar"/>
          <w:lang w:val="en-GB"/>
        </w:rPr>
        <w:t>PENDING</w:t>
      </w:r>
      <w:r w:rsidR="008659F0" w:rsidRPr="00C442D0">
        <w:t xml:space="preserve"> state, awaiting revalidation by the operator of the </w:t>
      </w:r>
      <w:r w:rsidR="00DE7287" w:rsidRPr="00C442D0">
        <w:t>Media</w:t>
      </w:r>
      <w:r w:rsidRPr="00C442D0">
        <w:t xml:space="preserve"> Delivery</w:t>
      </w:r>
      <w:r w:rsidR="008659F0" w:rsidRPr="00C442D0">
        <w:t xml:space="preserve"> System.</w:t>
      </w:r>
    </w:p>
    <w:p w14:paraId="67E3B611" w14:textId="6055D9D0" w:rsidR="008659F0" w:rsidRPr="00C442D0" w:rsidRDefault="007C0F18" w:rsidP="007C0F18">
      <w:pPr>
        <w:pStyle w:val="B1"/>
      </w:pPr>
      <w:r w:rsidRPr="00C442D0">
        <w:t>5.</w:t>
      </w:r>
      <w:r w:rsidRPr="00C442D0">
        <w:tab/>
      </w:r>
      <w:r w:rsidR="008659F0" w:rsidRPr="00C442D0">
        <w:t xml:space="preserve">Finally, a Policy Template resource may be </w:t>
      </w:r>
      <w:r w:rsidR="008659F0" w:rsidRPr="00C442D0">
        <w:rPr>
          <w:rStyle w:val="Codechar"/>
          <w:lang w:val="en-GB"/>
        </w:rPr>
        <w:t>SUSPENDED</w:t>
      </w:r>
      <w:r w:rsidR="008659F0" w:rsidRPr="00C442D0">
        <w:t xml:space="preserve"> by the </w:t>
      </w:r>
      <w:r w:rsidRPr="00C442D0">
        <w:t>Media Delivery</w:t>
      </w:r>
      <w:r w:rsidR="008659F0" w:rsidRPr="00C442D0">
        <w:t xml:space="preserve"> System operator, e.g.</w:t>
      </w:r>
      <w:r w:rsidRPr="00C442D0">
        <w:t>,</w:t>
      </w:r>
      <w:r w:rsidR="008659F0" w:rsidRPr="00C442D0">
        <w:t xml:space="preserve"> in case of a violation of the usage terms or for some other reasons, which renders it unusable. The update of any property moves the state </w:t>
      </w:r>
      <w:r w:rsidR="00DE7287" w:rsidRPr="00C442D0">
        <w:t xml:space="preserve">from </w:t>
      </w:r>
      <w:r w:rsidR="00DE7287" w:rsidRPr="00C442D0">
        <w:rPr>
          <w:rStyle w:val="Codechar"/>
          <w:lang w:val="en-GB"/>
        </w:rPr>
        <w:t>SUSPENDED</w:t>
      </w:r>
      <w:r w:rsidR="00DE7287" w:rsidRPr="00C442D0">
        <w:t xml:space="preserve"> </w:t>
      </w:r>
      <w:r w:rsidR="008659F0" w:rsidRPr="00C442D0">
        <w:t xml:space="preserve">into </w:t>
      </w:r>
      <w:r w:rsidR="008659F0" w:rsidRPr="00C442D0">
        <w:rPr>
          <w:rStyle w:val="Codechar"/>
          <w:lang w:val="en-GB"/>
        </w:rPr>
        <w:t>PENDING</w:t>
      </w:r>
      <w:r w:rsidR="008659F0" w:rsidRPr="00C442D0">
        <w:t xml:space="preserve"> and triggers revalidation.</w:t>
      </w:r>
    </w:p>
    <w:bookmarkEnd w:id="1258"/>
    <w:p w14:paraId="25CCA822" w14:textId="77777777" w:rsidR="008659F0" w:rsidRPr="00C442D0" w:rsidRDefault="008659F0" w:rsidP="00C87B24">
      <w:r w:rsidRPr="00C442D0">
        <w:t>A Policy Template resource may be destroyed when it is in any of the abovementioned states.</w:t>
      </w:r>
    </w:p>
    <w:p w14:paraId="375AE0CA" w14:textId="5891EA83" w:rsidR="008659F0" w:rsidRPr="00C442D0" w:rsidRDefault="008659F0" w:rsidP="00C87B24">
      <w:bookmarkStart w:id="1259" w:name="_MCCTEMPBM_CRPT71130081___7"/>
      <w:r w:rsidRPr="00C442D0">
        <w:t xml:space="preserve">The </w:t>
      </w:r>
      <w:r w:rsidR="007C0F18" w:rsidRPr="00C442D0">
        <w:t>Media </w:t>
      </w:r>
      <w:r w:rsidRPr="00C442D0">
        <w:t xml:space="preserve">AF shall verify the status of a Policy Template resource prior to allowing a Dynamic Policy Instance to instantiate it. Only a Policy Template resource in the </w:t>
      </w:r>
      <w:r w:rsidRPr="00C442D0">
        <w:rPr>
          <w:rStyle w:val="Codechar"/>
          <w:lang w:val="en-GB"/>
        </w:rPr>
        <w:t>READY</w:t>
      </w:r>
      <w:r w:rsidRPr="00C442D0">
        <w:t xml:space="preserve"> state is eligible to be instantiated in this way.</w:t>
      </w:r>
    </w:p>
    <w:p w14:paraId="346E8751" w14:textId="70DE7748" w:rsidR="008659F0" w:rsidRPr="00C442D0" w:rsidRDefault="008659F0" w:rsidP="00C87B24">
      <w:r w:rsidRPr="00C442D0">
        <w:t xml:space="preserve">The </w:t>
      </w:r>
      <w:r w:rsidR="007C0F18" w:rsidRPr="00C442D0">
        <w:t>Media</w:t>
      </w:r>
      <w:r w:rsidRPr="00C442D0">
        <w:t> AF shall indicate the current state of a Policy Template in the Policy Template resource in machine-readable form as well as indicating a human-readable reason for this state.</w:t>
      </w:r>
    </w:p>
    <w:p w14:paraId="0F49F16A" w14:textId="2D02914E" w:rsidR="008659F0" w:rsidRPr="00C442D0" w:rsidRDefault="00AA63B6" w:rsidP="008659F0">
      <w:pPr>
        <w:pStyle w:val="Heading4"/>
      </w:pPr>
      <w:bookmarkStart w:id="1260" w:name="_Toc68899509"/>
      <w:bookmarkStart w:id="1261" w:name="_Toc71214260"/>
      <w:bookmarkStart w:id="1262" w:name="_Toc71721934"/>
      <w:bookmarkStart w:id="1263" w:name="_Toc74858986"/>
      <w:bookmarkStart w:id="1264" w:name="_Toc146626857"/>
      <w:bookmarkStart w:id="1265" w:name="_Hlk157082146"/>
      <w:bookmarkStart w:id="1266" w:name="_Toc163809156"/>
      <w:bookmarkEnd w:id="1259"/>
      <w:r w:rsidRPr="00C442D0">
        <w:lastRenderedPageBreak/>
        <w:t>5</w:t>
      </w:r>
      <w:r w:rsidR="008659F0" w:rsidRPr="00C442D0">
        <w:t>.</w:t>
      </w:r>
      <w:r w:rsidR="00087562" w:rsidRPr="00C442D0">
        <w:t>2</w:t>
      </w:r>
      <w:r w:rsidR="008659F0" w:rsidRPr="00C442D0">
        <w:t>.7.</w:t>
      </w:r>
      <w:r w:rsidR="00585490" w:rsidRPr="00C442D0">
        <w:t>3</w:t>
      </w:r>
      <w:r w:rsidR="008659F0" w:rsidRPr="00C442D0">
        <w:tab/>
        <w:t>Create Policy Template</w:t>
      </w:r>
      <w:bookmarkEnd w:id="1260"/>
      <w:bookmarkEnd w:id="1261"/>
      <w:bookmarkEnd w:id="1262"/>
      <w:bookmarkEnd w:id="1263"/>
      <w:bookmarkEnd w:id="1264"/>
      <w:r w:rsidR="007A7F3E" w:rsidRPr="00C442D0">
        <w:t xml:space="preserve"> resource</w:t>
      </w:r>
      <w:r w:rsidR="00460F53" w:rsidRPr="00C442D0">
        <w:t xml:space="preserve"> operation</w:t>
      </w:r>
      <w:bookmarkEnd w:id="1266"/>
    </w:p>
    <w:p w14:paraId="22BF31D2" w14:textId="36A3A445" w:rsidR="008659F0" w:rsidRPr="00C442D0" w:rsidRDefault="008659F0" w:rsidP="00C87B24">
      <w:bookmarkStart w:id="1267" w:name="_MCCTEMPBM_CRPT71130082___7"/>
      <w:r w:rsidRPr="00C442D0">
        <w:t xml:space="preserve">This </w:t>
      </w:r>
      <w:r w:rsidR="004A7186" w:rsidRPr="00C442D0">
        <w:t>operation</w:t>
      </w:r>
      <w:r w:rsidRPr="00C442D0">
        <w:t xml:space="preserve"> is used by the </w:t>
      </w:r>
      <w:r w:rsidR="007C0F18" w:rsidRPr="00C442D0">
        <w:t>Media</w:t>
      </w:r>
      <w:r w:rsidRPr="00C442D0">
        <w:t xml:space="preserve"> Application Provider to create a new Policy Template resource. The HTTP </w:t>
      </w:r>
      <w:r w:rsidRPr="00C442D0">
        <w:rPr>
          <w:rStyle w:val="HTTPMethod"/>
        </w:rPr>
        <w:t>POST</w:t>
      </w:r>
      <w:r w:rsidRPr="00C442D0">
        <w:t xml:space="preserve"> method shall be used for this purpose</w:t>
      </w:r>
      <w:r w:rsidR="004B69EC" w:rsidRPr="00C442D0">
        <w:t>. The request URL shall be a well-known sub</w:t>
      </w:r>
      <w:r w:rsidR="00E8479B" w:rsidRPr="00C442D0">
        <w:t>-</w:t>
      </w:r>
      <w:r w:rsidR="004B69EC" w:rsidRPr="00C442D0">
        <w:t>resource of the Provisioning Session resource representing its Policy Templates resource collection, as specified in clause 8.7.2. The HTTP request message body shall be a Policy Template resource representation, as specified in clause 8.7.3.1</w:t>
      </w:r>
      <w:r w:rsidRPr="00C442D0">
        <w:t>.</w:t>
      </w:r>
    </w:p>
    <w:p w14:paraId="1BE7159D" w14:textId="60B6D8AA" w:rsidR="008659F0" w:rsidRPr="00C442D0" w:rsidRDefault="008659F0" w:rsidP="00C87B24">
      <w:r w:rsidRPr="00C442D0">
        <w:t xml:space="preserve">If the procedure is successful, the </w:t>
      </w:r>
      <w:r w:rsidR="00232275" w:rsidRPr="00C442D0">
        <w:t>Media</w:t>
      </w:r>
      <w:r w:rsidR="00DB7402" w:rsidRPr="00C442D0">
        <w:t> </w:t>
      </w:r>
      <w:r w:rsidRPr="00C442D0">
        <w:t xml:space="preserve">AF shall generate a resource identifier to uniquely identify the newly created Policy Template resource. In that case, it shall </w:t>
      </w:r>
      <w:r w:rsidR="00B508B0" w:rsidRPr="00C442D0">
        <w:t>return</w:t>
      </w:r>
      <w:r w:rsidRPr="00C442D0">
        <w:t xml:space="preserve"> a </w:t>
      </w:r>
      <w:r w:rsidRPr="00C442D0">
        <w:rPr>
          <w:rStyle w:val="HTTPResponse"/>
          <w:lang w:val="en-GB"/>
        </w:rPr>
        <w:t>201 (Created)</w:t>
      </w:r>
      <w:r w:rsidRPr="00C442D0">
        <w:t xml:space="preserve"> HTTP response message and the URL </w:t>
      </w:r>
      <w:r w:rsidR="00A92132" w:rsidRPr="00C442D0">
        <w:t>of</w:t>
      </w:r>
      <w:r w:rsidRPr="00C442D0">
        <w:t xml:space="preserve"> the newly created resource</w:t>
      </w:r>
      <w:r w:rsidR="00A92132" w:rsidRPr="00C442D0">
        <w:t>, including its resource identifier, shall be provided as the value of</w:t>
      </w:r>
      <w:r w:rsidRPr="00C442D0">
        <w:t xml:space="preserve">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Policy Template resource (see clause</w:t>
      </w:r>
      <w:r w:rsidR="00524360" w:rsidRPr="00C442D0">
        <w:t> </w:t>
      </w:r>
      <w:r w:rsidR="00FF3195" w:rsidRPr="00C442D0">
        <w:t>8.7.3.1), including any property values set by the Media AF.</w:t>
      </w:r>
    </w:p>
    <w:p w14:paraId="45FC8C29" w14:textId="6BE4FBD1" w:rsidR="005742E2" w:rsidRPr="00C442D0" w:rsidRDefault="005742E2" w:rsidP="00C87B24">
      <w:bookmarkStart w:id="1268" w:name="_MCCTEMPBM_CRPT71130083___7"/>
      <w:bookmarkEnd w:id="1267"/>
      <w:r w:rsidRPr="00C442D0">
        <w:t>If the request is acceptable but the Media AF is unable to provision the resources required by the supplied Policy Template, the creat</w:t>
      </w:r>
      <w:r w:rsidR="00AA5F37" w:rsidRPr="00C442D0">
        <w:t>e</w:t>
      </w:r>
      <w:r w:rsidRPr="00C442D0">
        <w:t xml:space="preserv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 xml:space="preserve">message body per clause 7.1.7. In this case, the </w:t>
      </w:r>
      <w:r w:rsidR="007A1EE2">
        <w:t>Policy Template</w:t>
      </w:r>
      <w:r w:rsidRPr="00C442D0">
        <w:t xml:space="preserve"> resource shall remain in an uncreated state in the Media AF.</w:t>
      </w:r>
    </w:p>
    <w:p w14:paraId="2EB9F36C" w14:textId="47550A11" w:rsidR="00EC116F" w:rsidRPr="00C442D0" w:rsidRDefault="00EC116F" w:rsidP="00C87B24">
      <w:r w:rsidRPr="00C442D0">
        <w:t>This operation may be performed multiple times by a Media Application Provider to provision different Policy Template resources within the scope of a Provisioning Session. Each such resource is assigned a different Policy Template identifier by the Media AF.</w:t>
      </w:r>
    </w:p>
    <w:p w14:paraId="09F7D2AC" w14:textId="568D1874" w:rsidR="008659F0" w:rsidRPr="00C442D0" w:rsidRDefault="008659F0" w:rsidP="00C87B24">
      <w:r w:rsidRPr="00C442D0">
        <w:t xml:space="preserve">The default state of a newly created Policy Template resource is </w:t>
      </w:r>
      <w:r w:rsidRPr="00C442D0">
        <w:rPr>
          <w:rStyle w:val="Codechar"/>
          <w:lang w:val="en-GB"/>
        </w:rPr>
        <w:t>PENDING</w:t>
      </w:r>
      <w:r w:rsidRPr="00C442D0">
        <w:t>. If all mandatory property values have been provided, the Policy Template resource is eligible for validation</w:t>
      </w:r>
      <w:r w:rsidR="00996730" w:rsidRPr="00C442D0">
        <w:t>, as specified in clause </w:t>
      </w:r>
      <w:r w:rsidR="00087562" w:rsidRPr="00C442D0">
        <w:t>5.2</w:t>
      </w:r>
      <w:r w:rsidR="00996730" w:rsidRPr="00C442D0">
        <w:t>.7.</w:t>
      </w:r>
      <w:r w:rsidR="00585490" w:rsidRPr="00C442D0">
        <w:t>2</w:t>
      </w:r>
      <w:r w:rsidRPr="00C442D0">
        <w:t>.</w:t>
      </w:r>
    </w:p>
    <w:p w14:paraId="0359D57F" w14:textId="7DF0000A" w:rsidR="008659F0" w:rsidRPr="00C442D0" w:rsidRDefault="00AA63B6" w:rsidP="008659F0">
      <w:pPr>
        <w:pStyle w:val="Heading4"/>
      </w:pPr>
      <w:bookmarkStart w:id="1269" w:name="_Toc68899510"/>
      <w:bookmarkStart w:id="1270" w:name="_Toc71214261"/>
      <w:bookmarkStart w:id="1271" w:name="_Toc71721935"/>
      <w:bookmarkStart w:id="1272" w:name="_Toc74858987"/>
      <w:bookmarkStart w:id="1273" w:name="_Toc146626858"/>
      <w:bookmarkStart w:id="1274" w:name="_Toc163809157"/>
      <w:bookmarkEnd w:id="1265"/>
      <w:bookmarkEnd w:id="1268"/>
      <w:r w:rsidRPr="00C442D0">
        <w:t>5</w:t>
      </w:r>
      <w:r w:rsidR="008659F0" w:rsidRPr="00C442D0">
        <w:t>.</w:t>
      </w:r>
      <w:r w:rsidR="00087562" w:rsidRPr="00C442D0">
        <w:t>2</w:t>
      </w:r>
      <w:r w:rsidR="008659F0" w:rsidRPr="00C442D0">
        <w:t>.7.</w:t>
      </w:r>
      <w:r w:rsidR="00585490" w:rsidRPr="00C442D0">
        <w:t>4</w:t>
      </w:r>
      <w:r w:rsidR="008659F0" w:rsidRPr="00C442D0">
        <w:tab/>
      </w:r>
      <w:r w:rsidR="007A7F3E" w:rsidRPr="00C442D0">
        <w:t>Retrieve</w:t>
      </w:r>
      <w:r w:rsidR="008659F0" w:rsidRPr="00C442D0">
        <w:t xml:space="preserve"> Policy Template</w:t>
      </w:r>
      <w:bookmarkEnd w:id="1269"/>
      <w:bookmarkEnd w:id="1270"/>
      <w:bookmarkEnd w:id="1271"/>
      <w:bookmarkEnd w:id="1272"/>
      <w:bookmarkEnd w:id="1273"/>
      <w:r w:rsidR="007A7F3E" w:rsidRPr="00C442D0">
        <w:t xml:space="preserve"> resource</w:t>
      </w:r>
      <w:r w:rsidR="00460F53" w:rsidRPr="00C442D0">
        <w:t xml:space="preserve"> operation</w:t>
      </w:r>
      <w:bookmarkEnd w:id="1274"/>
    </w:p>
    <w:p w14:paraId="286027C7" w14:textId="0C4C0302" w:rsidR="008659F0" w:rsidRPr="00C442D0" w:rsidRDefault="008659F0" w:rsidP="00C87B24">
      <w:bookmarkStart w:id="1275" w:name="_MCCTEMPBM_CRPT71130084___7"/>
      <w:r w:rsidRPr="00C442D0">
        <w:t xml:space="preserve">This </w:t>
      </w:r>
      <w:r w:rsidR="007A7F3E" w:rsidRPr="00C442D0">
        <w:t>operation</w:t>
      </w:r>
      <w:r w:rsidRPr="00C442D0">
        <w:t xml:space="preserve"> is used by the </w:t>
      </w:r>
      <w:r w:rsidR="00996730" w:rsidRPr="00C442D0">
        <w:t>Media</w:t>
      </w:r>
      <w:r w:rsidRPr="00C442D0">
        <w:t xml:space="preserve"> Application Provider to </w:t>
      </w:r>
      <w:r w:rsidR="00996730" w:rsidRPr="00C442D0">
        <w:t>retrieve</w:t>
      </w:r>
      <w:r w:rsidRPr="00C442D0">
        <w:t xml:space="preserve"> the </w:t>
      </w:r>
      <w:r w:rsidR="00996730" w:rsidRPr="00C442D0">
        <w:t>current state</w:t>
      </w:r>
      <w:r w:rsidRPr="00C442D0">
        <w:t xml:space="preserve"> of an existing Policy Template resource </w:t>
      </w:r>
      <w:r w:rsidR="00996730" w:rsidRPr="00C442D0">
        <w:t>in</w:t>
      </w:r>
      <w:r w:rsidRPr="00C442D0">
        <w:t xml:space="preserve"> the </w:t>
      </w:r>
      <w:r w:rsidR="00996730" w:rsidRPr="00C442D0">
        <w:t>Media </w:t>
      </w:r>
      <w:r w:rsidRPr="00C442D0">
        <w:t xml:space="preserve">AF. The HTTP </w:t>
      </w:r>
      <w:r w:rsidRPr="00C442D0">
        <w:rPr>
          <w:rStyle w:val="HTTPMethod"/>
        </w:rPr>
        <w:t>GET</w:t>
      </w:r>
      <w:r w:rsidRPr="00C442D0">
        <w:t xml:space="preserve"> method shall be used for this purpose</w:t>
      </w:r>
      <w:r w:rsidR="00B7715D" w:rsidRPr="00C442D0">
        <w:t>, citing the resource identifier of the target Policy Template in the request URL</w:t>
      </w:r>
      <w:r w:rsidRPr="00C442D0">
        <w:t>.</w:t>
      </w:r>
    </w:p>
    <w:p w14:paraId="0BE2D171" w14:textId="5A9A0E95" w:rsidR="008659F0" w:rsidRPr="00C442D0" w:rsidRDefault="008659F0" w:rsidP="00C87B24">
      <w:r w:rsidRPr="00C442D0">
        <w:t xml:space="preserve">If the </w:t>
      </w:r>
      <w:r w:rsidR="00996730" w:rsidRPr="00C442D0">
        <w:t>operation</w:t>
      </w:r>
      <w:r w:rsidRPr="00C442D0">
        <w:t xml:space="preserve"> is successful, the </w:t>
      </w:r>
      <w:r w:rsidR="00996730" w:rsidRPr="00C442D0">
        <w:t>Media </w:t>
      </w:r>
      <w:r w:rsidRPr="00C442D0">
        <w:t xml:space="preserve">AF shall </w:t>
      </w:r>
      <w:r w:rsidR="00B508B0" w:rsidRPr="00C442D0">
        <w:t>return</w:t>
      </w:r>
      <w:r w:rsidRPr="00C442D0">
        <w:t xml:space="preserve"> a </w:t>
      </w:r>
      <w:r w:rsidRPr="00C442D0">
        <w:rPr>
          <w:rStyle w:val="HTTPResponse"/>
          <w:lang w:val="en-GB"/>
        </w:rPr>
        <w:t>200 (OK)</w:t>
      </w:r>
      <w:r w:rsidRPr="00C442D0">
        <w:t xml:space="preserve"> response that includes a </w:t>
      </w:r>
      <w:r w:rsidR="00524360" w:rsidRPr="00C442D0">
        <w:t>representa</w:t>
      </w:r>
      <w:r w:rsidR="004A7186" w:rsidRPr="00C442D0">
        <w:t>t</w:t>
      </w:r>
      <w:r w:rsidR="00524360" w:rsidRPr="00C442D0">
        <w:t>ion</w:t>
      </w:r>
      <w:r w:rsidRPr="00C442D0">
        <w:t xml:space="preserve"> of the </w:t>
      </w:r>
      <w:r w:rsidR="00524360" w:rsidRPr="00C442D0">
        <w:t xml:space="preserve">target </w:t>
      </w:r>
      <w:r w:rsidRPr="00C442D0">
        <w:t xml:space="preserve">Policy Template resource </w:t>
      </w:r>
      <w:r w:rsidR="00524360" w:rsidRPr="00C442D0">
        <w:t xml:space="preserve">(see clause 8.7.3.1) </w:t>
      </w:r>
      <w:r w:rsidRPr="00C442D0">
        <w:t>in the response message body.</w:t>
      </w:r>
    </w:p>
    <w:p w14:paraId="133A20E2" w14:textId="7B3E8108" w:rsidR="008659F0" w:rsidRPr="00C442D0" w:rsidRDefault="00AA63B6" w:rsidP="008659F0">
      <w:pPr>
        <w:pStyle w:val="Heading4"/>
      </w:pPr>
      <w:bookmarkStart w:id="1276" w:name="_Toc68899511"/>
      <w:bookmarkStart w:id="1277" w:name="_Toc71214262"/>
      <w:bookmarkStart w:id="1278" w:name="_Toc71721936"/>
      <w:bookmarkStart w:id="1279" w:name="_Toc74858988"/>
      <w:bookmarkStart w:id="1280" w:name="_Toc146626859"/>
      <w:bookmarkStart w:id="1281" w:name="_Toc163809158"/>
      <w:bookmarkEnd w:id="1275"/>
      <w:r w:rsidRPr="00C442D0">
        <w:t>5</w:t>
      </w:r>
      <w:r w:rsidR="008659F0" w:rsidRPr="00C442D0">
        <w:t>.</w:t>
      </w:r>
      <w:r w:rsidR="00087562" w:rsidRPr="00C442D0">
        <w:t>2</w:t>
      </w:r>
      <w:r w:rsidR="008659F0" w:rsidRPr="00C442D0">
        <w:t>.7.</w:t>
      </w:r>
      <w:r w:rsidR="00585490" w:rsidRPr="00C442D0">
        <w:t>5</w:t>
      </w:r>
      <w:r w:rsidR="008659F0" w:rsidRPr="00C442D0">
        <w:tab/>
        <w:t>Update Policy Template</w:t>
      </w:r>
      <w:bookmarkEnd w:id="1276"/>
      <w:bookmarkEnd w:id="1277"/>
      <w:bookmarkEnd w:id="1278"/>
      <w:bookmarkEnd w:id="1279"/>
      <w:bookmarkEnd w:id="1280"/>
      <w:r w:rsidR="007A7F3E" w:rsidRPr="00C442D0">
        <w:t xml:space="preserve"> resource</w:t>
      </w:r>
      <w:r w:rsidR="00460F53" w:rsidRPr="00C442D0">
        <w:t xml:space="preserve"> operation</w:t>
      </w:r>
      <w:bookmarkEnd w:id="1281"/>
    </w:p>
    <w:p w14:paraId="380C2FDB" w14:textId="72DA75BD" w:rsidR="008659F0" w:rsidRPr="00C442D0" w:rsidRDefault="007A7F3E" w:rsidP="00C87B24">
      <w:bookmarkStart w:id="1282" w:name="_MCCTEMPBM_CRPT71130085___7"/>
      <w:r w:rsidRPr="00C442D0">
        <w:t>This</w:t>
      </w:r>
      <w:r w:rsidR="008659F0" w:rsidRPr="00C442D0">
        <w:t xml:space="preserve"> operation is invoked by the </w:t>
      </w:r>
      <w:r w:rsidR="00996730" w:rsidRPr="00C442D0">
        <w:t>Media</w:t>
      </w:r>
      <w:r w:rsidR="008659F0" w:rsidRPr="00C442D0">
        <w:t xml:space="preserve"> Application Provider to modify the properties of an existing Policy Template resource</w:t>
      </w:r>
      <w:r w:rsidR="00996730" w:rsidRPr="00C442D0">
        <w:t xml:space="preserve"> in the Media AF</w:t>
      </w:r>
      <w:r w:rsidR="008659F0" w:rsidRPr="00C442D0">
        <w:t xml:space="preserve">. All available properties except </w:t>
      </w:r>
      <w:r w:rsidR="008659F0" w:rsidRPr="00C442D0">
        <w:rPr>
          <w:rStyle w:val="Codechar"/>
          <w:lang w:val="en-GB"/>
        </w:rPr>
        <w:t>state</w:t>
      </w:r>
      <w:r w:rsidR="008659F0" w:rsidRPr="00C442D0">
        <w:t xml:space="preserve"> may be updated. The HTTP </w:t>
      </w:r>
      <w:r w:rsidR="008659F0" w:rsidRPr="00C442D0">
        <w:rPr>
          <w:rStyle w:val="HTTPMethod"/>
        </w:rPr>
        <w:t>PATCH</w:t>
      </w:r>
      <w:r w:rsidR="008659F0" w:rsidRPr="00C442D0">
        <w:t xml:space="preserve"> or HTTP </w:t>
      </w:r>
      <w:r w:rsidR="008659F0" w:rsidRPr="00C442D0">
        <w:rPr>
          <w:rStyle w:val="HTTPMethod"/>
        </w:rPr>
        <w:t>PUT</w:t>
      </w:r>
      <w:r w:rsidR="008659F0" w:rsidRPr="00C442D0">
        <w:t xml:space="preserve"> methods shall be used for </w:t>
      </w:r>
      <w:r w:rsidR="00996730" w:rsidRPr="00C442D0">
        <w:t>this purpose</w:t>
      </w:r>
      <w:r w:rsidR="008659F0" w:rsidRPr="00C442D0">
        <w:t>.</w:t>
      </w:r>
      <w:r w:rsidR="00DC462E" w:rsidRPr="00C442D0">
        <w:t xml:space="preserve"> The replacement Policy Template resource representation shall be provided in the body of the HTTP request message.</w:t>
      </w:r>
    </w:p>
    <w:p w14:paraId="4694AF69" w14:textId="41E3C9D3" w:rsidR="008659F0" w:rsidRPr="00C442D0" w:rsidRDefault="008659F0" w:rsidP="00C87B24">
      <w:r w:rsidRPr="00C442D0">
        <w:t xml:space="preserve">Any update to the Policy Template resource </w:t>
      </w:r>
      <w:r w:rsidR="00996730" w:rsidRPr="00C442D0">
        <w:t>shall automatically</w:t>
      </w:r>
      <w:r w:rsidRPr="00C442D0">
        <w:t xml:space="preserve"> change its state back to </w:t>
      </w:r>
      <w:r w:rsidRPr="00C442D0">
        <w:rPr>
          <w:rStyle w:val="Codechar"/>
          <w:lang w:val="en-GB"/>
        </w:rPr>
        <w:t>PENDING</w:t>
      </w:r>
      <w:r w:rsidRPr="00C442D0">
        <w:t>, which makes it temporarily unusable</w:t>
      </w:r>
      <w:r w:rsidR="00996730" w:rsidRPr="00C442D0">
        <w:t xml:space="preserve"> by ongoing media delivery sessions</w:t>
      </w:r>
      <w:r w:rsidRPr="00C442D0">
        <w:t>.</w:t>
      </w:r>
      <w:r w:rsidR="00996730" w:rsidRPr="00C442D0">
        <w:t xml:space="preserve"> Accordingly, any attempt to instantiate the Policy Template (see clause 5.4.3) shall fail.</w:t>
      </w:r>
      <w:r w:rsidRPr="00C442D0">
        <w:t xml:space="preserve"> If all mandatory property values have been provided</w:t>
      </w:r>
      <w:r w:rsidR="00996730" w:rsidRPr="00C442D0">
        <w:t xml:space="preserve"> by the Media Application Provider</w:t>
      </w:r>
      <w:r w:rsidRPr="00C442D0">
        <w:t xml:space="preserve">, the </w:t>
      </w:r>
      <w:r w:rsidR="00996730" w:rsidRPr="00C442D0">
        <w:t xml:space="preserve">updated </w:t>
      </w:r>
      <w:r w:rsidRPr="00C442D0">
        <w:t>Policy Template is eligible for revalidation.</w:t>
      </w:r>
    </w:p>
    <w:p w14:paraId="4F462C8C" w14:textId="44E00A15" w:rsidR="00B01E4E" w:rsidRPr="00C442D0" w:rsidRDefault="00B01E4E"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0C6DD8EA" w14:textId="1CFF7CD5" w:rsidR="00996730" w:rsidRPr="00C442D0" w:rsidRDefault="008659F0" w:rsidP="00C87B24">
      <w:r w:rsidRPr="00C442D0">
        <w:t xml:space="preserve">If the </w:t>
      </w:r>
      <w:r w:rsidR="007A7F3E" w:rsidRPr="00C442D0">
        <w:t>operation</w:t>
      </w:r>
      <w:r w:rsidRPr="00C442D0">
        <w:t xml:space="preserve"> is </w:t>
      </w:r>
      <w:r w:rsidR="00B01E4E" w:rsidRPr="00C442D0">
        <w:t xml:space="preserve">otherwise </w:t>
      </w:r>
      <w:r w:rsidRPr="00C442D0">
        <w:t xml:space="preserve">successful, the </w:t>
      </w:r>
      <w:r w:rsidR="00996730" w:rsidRPr="00C442D0">
        <w:t>Media </w:t>
      </w:r>
      <w:r w:rsidRPr="00C442D0">
        <w:t xml:space="preserve">AF shall </w:t>
      </w:r>
      <w:r w:rsidR="00B508B0" w:rsidRPr="00C442D0">
        <w:t>return</w:t>
      </w:r>
      <w:r w:rsidRPr="00C442D0">
        <w:t xml:space="preserve"> a </w:t>
      </w:r>
      <w:r w:rsidRPr="00C442D0">
        <w:rPr>
          <w:rStyle w:val="HTTPResponse"/>
          <w:lang w:val="en-GB"/>
        </w:rPr>
        <w:t>200 (OK)</w:t>
      </w:r>
      <w:r w:rsidRPr="00C442D0">
        <w:t xml:space="preserve"> response message that includes a </w:t>
      </w:r>
      <w:r w:rsidR="00524360" w:rsidRPr="00C442D0">
        <w:t>representation</w:t>
      </w:r>
      <w:r w:rsidRPr="00C442D0">
        <w:t xml:space="preserve"> of the </w:t>
      </w:r>
      <w:r w:rsidR="00524360" w:rsidRPr="00C442D0">
        <w:t xml:space="preserve">target </w:t>
      </w:r>
      <w:r w:rsidRPr="00C442D0">
        <w:t>Policy Template resource in the response message body</w:t>
      </w:r>
      <w:r w:rsidR="00996730" w:rsidRPr="00C442D0">
        <w:t>, confirming successful update</w:t>
      </w:r>
      <w:r w:rsidRPr="00C442D0">
        <w:t>.</w:t>
      </w:r>
    </w:p>
    <w:p w14:paraId="511A3A97" w14:textId="223CE606" w:rsidR="008659F0" w:rsidRPr="00C442D0" w:rsidRDefault="00996730" w:rsidP="00C87B24">
      <w:r w:rsidRPr="00C442D0">
        <w:t>Attempts</w:t>
      </w:r>
      <w:r w:rsidR="008659F0" w:rsidRPr="00C442D0">
        <w:t xml:space="preserve"> to </w:t>
      </w:r>
      <w:r w:rsidR="00D05A95" w:rsidRPr="00C442D0">
        <w:t xml:space="preserve">modify </w:t>
      </w:r>
      <w:r w:rsidR="008659F0" w:rsidRPr="00C442D0">
        <w:t>read-only properties</w:t>
      </w:r>
      <w:r w:rsidR="00D05A95" w:rsidRPr="00C442D0">
        <w:t xml:space="preserve"> of the target Policy Template resource</w:t>
      </w:r>
      <w:r w:rsidR="008659F0" w:rsidRPr="00C442D0">
        <w:t xml:space="preserve">, such as </w:t>
      </w:r>
      <w:r w:rsidR="00D05A95" w:rsidRPr="00C442D0">
        <w:t>its</w:t>
      </w:r>
      <w:r w:rsidR="008659F0" w:rsidRPr="00C442D0">
        <w:t xml:space="preserve"> state, shall be rejected </w:t>
      </w:r>
      <w:r w:rsidRPr="00C442D0">
        <w:t xml:space="preserve">by the Media AF </w:t>
      </w:r>
      <w:r w:rsidR="008659F0" w:rsidRPr="00C442D0">
        <w:t xml:space="preserve">with a </w:t>
      </w:r>
      <w:r w:rsidR="008659F0" w:rsidRPr="00C442D0">
        <w:rPr>
          <w:rStyle w:val="HTTPResponse"/>
          <w:lang w:val="en-GB"/>
        </w:rPr>
        <w:t>403 (Forbidden)</w:t>
      </w:r>
      <w:r w:rsidR="008659F0" w:rsidRPr="00C442D0">
        <w:t xml:space="preserve"> HTTP response</w:t>
      </w:r>
      <w:r w:rsidR="005742E2" w:rsidRPr="00C442D0">
        <w:t xml:space="preserve"> that includes </w:t>
      </w:r>
      <w:r w:rsidR="005742E2" w:rsidRPr="00C442D0">
        <w:rPr>
          <w:lang w:eastAsia="zh-CN"/>
        </w:rPr>
        <w:t xml:space="preserve">an error </w:t>
      </w:r>
      <w:r w:rsidR="005742E2" w:rsidRPr="00C442D0">
        <w:t>message body per clause 7.1.7</w:t>
      </w:r>
      <w:r w:rsidR="008659F0" w:rsidRPr="00C442D0">
        <w:t>.</w:t>
      </w:r>
    </w:p>
    <w:p w14:paraId="3DDBD93A" w14:textId="70FC0B69" w:rsidR="005742E2" w:rsidRPr="00C442D0" w:rsidRDefault="005742E2" w:rsidP="00C87B24">
      <w:bookmarkStart w:id="1283" w:name="_Toc68899512"/>
      <w:bookmarkStart w:id="1284" w:name="_Toc71214263"/>
      <w:bookmarkStart w:id="1285" w:name="_Toc71721937"/>
      <w:bookmarkStart w:id="1286" w:name="_Toc74858989"/>
      <w:bookmarkStart w:id="1287" w:name="_Toc146626860"/>
      <w:bookmarkEnd w:id="1282"/>
      <w:r w:rsidRPr="00C442D0">
        <w:t xml:space="preserve">If the request is acceptable but the Media AF is unable to provision the resources required by the supplied Policy Template,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Policy Template resource in the Media AF shall remain in the state immediately prior to the update operation.</w:t>
      </w:r>
    </w:p>
    <w:p w14:paraId="0E47FB0B" w14:textId="27E9046C" w:rsidR="008659F0" w:rsidRPr="00C442D0" w:rsidRDefault="00AA63B6" w:rsidP="008659F0">
      <w:pPr>
        <w:pStyle w:val="Heading4"/>
      </w:pPr>
      <w:bookmarkStart w:id="1288" w:name="_Hlk157083624"/>
      <w:bookmarkStart w:id="1289" w:name="_Toc163809159"/>
      <w:r w:rsidRPr="00C442D0">
        <w:lastRenderedPageBreak/>
        <w:t>5</w:t>
      </w:r>
      <w:r w:rsidR="008659F0" w:rsidRPr="00C442D0">
        <w:t>.</w:t>
      </w:r>
      <w:r w:rsidR="00087562" w:rsidRPr="00C442D0">
        <w:t>2</w:t>
      </w:r>
      <w:r w:rsidR="008659F0" w:rsidRPr="00C442D0">
        <w:t>.7.</w:t>
      </w:r>
      <w:r w:rsidR="00585490" w:rsidRPr="00C442D0">
        <w:t>6</w:t>
      </w:r>
      <w:r w:rsidR="008659F0" w:rsidRPr="00C442D0">
        <w:tab/>
        <w:t>Destroy Policy Template</w:t>
      </w:r>
      <w:bookmarkEnd w:id="1283"/>
      <w:bookmarkEnd w:id="1284"/>
      <w:bookmarkEnd w:id="1285"/>
      <w:bookmarkEnd w:id="1286"/>
      <w:bookmarkEnd w:id="1287"/>
      <w:r w:rsidR="00996730" w:rsidRPr="00C442D0">
        <w:t xml:space="preserve"> resource</w:t>
      </w:r>
      <w:r w:rsidR="00460F53" w:rsidRPr="00C442D0">
        <w:t xml:space="preserve"> operation</w:t>
      </w:r>
      <w:bookmarkEnd w:id="1289"/>
    </w:p>
    <w:p w14:paraId="7A76882B" w14:textId="40376296" w:rsidR="008659F0" w:rsidRPr="00C442D0" w:rsidRDefault="008659F0" w:rsidP="00C87B24">
      <w:bookmarkStart w:id="1290" w:name="_MCCTEMPBM_CRPT71130086___7"/>
      <w:r w:rsidRPr="00C442D0">
        <w:t xml:space="preserve">This operation is used by the </w:t>
      </w:r>
      <w:r w:rsidR="00996730" w:rsidRPr="00C442D0">
        <w:t>Media</w:t>
      </w:r>
      <w:r w:rsidRPr="00C442D0">
        <w:t xml:space="preserve"> Application Provider to destroy a Policy Template resource</w:t>
      </w:r>
      <w:r w:rsidR="00996730" w:rsidRPr="00C442D0">
        <w:t xml:space="preserve"> in the Media AF</w:t>
      </w:r>
      <w:r w:rsidRPr="00C442D0">
        <w:t xml:space="preserve">. The HTTP </w:t>
      </w:r>
      <w:r w:rsidRPr="00C442D0">
        <w:rPr>
          <w:rStyle w:val="HTTPMethod"/>
        </w:rPr>
        <w:t>DELETE</w:t>
      </w:r>
      <w:r w:rsidRPr="00C442D0">
        <w:t xml:space="preserve"> method shall be used for this purpose</w:t>
      </w:r>
      <w:r w:rsidR="00F52C5F" w:rsidRPr="00C442D0">
        <w:t>, citing the resource identifier of the target Policy Template in the request URL</w:t>
      </w:r>
      <w:r w:rsidRPr="00C442D0">
        <w:t>.</w:t>
      </w:r>
    </w:p>
    <w:p w14:paraId="75D46176" w14:textId="315B6818" w:rsidR="008659F0" w:rsidRPr="00C442D0" w:rsidRDefault="008659F0" w:rsidP="00C87B24">
      <w:bookmarkStart w:id="1291" w:name="_MCCTEMPBM_CRPT71130087___7"/>
      <w:bookmarkEnd w:id="1290"/>
      <w:r w:rsidRPr="00C442D0">
        <w:t xml:space="preserve">If the </w:t>
      </w:r>
      <w:r w:rsidR="00996730" w:rsidRPr="00C442D0">
        <w:t>operation</w:t>
      </w:r>
      <w:r w:rsidRPr="00C442D0">
        <w:t xml:space="preserve"> is successful, the </w:t>
      </w:r>
      <w:r w:rsidR="00996730" w:rsidRPr="00C442D0">
        <w:t>Media </w:t>
      </w:r>
      <w:r w:rsidRPr="00C442D0">
        <w:t xml:space="preserve">AF shall </w:t>
      </w:r>
      <w:r w:rsidR="00596461" w:rsidRPr="00C442D0">
        <w:t>return</w:t>
      </w:r>
      <w:r w:rsidRPr="00C442D0">
        <w:t xml:space="preserve"> a </w:t>
      </w:r>
      <w:r w:rsidR="00AA5F37" w:rsidRPr="00C442D0">
        <w:rPr>
          <w:rStyle w:val="HTTPResponse"/>
          <w:lang w:val="en-GB"/>
        </w:rPr>
        <w:t>204 (No Content)</w:t>
      </w:r>
      <w:r w:rsidRPr="00C442D0">
        <w:t xml:space="preserve"> response message</w:t>
      </w:r>
      <w:r w:rsidR="00DD06C2" w:rsidRPr="00C442D0">
        <w:t xml:space="preserve"> </w:t>
      </w:r>
      <w:r w:rsidR="00596461" w:rsidRPr="00C442D0">
        <w:t>with</w:t>
      </w:r>
      <w:r w:rsidR="00DD06C2" w:rsidRPr="00C442D0">
        <w:t xml:space="preserve"> an empty message body</w:t>
      </w:r>
      <w:r w:rsidRPr="00C442D0">
        <w:t>.</w:t>
      </w:r>
    </w:p>
    <w:p w14:paraId="243B9F54" w14:textId="3529F668" w:rsidR="00996730" w:rsidRPr="00C442D0" w:rsidRDefault="0001101A" w:rsidP="00C87B24">
      <w:bookmarkStart w:id="1292" w:name="_Toc146626879"/>
      <w:bookmarkEnd w:id="1291"/>
      <w:r w:rsidRPr="00C442D0">
        <w:t>All c</w:t>
      </w:r>
      <w:r w:rsidR="00996730" w:rsidRPr="00C442D0">
        <w:t>urrently active media delivery sessions using the destroyed Policy Template shall revert to a default network QoS as a result of destroying the Policy Template resource.</w:t>
      </w:r>
    </w:p>
    <w:p w14:paraId="0884AEA5" w14:textId="42056E1C" w:rsidR="00F52C5F" w:rsidRPr="00C442D0" w:rsidRDefault="00F52C5F" w:rsidP="00C87B24">
      <w:r w:rsidRPr="00C442D0">
        <w:t xml:space="preserve">Any subsequent operations citing the resource identifier of a destroyed Policy Template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7C9104AE" w14:textId="5A1FDB89" w:rsidR="00563BB7" w:rsidRPr="00C442D0" w:rsidRDefault="00563BB7" w:rsidP="00563BB7">
      <w:pPr>
        <w:pStyle w:val="Heading3"/>
      </w:pPr>
      <w:bookmarkStart w:id="1293" w:name="_Toc163809160"/>
      <w:bookmarkEnd w:id="1288"/>
      <w:r w:rsidRPr="00C442D0">
        <w:t>5.</w:t>
      </w:r>
      <w:r w:rsidR="00087562" w:rsidRPr="00C442D0">
        <w:t>2</w:t>
      </w:r>
      <w:r w:rsidRPr="00C442D0">
        <w:t>.8</w:t>
      </w:r>
      <w:r w:rsidRPr="00C442D0">
        <w:tab/>
        <w:t>Content Hosting provisioning</w:t>
      </w:r>
      <w:bookmarkEnd w:id="1293"/>
    </w:p>
    <w:p w14:paraId="626D9486" w14:textId="78D54068" w:rsidR="00563BB7" w:rsidRPr="00C442D0" w:rsidRDefault="00D05A95" w:rsidP="00563BB7">
      <w:pPr>
        <w:pStyle w:val="Heading4"/>
      </w:pPr>
      <w:bookmarkStart w:id="1294" w:name="_Toc68899482"/>
      <w:bookmarkStart w:id="1295" w:name="_Toc71214233"/>
      <w:bookmarkStart w:id="1296" w:name="_Toc71721907"/>
      <w:bookmarkStart w:id="1297" w:name="_Toc74858959"/>
      <w:bookmarkStart w:id="1298" w:name="_Toc146626829"/>
      <w:bookmarkStart w:id="1299" w:name="_Toc163809161"/>
      <w:r w:rsidRPr="00C442D0">
        <w:t>5</w:t>
      </w:r>
      <w:r w:rsidR="00563BB7" w:rsidRPr="00C442D0">
        <w:t>.</w:t>
      </w:r>
      <w:r w:rsidR="00087562" w:rsidRPr="00C442D0">
        <w:t>2</w:t>
      </w:r>
      <w:r w:rsidR="00563BB7" w:rsidRPr="00C442D0">
        <w:t>.</w:t>
      </w:r>
      <w:r w:rsidRPr="00C442D0">
        <w:t>8</w:t>
      </w:r>
      <w:r w:rsidR="00563BB7" w:rsidRPr="00C442D0">
        <w:t>.1</w:t>
      </w:r>
      <w:r w:rsidR="00563BB7" w:rsidRPr="00C442D0">
        <w:tab/>
        <w:t>General</w:t>
      </w:r>
      <w:bookmarkEnd w:id="1294"/>
      <w:bookmarkEnd w:id="1295"/>
      <w:bookmarkEnd w:id="1296"/>
      <w:bookmarkEnd w:id="1297"/>
      <w:bookmarkEnd w:id="1298"/>
      <w:bookmarkEnd w:id="1299"/>
    </w:p>
    <w:p w14:paraId="20E7C8B3" w14:textId="7F564501" w:rsidR="00563BB7" w:rsidRPr="00C442D0" w:rsidRDefault="00563BB7" w:rsidP="00C87B24">
      <w:r w:rsidRPr="00C442D0">
        <w:t xml:space="preserve">These </w:t>
      </w:r>
      <w:r w:rsidR="00D05A95" w:rsidRPr="00C442D0">
        <w:t>operations</w:t>
      </w:r>
      <w:r w:rsidRPr="00C442D0">
        <w:t xml:space="preserve"> are used by the </w:t>
      </w:r>
      <w:r w:rsidR="00D05A95" w:rsidRPr="00C442D0">
        <w:t>Media</w:t>
      </w:r>
      <w:r w:rsidRPr="00C442D0">
        <w:t xml:space="preserve"> Application Provider </w:t>
      </w:r>
      <w:r w:rsidR="00D05A95" w:rsidRPr="00C442D0">
        <w:t>at reference point</w:t>
      </w:r>
      <w:r w:rsidRPr="00C442D0">
        <w:t xml:space="preserve"> M1 to provision the </w:t>
      </w:r>
      <w:r w:rsidR="004A7186" w:rsidRPr="00C442D0">
        <w:t>C</w:t>
      </w:r>
      <w:r w:rsidRPr="00C442D0">
        <w:t xml:space="preserve">ontent </w:t>
      </w:r>
      <w:r w:rsidR="004A7186" w:rsidRPr="00C442D0">
        <w:t>H</w:t>
      </w:r>
      <w:r w:rsidRPr="00C442D0">
        <w:t xml:space="preserve">osting feature for downlink </w:t>
      </w:r>
      <w:r w:rsidR="00D05A95" w:rsidRPr="00C442D0">
        <w:t>media delivery</w:t>
      </w:r>
      <w:r w:rsidRPr="00C442D0">
        <w:t>.</w:t>
      </w:r>
    </w:p>
    <w:p w14:paraId="0B8C0F89" w14:textId="0B0150C4" w:rsidR="00DD5141" w:rsidRPr="00C442D0" w:rsidRDefault="00DD5141" w:rsidP="00C87B24">
      <w:bookmarkStart w:id="1300" w:name="_Toc68899483"/>
      <w:bookmarkStart w:id="1301" w:name="_Toc71214234"/>
      <w:bookmarkStart w:id="1302" w:name="_Toc71721908"/>
      <w:bookmarkStart w:id="1303" w:name="_Toc74858960"/>
      <w:bookmarkStart w:id="1304" w:name="_Toc146626830"/>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770B43B4" w14:textId="22C8C9F3" w:rsidR="00563BB7" w:rsidRPr="00C442D0" w:rsidRDefault="00D05A95" w:rsidP="00563BB7">
      <w:pPr>
        <w:pStyle w:val="Heading4"/>
      </w:pPr>
      <w:bookmarkStart w:id="1305" w:name="_Toc163809162"/>
      <w:r w:rsidRPr="00C442D0">
        <w:t>5</w:t>
      </w:r>
      <w:r w:rsidR="00563BB7" w:rsidRPr="00C442D0">
        <w:t>.</w:t>
      </w:r>
      <w:r w:rsidR="00087562" w:rsidRPr="00C442D0">
        <w:t>2</w:t>
      </w:r>
      <w:r w:rsidR="00563BB7" w:rsidRPr="00C442D0">
        <w:t>.</w:t>
      </w:r>
      <w:r w:rsidRPr="00C442D0">
        <w:t>8</w:t>
      </w:r>
      <w:r w:rsidR="00563BB7" w:rsidRPr="00C442D0">
        <w:t>.2</w:t>
      </w:r>
      <w:r w:rsidR="00563BB7" w:rsidRPr="00C442D0">
        <w:tab/>
        <w:t>Create Content Hosting Configuration</w:t>
      </w:r>
      <w:bookmarkEnd w:id="1300"/>
      <w:bookmarkEnd w:id="1301"/>
      <w:bookmarkEnd w:id="1302"/>
      <w:bookmarkEnd w:id="1303"/>
      <w:bookmarkEnd w:id="1304"/>
      <w:r w:rsidRPr="00C442D0">
        <w:t xml:space="preserve"> resource</w:t>
      </w:r>
      <w:r w:rsidR="00460F53" w:rsidRPr="00C442D0">
        <w:t xml:space="preserve"> operation</w:t>
      </w:r>
      <w:bookmarkEnd w:id="1305"/>
    </w:p>
    <w:p w14:paraId="063157F1" w14:textId="25DECC33" w:rsidR="00563BB7" w:rsidRPr="00C442D0" w:rsidRDefault="00563BB7" w:rsidP="00C87B24">
      <w:bookmarkStart w:id="1306" w:name="_MCCTEMPBM_CRPT71130061___7"/>
      <w:r w:rsidRPr="00C442D0">
        <w:t xml:space="preserve">This </w:t>
      </w:r>
      <w:r w:rsidR="00460F53" w:rsidRPr="00C442D0">
        <w:t>operation</w:t>
      </w:r>
      <w:r w:rsidRPr="00C442D0">
        <w:t xml:space="preserve"> is used by the </w:t>
      </w:r>
      <w:r w:rsidR="005202A9" w:rsidRPr="00C442D0">
        <w:t>Media</w:t>
      </w:r>
      <w:r w:rsidRPr="00C442D0">
        <w:t xml:space="preserve"> Application Provider </w:t>
      </w:r>
      <w:r w:rsidR="005202A9" w:rsidRPr="00C442D0">
        <w:t xml:space="preserve">at reference point M1 </w:t>
      </w:r>
      <w:r w:rsidRPr="00C442D0">
        <w:t xml:space="preserve">to </w:t>
      </w:r>
      <w:r w:rsidR="004A34A3" w:rsidRPr="00C442D0">
        <w:t>activate the</w:t>
      </w:r>
      <w:r w:rsidRPr="00C442D0">
        <w:t xml:space="preserve"> Content Hosting </w:t>
      </w:r>
      <w:r w:rsidR="004A34A3" w:rsidRPr="00C442D0">
        <w:t>feature</w:t>
      </w:r>
      <w:r w:rsidR="005202A9" w:rsidRPr="00C442D0">
        <w:t xml:space="preserve"> </w:t>
      </w:r>
      <w:r w:rsidR="004A34A3" w:rsidRPr="00C442D0">
        <w:t>for a particular Provisioning Session</w:t>
      </w:r>
      <w:r w:rsidRPr="00C442D0">
        <w:t xml:space="preserve">. The </w:t>
      </w:r>
      <w:r w:rsidR="005202A9" w:rsidRPr="00C442D0">
        <w:t>Media</w:t>
      </w:r>
      <w:r w:rsidRPr="00C442D0">
        <w:t xml:space="preserve"> Application Provider shall use the HTTP </w:t>
      </w:r>
      <w:r w:rsidRPr="00C442D0">
        <w:rPr>
          <w:rStyle w:val="HTTPMethod"/>
        </w:rPr>
        <w:t>POST</w:t>
      </w:r>
      <w:r w:rsidRPr="00C442D0">
        <w:t xml:space="preserve"> method for this purpose</w:t>
      </w:r>
      <w:r w:rsidR="004A34A3" w:rsidRPr="00C442D0">
        <w:t>. The request URL shall be a well-known sub</w:t>
      </w:r>
      <w:r w:rsidR="002810B9" w:rsidRPr="00C442D0">
        <w:t>-</w:t>
      </w:r>
      <w:r w:rsidR="004A34A3" w:rsidRPr="00C442D0">
        <w:t>resource of the Provisioning Session resource</w:t>
      </w:r>
      <w:r w:rsidR="004B69EC" w:rsidRPr="00C442D0">
        <w:t>,</w:t>
      </w:r>
      <w:r w:rsidRPr="00C442D0">
        <w:t xml:space="preserve"> </w:t>
      </w:r>
      <w:r w:rsidR="004B69EC" w:rsidRPr="00C442D0">
        <w:t xml:space="preserve">as specified in clause 8.8.2. </w:t>
      </w:r>
      <w:r w:rsidR="005F6A70" w:rsidRPr="00C442D0">
        <w:t>T</w:t>
      </w:r>
      <w:r w:rsidRPr="00C442D0">
        <w:t xml:space="preserve">he </w:t>
      </w:r>
      <w:r w:rsidR="004B69EC" w:rsidRPr="00C442D0">
        <w:t xml:space="preserve">HTTP </w:t>
      </w:r>
      <w:r w:rsidRPr="00C442D0">
        <w:t xml:space="preserve">request message body shall </w:t>
      </w:r>
      <w:r w:rsidR="00282D58" w:rsidRPr="00C442D0">
        <w:t>be</w:t>
      </w:r>
      <w:r w:rsidRPr="00C442D0">
        <w:t xml:space="preserve"> a Content</w:t>
      </w:r>
      <w:r w:rsidR="005202A9" w:rsidRPr="00C442D0">
        <w:t xml:space="preserve"> </w:t>
      </w:r>
      <w:r w:rsidRPr="00C442D0">
        <w:t>Hosting</w:t>
      </w:r>
      <w:r w:rsidR="005202A9" w:rsidRPr="00C442D0">
        <w:t xml:space="preserve"> </w:t>
      </w:r>
      <w:r w:rsidRPr="00C442D0">
        <w:t>Configuration resource</w:t>
      </w:r>
      <w:r w:rsidR="004A34A3" w:rsidRPr="00C442D0">
        <w:t xml:space="preserve"> representation</w:t>
      </w:r>
      <w:r w:rsidRPr="00C442D0">
        <w:t>, as specified in clause </w:t>
      </w:r>
      <w:r w:rsidR="005202A9" w:rsidRPr="00C442D0">
        <w:t>8.8</w:t>
      </w:r>
      <w:r w:rsidRPr="00C442D0">
        <w:t>.3.1.</w:t>
      </w:r>
      <w:r w:rsidR="004A34A3" w:rsidRPr="00C442D0">
        <w:t xml:space="preserve"> There is at most one Content Hosting Configuration at a time for </w:t>
      </w:r>
      <w:r w:rsidR="00C23C82" w:rsidRPr="00C442D0">
        <w:t>a given</w:t>
      </w:r>
      <w:r w:rsidR="004A34A3" w:rsidRPr="00C442D0">
        <w:t xml:space="preserve"> Provisioning Session.</w:t>
      </w:r>
    </w:p>
    <w:p w14:paraId="0FA09C90" w14:textId="1A0DC995" w:rsidR="00932842" w:rsidRPr="00C442D0" w:rsidRDefault="00932842" w:rsidP="00C87B24">
      <w:pPr>
        <w:keepNext/>
      </w:pPr>
      <w:r w:rsidRPr="00C442D0">
        <w:t>Regarding the configuration of content ingest by the Media AS from the Media Application Provider at reference point M2:</w:t>
      </w:r>
    </w:p>
    <w:p w14:paraId="2E075C4B" w14:textId="4BBA7E86" w:rsidR="00563BB7" w:rsidRPr="00C442D0" w:rsidRDefault="008B7B91" w:rsidP="00563BB7">
      <w:pPr>
        <w:pStyle w:val="B1"/>
        <w:keepNext/>
      </w:pPr>
      <w:r w:rsidRPr="00C442D0">
        <w:t>-</w:t>
      </w:r>
      <w:r w:rsidR="00F5461A" w:rsidRPr="00C442D0">
        <w:tab/>
      </w:r>
      <w:r w:rsidR="00563BB7" w:rsidRPr="00C442D0">
        <w:t xml:space="preserve">If the Content Hosting Configuration uses the </w:t>
      </w:r>
      <w:r w:rsidR="004A34A3" w:rsidRPr="00C442D0">
        <w:t>p</w:t>
      </w:r>
      <w:r w:rsidR="00563BB7" w:rsidRPr="00C442D0">
        <w:t>ull-based content ingest method, i.e.</w:t>
      </w:r>
      <w:r w:rsidR="00460F53" w:rsidRPr="00C442D0">
        <w:t>,</w:t>
      </w:r>
      <w:r w:rsidR="00563BB7" w:rsidRPr="00C442D0">
        <w:t xml:space="preserve"> the </w:t>
      </w:r>
      <w:r w:rsidR="00304826" w:rsidRPr="00C442D0">
        <w:rPr>
          <w:rStyle w:val="Codechar"/>
          <w:lang w:val="en-GB"/>
        </w:rPr>
        <w:t>ingestConfiguration.</w:t>
      </w:r>
      <w:r w:rsidR="00304826">
        <w:rPr>
          <w:rStyle w:val="Codechar"/>
          <w:lang w:val="en-GB"/>
        </w:rPr>
        <w:t>mode</w:t>
      </w:r>
      <w:r w:rsidR="00563BB7" w:rsidRPr="00C442D0">
        <w:t xml:space="preserve"> attribute is set to </w:t>
      </w:r>
      <w:r w:rsidR="00304826" w:rsidRPr="00B95261">
        <w:rPr>
          <w:rStyle w:val="Codechar"/>
        </w:rPr>
        <w:t>PULL</w:t>
      </w:r>
      <w:r w:rsidR="00563BB7" w:rsidRPr="00C442D0">
        <w:t xml:space="preserve">, then the </w:t>
      </w:r>
      <w:r w:rsidR="005F6A70" w:rsidRPr="00C442D0">
        <w:rPr>
          <w:rStyle w:val="Codechar"/>
          <w:lang w:val="en-GB"/>
        </w:rPr>
        <w:t>i</w:t>
      </w:r>
      <w:r w:rsidR="00563BB7" w:rsidRPr="00C442D0">
        <w:rPr>
          <w:rStyle w:val="Codechar"/>
          <w:lang w:val="en-GB"/>
        </w:rPr>
        <w:t>ngestConfiguration.baseURL</w:t>
      </w:r>
      <w:r w:rsidR="00563BB7" w:rsidRPr="00C442D0">
        <w:t xml:space="preserve"> property shall be nominated by the </w:t>
      </w:r>
      <w:r w:rsidR="005202A9" w:rsidRPr="00C442D0">
        <w:t>Media</w:t>
      </w:r>
      <w:r w:rsidR="00563BB7" w:rsidRPr="00C442D0">
        <w:t xml:space="preserve"> Application Provider in the request message body. The </w:t>
      </w:r>
      <w:r w:rsidR="005202A9" w:rsidRPr="00C442D0">
        <w:t>Media</w:t>
      </w:r>
      <w:r w:rsidR="00563BB7" w:rsidRPr="00C442D0">
        <w:t xml:space="preserve"> AF shall return the </w:t>
      </w:r>
      <w:r w:rsidR="00563BB7" w:rsidRPr="00C442D0">
        <w:rPr>
          <w:rStyle w:val="Codechar"/>
          <w:lang w:val="en-GB"/>
        </w:rPr>
        <w:t>IngestConfiguration.baseURL</w:t>
      </w:r>
      <w:r w:rsidR="00563BB7" w:rsidRPr="00C442D0">
        <w:t xml:space="preserve"> property value unchanged in its response message body.</w:t>
      </w:r>
    </w:p>
    <w:p w14:paraId="6B6C755F" w14:textId="38DD269F" w:rsidR="00563BB7" w:rsidRPr="00C442D0" w:rsidRDefault="008B7B91" w:rsidP="00563BB7">
      <w:pPr>
        <w:pStyle w:val="B1"/>
        <w:keepNext/>
      </w:pPr>
      <w:r w:rsidRPr="00C442D0">
        <w:t>-</w:t>
      </w:r>
      <w:r w:rsidR="00F5461A" w:rsidRPr="00C442D0">
        <w:tab/>
      </w:r>
      <w:r w:rsidR="00563BB7" w:rsidRPr="00C442D0">
        <w:t xml:space="preserve">If the Content Hosting Configuration uses the </w:t>
      </w:r>
      <w:r w:rsidR="004A34A3" w:rsidRPr="00C442D0">
        <w:t>p</w:t>
      </w:r>
      <w:r w:rsidR="00563BB7" w:rsidRPr="00C442D0">
        <w:t>ush-based content ingest method, i.e.</w:t>
      </w:r>
      <w:r w:rsidR="002A22B5" w:rsidRPr="00C442D0">
        <w:t>,</w:t>
      </w:r>
      <w:r w:rsidR="00563BB7" w:rsidRPr="00C442D0">
        <w:t xml:space="preserve"> the </w:t>
      </w:r>
      <w:r w:rsidR="00304826" w:rsidRPr="00C442D0">
        <w:rPr>
          <w:rStyle w:val="Codechar"/>
          <w:lang w:val="en-GB"/>
        </w:rPr>
        <w:t>ingestConfiguration.</w:t>
      </w:r>
      <w:r w:rsidR="00304826">
        <w:rPr>
          <w:rStyle w:val="Codechar"/>
          <w:lang w:val="en-GB"/>
        </w:rPr>
        <w:t>mode</w:t>
      </w:r>
      <w:r w:rsidR="00563BB7" w:rsidRPr="00C442D0">
        <w:t xml:space="preserve"> attribute is set to </w:t>
      </w:r>
      <w:r w:rsidR="00304826" w:rsidRPr="00B95261">
        <w:rPr>
          <w:rStyle w:val="Codechar"/>
        </w:rPr>
        <w:t>PUSH</w:t>
      </w:r>
      <w:r w:rsidR="00563BB7" w:rsidRPr="00C442D0">
        <w:t xml:space="preserve">, then the </w:t>
      </w:r>
      <w:r w:rsidR="005F6A70" w:rsidRPr="00C442D0">
        <w:rPr>
          <w:rStyle w:val="Codechar"/>
          <w:lang w:val="en-GB"/>
        </w:rPr>
        <w:t>i</w:t>
      </w:r>
      <w:r w:rsidR="00563BB7" w:rsidRPr="00C442D0">
        <w:rPr>
          <w:rStyle w:val="Codechar"/>
          <w:lang w:val="en-GB"/>
        </w:rPr>
        <w:t>ngestConfiguration.baseURL</w:t>
      </w:r>
      <w:r w:rsidR="00563BB7" w:rsidRPr="00C442D0">
        <w:t xml:space="preserve"> property shall be nominated by the </w:t>
      </w:r>
      <w:r w:rsidR="005202A9" w:rsidRPr="00C442D0">
        <w:t>Media</w:t>
      </w:r>
      <w:r w:rsidR="00563BB7" w:rsidRPr="00C442D0">
        <w:t xml:space="preserve"> AF and returned in the response message body. It shall not be set by the </w:t>
      </w:r>
      <w:r w:rsidR="005202A9" w:rsidRPr="00C442D0">
        <w:t>Media</w:t>
      </w:r>
      <w:r w:rsidR="00563BB7" w:rsidRPr="00C442D0">
        <w:t xml:space="preserve"> Application Provider in the request message body.</w:t>
      </w:r>
    </w:p>
    <w:p w14:paraId="42EFF4A1" w14:textId="1F12121C" w:rsidR="00932842" w:rsidRPr="00C442D0" w:rsidRDefault="00932842" w:rsidP="00C87B24">
      <w:pPr>
        <w:keepNext/>
      </w:pPr>
      <w:r w:rsidRPr="00C442D0">
        <w:t>Regarding the configuration(s) of content distribution by the Media AS to the Media Client at reference point M4:</w:t>
      </w:r>
    </w:p>
    <w:p w14:paraId="3ADFAC55" w14:textId="514FAA3E" w:rsidR="00563BB7" w:rsidRPr="00C442D0" w:rsidRDefault="00932842" w:rsidP="00932842">
      <w:pPr>
        <w:pStyle w:val="B1"/>
      </w:pPr>
      <w:r w:rsidRPr="00C442D0">
        <w:t>-</w:t>
      </w:r>
      <w:r w:rsidRPr="00C442D0">
        <w:tab/>
      </w:r>
      <w:r w:rsidR="00563BB7" w:rsidRPr="00C442D0">
        <w:t xml:space="preserve">In all cases, the </w:t>
      </w:r>
      <w:r w:rsidR="005F6A70" w:rsidRPr="00C442D0">
        <w:rPr>
          <w:rStyle w:val="Codechar"/>
          <w:lang w:val="en-GB"/>
        </w:rPr>
        <w:t>distributionConfiguration.‌canonicalDomainName</w:t>
      </w:r>
      <w:r w:rsidR="005F6A70" w:rsidRPr="00C442D0">
        <w:t xml:space="preserve"> and </w:t>
      </w:r>
      <w:r w:rsidR="005F6A70" w:rsidRPr="00C442D0">
        <w:rPr>
          <w:rStyle w:val="Codechar"/>
          <w:lang w:val="en-GB"/>
        </w:rPr>
        <w:t>d</w:t>
      </w:r>
      <w:r w:rsidR="00563BB7" w:rsidRPr="00C442D0">
        <w:rPr>
          <w:rStyle w:val="Codechar"/>
          <w:lang w:val="en-GB"/>
        </w:rPr>
        <w:t>istributionConfiguration.</w:t>
      </w:r>
      <w:r w:rsidR="005F6A70" w:rsidRPr="00C442D0">
        <w:rPr>
          <w:rStyle w:val="Codechar"/>
          <w:lang w:val="en-GB"/>
        </w:rPr>
        <w:t>‌</w:t>
      </w:r>
      <w:r w:rsidR="00563BB7" w:rsidRPr="00C442D0">
        <w:rPr>
          <w:rStyle w:val="Codechar"/>
          <w:lang w:val="en-GB"/>
        </w:rPr>
        <w:t>baseURL</w:t>
      </w:r>
      <w:r w:rsidR="00563BB7" w:rsidRPr="00C442D0">
        <w:t xml:space="preserve"> propert</w:t>
      </w:r>
      <w:r w:rsidR="005F6A70" w:rsidRPr="00C442D0">
        <w:t>ies</w:t>
      </w:r>
      <w:r w:rsidR="00563BB7" w:rsidRPr="00C442D0">
        <w:t xml:space="preserve"> </w:t>
      </w:r>
      <w:r w:rsidR="005F6A70" w:rsidRPr="00C442D0">
        <w:t>are</w:t>
      </w:r>
      <w:r w:rsidR="00563BB7" w:rsidRPr="00C442D0">
        <w:t xml:space="preserve"> read-only: </w:t>
      </w:r>
      <w:r w:rsidR="005F6A70" w:rsidRPr="00C442D0">
        <w:t>they</w:t>
      </w:r>
      <w:r w:rsidR="00563BB7" w:rsidRPr="00C442D0">
        <w:t xml:space="preserve"> shall </w:t>
      </w:r>
      <w:r w:rsidR="005202A9" w:rsidRPr="00C442D0">
        <w:t xml:space="preserve">always </w:t>
      </w:r>
      <w:r w:rsidR="00563BB7" w:rsidRPr="00C442D0">
        <w:t xml:space="preserve">be omitted from the creation request and shall be assigned by the </w:t>
      </w:r>
      <w:r w:rsidR="005202A9" w:rsidRPr="00C442D0">
        <w:t>Media</w:t>
      </w:r>
      <w:r w:rsidR="00563BB7" w:rsidRPr="00C442D0">
        <w:t> AF, allowing the</w:t>
      </w:r>
      <w:r w:rsidR="005F6A70" w:rsidRPr="00C442D0">
        <w:t>ir</w:t>
      </w:r>
      <w:r w:rsidR="00563BB7" w:rsidRPr="00C442D0">
        <w:t xml:space="preserve"> value</w:t>
      </w:r>
      <w:r w:rsidR="005F6A70" w:rsidRPr="00C442D0">
        <w:t>s</w:t>
      </w:r>
      <w:r w:rsidR="00563BB7" w:rsidRPr="00C442D0">
        <w:t xml:space="preserve"> to be inspected by the </w:t>
      </w:r>
      <w:r w:rsidR="005202A9" w:rsidRPr="00C442D0">
        <w:t>Media</w:t>
      </w:r>
      <w:r w:rsidR="00563BB7" w:rsidRPr="00C442D0">
        <w:t xml:space="preserve"> Application Provider in the returned Content</w:t>
      </w:r>
      <w:r w:rsidR="005202A9" w:rsidRPr="00C442D0">
        <w:t xml:space="preserve"> </w:t>
      </w:r>
      <w:r w:rsidR="00563BB7" w:rsidRPr="00C442D0">
        <w:t>Hosting</w:t>
      </w:r>
      <w:r w:rsidR="005202A9" w:rsidRPr="00C442D0">
        <w:t xml:space="preserve"> </w:t>
      </w:r>
      <w:r w:rsidR="00563BB7" w:rsidRPr="00C442D0">
        <w:t xml:space="preserve">Configuration resource representation, or by using the </w:t>
      </w:r>
      <w:r w:rsidR="005202A9" w:rsidRPr="00C442D0">
        <w:t>operation</w:t>
      </w:r>
      <w:r w:rsidR="00563BB7" w:rsidRPr="00C442D0">
        <w:t xml:space="preserve"> specified in clause </w:t>
      </w:r>
      <w:r w:rsidR="005202A9" w:rsidRPr="00C442D0">
        <w:t>5</w:t>
      </w:r>
      <w:r w:rsidR="00563BB7" w:rsidRPr="00C442D0">
        <w:t>.</w:t>
      </w:r>
      <w:r w:rsidR="00087562" w:rsidRPr="00C442D0">
        <w:t>2</w:t>
      </w:r>
      <w:r w:rsidR="00563BB7" w:rsidRPr="00C442D0">
        <w:t>.</w:t>
      </w:r>
      <w:r w:rsidR="005202A9" w:rsidRPr="00C442D0">
        <w:t>8</w:t>
      </w:r>
      <w:r w:rsidR="00563BB7" w:rsidRPr="00C442D0">
        <w:t>.3 below.</w:t>
      </w:r>
    </w:p>
    <w:p w14:paraId="701EABE6" w14:textId="085B6D5C" w:rsidR="00932842" w:rsidRPr="00C442D0" w:rsidRDefault="00932842" w:rsidP="00932842">
      <w:pPr>
        <w:pStyle w:val="B1"/>
      </w:pPr>
      <w:r w:rsidRPr="00C442D0">
        <w:t>-</w:t>
      </w:r>
      <w:r w:rsidRPr="00C442D0">
        <w:tab/>
      </w:r>
      <w:commentRangeStart w:id="1307"/>
      <w:r w:rsidRPr="00C442D0">
        <w:t xml:space="preserve">If the </w:t>
      </w:r>
      <w:r w:rsidRPr="00C442D0">
        <w:rPr>
          <w:rStyle w:val="Codechar"/>
          <w:lang w:val="en-GB"/>
        </w:rPr>
        <w:t>distributionConfiguration.‌certificateId</w:t>
      </w:r>
      <w:r w:rsidRPr="00C442D0">
        <w:t xml:space="preserve"> property is present and valid, the Media AF shall assign a canonical domain name for the Media AS to expose at reference point M4 that matches the Common Name and the first Subject Alternative Name in the referenced Server Certificate resource (taking into account wildcard matching) regardless of whether the corresponding X.509 certificate was created using the operation specified in clause 5.2.4.2 or those specified in clauses 5.2.4.3 and 5.2.4.4.</w:t>
      </w:r>
      <w:commentRangeEnd w:id="1307"/>
      <w:r w:rsidRPr="00C442D0">
        <w:rPr>
          <w:rStyle w:val="CommentReference"/>
        </w:rPr>
        <w:commentReference w:id="1307"/>
      </w:r>
    </w:p>
    <w:p w14:paraId="4B18447B" w14:textId="76F5C32A" w:rsidR="00932842" w:rsidRPr="00C442D0" w:rsidRDefault="00932842" w:rsidP="00932842">
      <w:pPr>
        <w:pStyle w:val="B1"/>
        <w:rPr>
          <w:lang w:eastAsia="zh-CN"/>
        </w:rPr>
      </w:pPr>
      <w:r w:rsidRPr="00C442D0">
        <w:rPr>
          <w:lang w:eastAsia="zh-CN"/>
        </w:rPr>
        <w:t>-</w:t>
      </w:r>
      <w:r w:rsidRPr="00C442D0">
        <w:rPr>
          <w:lang w:eastAsia="zh-CN"/>
        </w:rPr>
        <w:tab/>
        <w:t xml:space="preserve">The Media Application Provider may nominate an alternative domain name to be advertised to the Media Client in the Service Access Information by setting the </w:t>
      </w:r>
      <w:r w:rsidRPr="00C442D0">
        <w:rPr>
          <w:rStyle w:val="Codechar"/>
          <w:lang w:val="en-GB"/>
        </w:rPr>
        <w:t>distributionConfiguration.‌domainNameAlias</w:t>
      </w:r>
      <w:r w:rsidRPr="00C442D0">
        <w:t xml:space="preserve"> property when (and </w:t>
      </w:r>
      <w:r w:rsidRPr="00C442D0">
        <w:lastRenderedPageBreak/>
        <w:t xml:space="preserve">only when) creating the Content Hosting Configuration resource. If valid, the value of this property shall then appear in the </w:t>
      </w:r>
      <w:r w:rsidRPr="00C442D0">
        <w:rPr>
          <w:rStyle w:val="Codechar"/>
          <w:lang w:val="en-GB"/>
        </w:rPr>
        <w:t>distribution‌Configuration.‌baseURL</w:t>
      </w:r>
      <w:r w:rsidRPr="00C442D0">
        <w:t xml:space="preserve"> assigned by the Media AF instead of </w:t>
      </w:r>
      <w:r w:rsidRPr="00C442D0">
        <w:rPr>
          <w:rStyle w:val="Codechar"/>
          <w:lang w:val="en-GB"/>
        </w:rPr>
        <w:t>distributionConfiguration.‌canonicalDomainName</w:t>
      </w:r>
      <w:r w:rsidRPr="00C442D0">
        <w:t>. The Media Application Provider shall ensure that this domain name alias resolves to the canonical domain name of the Media AS notified by the Media AF in its response by means of suitable DNS configuration.</w:t>
      </w:r>
    </w:p>
    <w:p w14:paraId="31E3053B" w14:textId="684D14AA" w:rsidR="00563BB7" w:rsidRPr="00C442D0" w:rsidRDefault="00563BB7" w:rsidP="00C87B24">
      <w:r w:rsidRPr="00C442D0">
        <w:rPr>
          <w:lang w:eastAsia="zh-CN"/>
        </w:rPr>
        <w:t xml:space="preserve">If the </w:t>
      </w:r>
      <w:r w:rsidR="00460F53" w:rsidRPr="00C442D0">
        <w:rPr>
          <w:lang w:eastAsia="zh-CN"/>
        </w:rPr>
        <w:t>operation</w:t>
      </w:r>
      <w:r w:rsidRPr="00C442D0">
        <w:rPr>
          <w:lang w:eastAsia="zh-CN"/>
        </w:rPr>
        <w:t xml:space="preserve"> is successful, the </w:t>
      </w:r>
      <w:r w:rsidR="005202A9" w:rsidRPr="00C442D0">
        <w:rPr>
          <w:lang w:eastAsia="zh-CN"/>
        </w:rPr>
        <w:t>Media</w:t>
      </w:r>
      <w:r w:rsidRPr="00C442D0">
        <w:rPr>
          <w:lang w:eastAsia="zh-CN"/>
        </w:rPr>
        <w:t xml:space="preserve"> AF shall </w:t>
      </w:r>
      <w:r w:rsidR="00B508B0" w:rsidRPr="00C442D0">
        <w:rPr>
          <w:lang w:eastAsia="zh-CN"/>
        </w:rPr>
        <w:t>return</w:t>
      </w:r>
      <w:r w:rsidRPr="00C442D0">
        <w:t xml:space="preserve"> a </w:t>
      </w:r>
      <w:r w:rsidRPr="00C442D0">
        <w:rPr>
          <w:rStyle w:val="HTTPResponse"/>
          <w:lang w:val="en-GB"/>
        </w:rPr>
        <w:t>201 (Created)</w:t>
      </w:r>
      <w:r w:rsidRPr="00C442D0">
        <w:t xml:space="preserve"> HTTP response message</w:t>
      </w:r>
      <w:r w:rsidRPr="00C442D0">
        <w:rPr>
          <w:lang w:eastAsia="zh-CN"/>
        </w:rPr>
        <w:t xml:space="preserve"> </w:t>
      </w:r>
      <w:r w:rsidRPr="00C442D0">
        <w:t xml:space="preserve">and </w:t>
      </w:r>
      <w:r w:rsidR="00C23C82" w:rsidRPr="00C442D0">
        <w:t xml:space="preserve">the </w:t>
      </w:r>
      <w:r w:rsidR="00282D58" w:rsidRPr="00C442D0">
        <w:t xml:space="preserve">request URL </w:t>
      </w:r>
      <w:r w:rsidR="00C23C82" w:rsidRPr="00C442D0">
        <w:t>shall be returned</w:t>
      </w:r>
      <w:r w:rsidRPr="00C442D0">
        <w:t xml:space="preserve"> </w:t>
      </w:r>
      <w:r w:rsidR="00A92132" w:rsidRPr="00C442D0">
        <w:t>as the value of</w:t>
      </w:r>
      <w:r w:rsidRPr="00C442D0">
        <w:t xml:space="preserve"> the </w:t>
      </w:r>
      <w:r w:rsidRPr="00C442D0">
        <w:rPr>
          <w:rStyle w:val="HTTPMethod"/>
        </w:rPr>
        <w:t>Location</w:t>
      </w:r>
      <w:r w:rsidRPr="00C442D0">
        <w:t xml:space="preserve"> </w:t>
      </w:r>
      <w:r w:rsidR="00A92132" w:rsidRPr="00C442D0">
        <w:t xml:space="preserve">HTTP </w:t>
      </w:r>
      <w:r w:rsidRPr="00C442D0">
        <w:t xml:space="preserve">header field. The response message body </w:t>
      </w:r>
      <w:r w:rsidR="00282D58" w:rsidRPr="00C442D0">
        <w:t>shall be</w:t>
      </w:r>
      <w:r w:rsidRPr="00C442D0">
        <w:t xml:space="preserve"> a</w:t>
      </w:r>
      <w:r w:rsidR="00FF3195" w:rsidRPr="00C442D0">
        <w:t xml:space="preserve"> representation of the current state of the</w:t>
      </w:r>
      <w:r w:rsidRPr="00C442D0">
        <w:t xml:space="preserve"> Content</w:t>
      </w:r>
      <w:r w:rsidR="005202A9" w:rsidRPr="00C442D0">
        <w:t xml:space="preserve"> </w:t>
      </w:r>
      <w:r w:rsidRPr="00C442D0">
        <w:t>Hosting</w:t>
      </w:r>
      <w:r w:rsidR="005202A9" w:rsidRPr="00C442D0">
        <w:t xml:space="preserve"> </w:t>
      </w:r>
      <w:r w:rsidRPr="00C442D0">
        <w:t>Configuration resource (see clause </w:t>
      </w:r>
      <w:r w:rsidR="005202A9" w:rsidRPr="00C442D0">
        <w:t>8.8</w:t>
      </w:r>
      <w:r w:rsidRPr="00C442D0">
        <w:t xml:space="preserve">.3.1), including any </w:t>
      </w:r>
      <w:r w:rsidR="00BB2A8B" w:rsidRPr="00C442D0">
        <w:t>properties assigned</w:t>
      </w:r>
      <w:r w:rsidRPr="00C442D0">
        <w:t xml:space="preserve"> by the </w:t>
      </w:r>
      <w:r w:rsidR="00FF3195" w:rsidRPr="00C442D0">
        <w:t>Media</w:t>
      </w:r>
      <w:r w:rsidRPr="00C442D0">
        <w:t> AF.</w:t>
      </w:r>
    </w:p>
    <w:p w14:paraId="0414B088" w14:textId="316C0D31" w:rsidR="005F6A70" w:rsidRPr="00C442D0" w:rsidRDefault="005F6A70" w:rsidP="00C87B24">
      <w:bookmarkStart w:id="1308" w:name="_Toc68899484"/>
      <w:bookmarkStart w:id="1309" w:name="_Toc71214235"/>
      <w:bookmarkStart w:id="1310" w:name="_Toc71721909"/>
      <w:bookmarkStart w:id="1311" w:name="_Toc74858961"/>
      <w:bookmarkStart w:id="1312" w:name="_Toc146626831"/>
      <w:bookmarkEnd w:id="1306"/>
      <w:r w:rsidRPr="00C442D0">
        <w:t xml:space="preserve">If any resources referenced by the supplied Content Hosting Configuration resource representation are invalid, the create operation shall fail with an HTTP response status code of </w:t>
      </w:r>
      <w:r w:rsidRPr="007360FF">
        <w:rPr>
          <w:rStyle w:val="Codechar"/>
        </w:rPr>
        <w:t>400 (Bad Request)</w:t>
      </w:r>
      <w:r w:rsidRPr="00C442D0">
        <w:t xml:space="preserve"> and </w:t>
      </w:r>
      <w:r w:rsidRPr="00C442D0">
        <w:rPr>
          <w:lang w:eastAsia="zh-CN"/>
        </w:rPr>
        <w:t xml:space="preserve">an error </w:t>
      </w:r>
      <w:r w:rsidRPr="00C442D0">
        <w:t>message body per clause 7.1.7. In this case, the Content Hosting Configuration resource shall remain in an uncreated state in the Media AF.</w:t>
      </w:r>
    </w:p>
    <w:p w14:paraId="4B90AA98" w14:textId="77D53F88" w:rsidR="005F6A70" w:rsidRPr="00C442D0" w:rsidRDefault="005F6A70" w:rsidP="00C87B24">
      <w:pPr>
        <w:keepNext/>
      </w:pPr>
      <w:commentRangeStart w:id="1313"/>
      <w:r w:rsidRPr="00C442D0">
        <w:t xml:space="preserve">If </w:t>
      </w:r>
      <w:r w:rsidRPr="00C442D0">
        <w:rPr>
          <w:rStyle w:val="Codechar"/>
          <w:lang w:val="en-GB"/>
        </w:rPr>
        <w:t>distributionConfiguration.‌domainNameAlias</w:t>
      </w:r>
      <w:r w:rsidRPr="00C442D0">
        <w:t xml:space="preserve"> is set in the supplied Content Hosting Configuration resource representation but its value is not a syntactically valid Fully-Qualified Domain Name or if the </w:t>
      </w:r>
      <w:r w:rsidRPr="00C442D0">
        <w:rPr>
          <w:rStyle w:val="Codechar"/>
          <w:lang w:val="en-GB"/>
        </w:rPr>
        <w:t>distributionConfiguration.‌certificateId</w:t>
      </w:r>
      <w:r w:rsidRPr="00C442D0">
        <w:t xml:space="preserve"> property is absent or if the supplied domain name alias does match any of one of the Subject Alternative Names listed in the Server Certificate referenced by the </w:t>
      </w:r>
      <w:r w:rsidRPr="00C442D0">
        <w:rPr>
          <w:rStyle w:val="Codechar"/>
          <w:lang w:val="en-GB"/>
        </w:rPr>
        <w:t>distributionConfiguration.‌certificateId</w:t>
      </w:r>
      <w:r w:rsidRPr="00C442D0">
        <w:t xml:space="preserve"> property, the create operation shall fail with an HTTP response status code of </w:t>
      </w:r>
      <w:r w:rsidRPr="00F44EEF">
        <w:rPr>
          <w:rStyle w:val="Codechar"/>
        </w:rPr>
        <w:t>400 (Bad Request)</w:t>
      </w:r>
      <w:r w:rsidRPr="00C442D0">
        <w:t xml:space="preserve"> and </w:t>
      </w:r>
      <w:r w:rsidRPr="00C442D0">
        <w:rPr>
          <w:lang w:eastAsia="zh-CN"/>
        </w:rPr>
        <w:t xml:space="preserve">an error </w:t>
      </w:r>
      <w:r w:rsidRPr="00C442D0">
        <w:t>message body per clause 7.1.7. In this case, the Content Hosting Configuration resource shall remain in an uncreated state in the Media AF.</w:t>
      </w:r>
    </w:p>
    <w:p w14:paraId="5DEBEBC4" w14:textId="62D55874" w:rsidR="005F6A70" w:rsidRPr="00C442D0" w:rsidRDefault="005F6A70" w:rsidP="005F6A70">
      <w:pPr>
        <w:pStyle w:val="NO"/>
      </w:pPr>
      <w:r w:rsidRPr="00C442D0">
        <w:t>NOTE:</w:t>
      </w:r>
      <w:r w:rsidRPr="00C442D0">
        <w:tab/>
        <w:t>Even if multiple distribution configurations in the same Content Hosting Configuration reference the same Server Certificate resource, they may each nominate a different domain name alias from among its Subject Alternative Names.</w:t>
      </w:r>
      <w:commentRangeEnd w:id="1313"/>
      <w:r w:rsidRPr="00C442D0">
        <w:rPr>
          <w:rStyle w:val="CommentReference"/>
        </w:rPr>
        <w:commentReference w:id="1313"/>
      </w:r>
    </w:p>
    <w:p w14:paraId="031DA9BC" w14:textId="11DA0DA9" w:rsidR="00F44EEF" w:rsidRDefault="00F44EEF" w:rsidP="00C87B24">
      <w:r>
        <w:t xml:space="preserve">Attempting to create a Content Hosting Configuration in the scope of a Provisioning Session of any type other than </w:t>
      </w:r>
      <w:r w:rsidR="001C3FDB" w:rsidRPr="001C3FDB">
        <w:rPr>
          <w:rStyle w:val="Codechar"/>
        </w:rPr>
        <w:t>MS_</w:t>
      </w:r>
      <w:r w:rsidRPr="00F44EEF">
        <w:rPr>
          <w:rStyle w:val="Codechar"/>
        </w:rPr>
        <w:t>DOWNLINK</w:t>
      </w:r>
      <w:r>
        <w:t xml:space="preserve"> shall fail </w:t>
      </w:r>
      <w:r w:rsidRPr="00C442D0">
        <w:t xml:space="preserve">with an HTTP response status code of </w:t>
      </w:r>
      <w:r>
        <w:rPr>
          <w:rStyle w:val="HTTPResponse"/>
          <w:lang w:val="en-GB"/>
        </w:rPr>
        <w:t>4</w:t>
      </w:r>
      <w:r w:rsidRPr="00C442D0">
        <w:rPr>
          <w:rStyle w:val="HTTPResponse"/>
          <w:lang w:val="en-GB"/>
        </w:rPr>
        <w:t>0</w:t>
      </w:r>
      <w:r>
        <w:rPr>
          <w:rStyle w:val="HTTPResponse"/>
          <w:lang w:val="en-GB"/>
        </w:rPr>
        <w:t>3</w:t>
      </w:r>
      <w:r w:rsidRPr="00C442D0">
        <w:rPr>
          <w:rStyle w:val="HTTPResponse"/>
          <w:lang w:val="en-GB"/>
        </w:rPr>
        <w:t xml:space="preserve"> (</w:t>
      </w:r>
      <w:r>
        <w:rPr>
          <w:rStyle w:val="HTTPResponse"/>
          <w:lang w:val="en-GB"/>
        </w:rPr>
        <w:t>Forbidden</w:t>
      </w:r>
      <w:r w:rsidRPr="00C442D0">
        <w:rPr>
          <w:rStyle w:val="HTTPResponse"/>
          <w:lang w:val="en-GB"/>
        </w:rPr>
        <w:t>)</w:t>
      </w:r>
      <w:r w:rsidRPr="00C442D0">
        <w:t xml:space="preserve"> and </w:t>
      </w:r>
      <w:r w:rsidRPr="00C442D0">
        <w:rPr>
          <w:lang w:eastAsia="zh-CN"/>
        </w:rPr>
        <w:t xml:space="preserve">an error </w:t>
      </w:r>
      <w:r w:rsidRPr="00C442D0">
        <w:t>message body per clause 7.1.7. In this case, the Content Hosting Configuration resource shall remain in an uncreated state in the Media AF.</w:t>
      </w:r>
    </w:p>
    <w:p w14:paraId="771E421D" w14:textId="7E0AE5C5" w:rsidR="0065219B" w:rsidRPr="00C442D0" w:rsidRDefault="0065219B" w:rsidP="00C87B24">
      <w:r w:rsidRPr="00C442D0">
        <w:t xml:space="preserve">If the </w:t>
      </w:r>
      <w:r w:rsidR="00727194" w:rsidRPr="00C442D0">
        <w:t xml:space="preserve">request is acceptable but the </w:t>
      </w:r>
      <w:r w:rsidRPr="00C442D0">
        <w:t xml:space="preserve">Media AF is unable to provision the resources </w:t>
      </w:r>
      <w:r w:rsidR="00727194" w:rsidRPr="00C442D0">
        <w:t>required by</w:t>
      </w:r>
      <w:r w:rsidRPr="00C442D0">
        <w:t xml:space="preserve"> the supplied Content Hosting Configuration, the </w:t>
      </w:r>
      <w:r w:rsidR="00AA5F37" w:rsidRPr="00C442D0">
        <w:t>create</w:t>
      </w:r>
      <w:r w:rsidRPr="00C442D0">
        <w:t xml:space="preserve"> operation shall fail with an HTTP response status code of </w:t>
      </w:r>
      <w:r w:rsidRPr="00C442D0">
        <w:rPr>
          <w:rStyle w:val="HTTPResponse"/>
          <w:lang w:val="en-GB"/>
        </w:rPr>
        <w:t>500 (Internal Server Error)</w:t>
      </w:r>
      <w:r w:rsidR="00727194" w:rsidRPr="00C442D0">
        <w:t xml:space="preserve"> and </w:t>
      </w:r>
      <w:r w:rsidR="00F61EC7" w:rsidRPr="00C442D0">
        <w:rPr>
          <w:lang w:eastAsia="zh-CN"/>
        </w:rPr>
        <w:t xml:space="preserve">an error </w:t>
      </w:r>
      <w:r w:rsidR="00F61EC7" w:rsidRPr="00C442D0">
        <w:t xml:space="preserve">message body per clause 7.1.7. In this case, </w:t>
      </w:r>
      <w:r w:rsidR="00727194" w:rsidRPr="00C442D0">
        <w:t>the Content Hosting Configuration resource shall remain in an uncreated state in the Media AF</w:t>
      </w:r>
      <w:r w:rsidRPr="00C442D0">
        <w:t>.</w:t>
      </w:r>
    </w:p>
    <w:p w14:paraId="2BB5A306" w14:textId="1D45B41C" w:rsidR="00563BB7" w:rsidRPr="00C442D0" w:rsidRDefault="00D05A95" w:rsidP="00563BB7">
      <w:pPr>
        <w:pStyle w:val="Heading4"/>
      </w:pPr>
      <w:bookmarkStart w:id="1314" w:name="_Toc163809163"/>
      <w:r w:rsidRPr="00C442D0">
        <w:t>5</w:t>
      </w:r>
      <w:r w:rsidR="00563BB7" w:rsidRPr="00C442D0">
        <w:t>.</w:t>
      </w:r>
      <w:r w:rsidR="00087562" w:rsidRPr="00C442D0">
        <w:t>2</w:t>
      </w:r>
      <w:r w:rsidR="00563BB7" w:rsidRPr="00C442D0">
        <w:t>.</w:t>
      </w:r>
      <w:r w:rsidRPr="00C442D0">
        <w:t>8</w:t>
      </w:r>
      <w:r w:rsidR="00563BB7" w:rsidRPr="00C442D0">
        <w:t>.3</w:t>
      </w:r>
      <w:r w:rsidR="00563BB7" w:rsidRPr="00C442D0">
        <w:tab/>
      </w:r>
      <w:r w:rsidRPr="00C442D0">
        <w:t>Retrieve</w:t>
      </w:r>
      <w:r w:rsidR="00563BB7" w:rsidRPr="00C442D0">
        <w:t xml:space="preserve"> Content Hosting Configuration </w:t>
      </w:r>
      <w:bookmarkEnd w:id="1308"/>
      <w:bookmarkEnd w:id="1309"/>
      <w:bookmarkEnd w:id="1310"/>
      <w:bookmarkEnd w:id="1311"/>
      <w:bookmarkEnd w:id="1312"/>
      <w:r w:rsidRPr="00C442D0">
        <w:t>resource</w:t>
      </w:r>
      <w:r w:rsidR="00460F53" w:rsidRPr="00C442D0">
        <w:t xml:space="preserve"> operation</w:t>
      </w:r>
      <w:bookmarkEnd w:id="1314"/>
    </w:p>
    <w:p w14:paraId="723BF4C5" w14:textId="4AB08C13" w:rsidR="00563BB7" w:rsidRPr="00C442D0" w:rsidRDefault="00563BB7" w:rsidP="00C87B24">
      <w:bookmarkStart w:id="1315" w:name="_MCCTEMPBM_CRPT71130062___7"/>
      <w:r w:rsidRPr="00C442D0">
        <w:t xml:space="preserve">This </w:t>
      </w:r>
      <w:r w:rsidR="005202A9" w:rsidRPr="00C442D0">
        <w:t>operation</w:t>
      </w:r>
      <w:r w:rsidRPr="00C442D0">
        <w:t xml:space="preserve"> is used by the </w:t>
      </w:r>
      <w:r w:rsidR="005202A9" w:rsidRPr="00C442D0">
        <w:t>Media</w:t>
      </w:r>
      <w:r w:rsidRPr="00C442D0">
        <w:t xml:space="preserve"> Application Provider to </w:t>
      </w:r>
      <w:r w:rsidR="005202A9" w:rsidRPr="00C442D0">
        <w:t>retrieve the current state</w:t>
      </w:r>
      <w:r w:rsidRPr="00C442D0">
        <w:t xml:space="preserve"> of an existing Content Hosting Configuration resource from the </w:t>
      </w:r>
      <w:r w:rsidR="002F2E64" w:rsidRPr="00C442D0">
        <w:t>Media</w:t>
      </w:r>
      <w:r w:rsidRPr="00C442D0">
        <w:t xml:space="preserve"> AF. The HTTP </w:t>
      </w:r>
      <w:r w:rsidRPr="00C442D0">
        <w:rPr>
          <w:rStyle w:val="HTTPMethod"/>
        </w:rPr>
        <w:t>GET</w:t>
      </w:r>
      <w:r w:rsidRPr="00C442D0">
        <w:t xml:space="preserve"> method shall be used for this purpose.</w:t>
      </w:r>
    </w:p>
    <w:p w14:paraId="012A105F" w14:textId="60AF59FB" w:rsidR="00563BB7" w:rsidRPr="00C442D0" w:rsidRDefault="00563BB7" w:rsidP="00C87B24">
      <w:r w:rsidRPr="00C442D0">
        <w:rPr>
          <w:lang w:eastAsia="zh-CN"/>
        </w:rPr>
        <w:t xml:space="preserve">If the </w:t>
      </w:r>
      <w:r w:rsidR="005202A9" w:rsidRPr="00C442D0">
        <w:rPr>
          <w:lang w:eastAsia="zh-CN"/>
        </w:rPr>
        <w:t>operation</w:t>
      </w:r>
      <w:r w:rsidRPr="00C442D0">
        <w:rPr>
          <w:lang w:eastAsia="zh-CN"/>
        </w:rPr>
        <w:t xml:space="preserve"> is successful, the </w:t>
      </w:r>
      <w:r w:rsidR="005202A9"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response message that includes </w:t>
      </w:r>
      <w:r w:rsidR="005202A9" w:rsidRPr="00C442D0">
        <w:rPr>
          <w:lang w:eastAsia="zh-CN"/>
        </w:rPr>
        <w:t xml:space="preserve">a representation of </w:t>
      </w:r>
      <w:r w:rsidRPr="00C442D0">
        <w:rPr>
          <w:lang w:eastAsia="zh-CN"/>
        </w:rPr>
        <w:t xml:space="preserve">the </w:t>
      </w:r>
      <w:r w:rsidR="00524360" w:rsidRPr="00C442D0">
        <w:rPr>
          <w:lang w:eastAsia="zh-CN"/>
        </w:rPr>
        <w:t xml:space="preserve">target </w:t>
      </w:r>
      <w:r w:rsidRPr="00C442D0">
        <w:t>Content</w:t>
      </w:r>
      <w:r w:rsidR="005202A9" w:rsidRPr="00C442D0">
        <w:t xml:space="preserve"> </w:t>
      </w:r>
      <w:r w:rsidRPr="00C442D0">
        <w:t>Hosting</w:t>
      </w:r>
      <w:r w:rsidR="005202A9" w:rsidRPr="00C442D0">
        <w:t xml:space="preserve"> </w:t>
      </w:r>
      <w:r w:rsidRPr="00C442D0">
        <w:t>Configuration</w:t>
      </w:r>
      <w:r w:rsidRPr="00C442D0">
        <w:rPr>
          <w:lang w:eastAsia="zh-CN"/>
        </w:rPr>
        <w:t xml:space="preserve"> resource </w:t>
      </w:r>
      <w:r w:rsidR="00524360" w:rsidRPr="00C442D0">
        <w:t xml:space="preserve">(see clause 8.8.3.1) </w:t>
      </w:r>
      <w:r w:rsidRPr="00C442D0">
        <w:rPr>
          <w:lang w:eastAsia="zh-CN"/>
        </w:rPr>
        <w:t>in the response message body</w:t>
      </w:r>
      <w:r w:rsidRPr="00C442D0">
        <w:t>.</w:t>
      </w:r>
    </w:p>
    <w:p w14:paraId="5C82909D" w14:textId="421BE7D2" w:rsidR="00563BB7" w:rsidRPr="00C442D0" w:rsidRDefault="00D05A95" w:rsidP="00563BB7">
      <w:pPr>
        <w:pStyle w:val="Heading4"/>
      </w:pPr>
      <w:bookmarkStart w:id="1316" w:name="_Toc68899485"/>
      <w:bookmarkStart w:id="1317" w:name="_Toc71214236"/>
      <w:bookmarkStart w:id="1318" w:name="_Toc71721910"/>
      <w:bookmarkStart w:id="1319" w:name="_Toc74858962"/>
      <w:bookmarkStart w:id="1320" w:name="_Toc146626832"/>
      <w:bookmarkStart w:id="1321" w:name="_Toc163809164"/>
      <w:bookmarkEnd w:id="1315"/>
      <w:r w:rsidRPr="00C442D0">
        <w:t>5</w:t>
      </w:r>
      <w:r w:rsidR="00563BB7" w:rsidRPr="00C442D0">
        <w:t>.</w:t>
      </w:r>
      <w:r w:rsidR="00087562" w:rsidRPr="00C442D0">
        <w:t>2</w:t>
      </w:r>
      <w:r w:rsidR="00563BB7" w:rsidRPr="00C442D0">
        <w:t>.</w:t>
      </w:r>
      <w:r w:rsidRPr="00C442D0">
        <w:t>8</w:t>
      </w:r>
      <w:r w:rsidR="00563BB7" w:rsidRPr="00C442D0">
        <w:t>.4</w:t>
      </w:r>
      <w:r w:rsidR="00563BB7" w:rsidRPr="00C442D0">
        <w:tab/>
        <w:t xml:space="preserve">Update Content Hosting Configuration </w:t>
      </w:r>
      <w:bookmarkEnd w:id="1316"/>
      <w:bookmarkEnd w:id="1317"/>
      <w:bookmarkEnd w:id="1318"/>
      <w:bookmarkEnd w:id="1319"/>
      <w:bookmarkEnd w:id="1320"/>
      <w:r w:rsidRPr="00C442D0">
        <w:t>resource</w:t>
      </w:r>
      <w:r w:rsidR="00460F53" w:rsidRPr="00C442D0">
        <w:t xml:space="preserve"> operation</w:t>
      </w:r>
      <w:bookmarkEnd w:id="1321"/>
    </w:p>
    <w:p w14:paraId="17F2CB2D" w14:textId="10A722F2" w:rsidR="00563BB7" w:rsidRPr="00C442D0" w:rsidRDefault="00563BB7" w:rsidP="00C87B24">
      <w:bookmarkStart w:id="1322" w:name="_MCCTEMPBM_CRPT71130063___7"/>
      <w:r w:rsidRPr="00C442D0">
        <w:t>Th</w:t>
      </w:r>
      <w:r w:rsidR="005202A9" w:rsidRPr="00C442D0">
        <w:t>is</w:t>
      </w:r>
      <w:r w:rsidRPr="00C442D0">
        <w:t xml:space="preserve"> operation is invoked by the </w:t>
      </w:r>
      <w:r w:rsidR="005202A9" w:rsidRPr="00C442D0">
        <w:t>Media</w:t>
      </w:r>
      <w:r w:rsidRPr="00C442D0">
        <w:t xml:space="preserve"> Application Provider to modify the properties of an existing Content</w:t>
      </w:r>
      <w:r w:rsidR="005202A9" w:rsidRPr="00C442D0">
        <w:t xml:space="preserve"> </w:t>
      </w:r>
      <w:r w:rsidRPr="00C442D0">
        <w:t>Hosting</w:t>
      </w:r>
      <w:r w:rsidR="005202A9" w:rsidRPr="00C442D0">
        <w:t xml:space="preserve"> </w:t>
      </w:r>
      <w:r w:rsidRPr="00C442D0">
        <w:t xml:space="preserve">Configuration resource. All writeable properties except </w:t>
      </w:r>
      <w:r w:rsidRPr="00C442D0">
        <w:rPr>
          <w:rStyle w:val="Codechar"/>
          <w:lang w:val="en-GB"/>
        </w:rPr>
        <w:t>domainNameAlias</w:t>
      </w:r>
      <w:r w:rsidRPr="00C442D0">
        <w:t xml:space="preserve"> may be updated. The HTTP </w:t>
      </w:r>
      <w:r w:rsidRPr="00C442D0">
        <w:rPr>
          <w:rStyle w:val="HTTPMethod"/>
        </w:rPr>
        <w:t>PATCH</w:t>
      </w:r>
      <w:r w:rsidRPr="00C442D0">
        <w:t xml:space="preserve"> or HTTP </w:t>
      </w:r>
      <w:r w:rsidRPr="00C442D0">
        <w:rPr>
          <w:rStyle w:val="HTTPMethod"/>
        </w:rPr>
        <w:t>PUT</w:t>
      </w:r>
      <w:r w:rsidRPr="00C442D0">
        <w:t xml:space="preserve"> methods shall be used for </w:t>
      </w:r>
      <w:r w:rsidR="005202A9" w:rsidRPr="00C442D0">
        <w:t>this purpose</w:t>
      </w:r>
      <w:r w:rsidRPr="00C442D0">
        <w:t>.</w:t>
      </w:r>
      <w:r w:rsidR="00DC462E" w:rsidRPr="00C442D0">
        <w:t xml:space="preserve"> The replacement Content Hosting Configuration resource representation shall be provided in the body of the HTTP request message.</w:t>
      </w:r>
    </w:p>
    <w:p w14:paraId="412DAF99" w14:textId="4E8261D2" w:rsidR="00B01E4E" w:rsidRPr="00C442D0" w:rsidRDefault="00B01E4E"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586945A7" w14:textId="37106871" w:rsidR="00563BB7" w:rsidRPr="00C442D0" w:rsidRDefault="00563BB7" w:rsidP="00C87B24">
      <w:r w:rsidRPr="00C442D0">
        <w:rPr>
          <w:lang w:eastAsia="zh-CN"/>
        </w:rPr>
        <w:t xml:space="preserve">If the </w:t>
      </w:r>
      <w:r w:rsidR="00D673BE" w:rsidRPr="00C442D0">
        <w:rPr>
          <w:lang w:eastAsia="zh-CN"/>
        </w:rPr>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w:t>
      </w:r>
      <w:r w:rsidR="00D673BE" w:rsidRPr="00C442D0">
        <w:rPr>
          <w:lang w:eastAsia="zh-CN"/>
        </w:rPr>
        <w:t>Media</w:t>
      </w:r>
      <w:r w:rsidRPr="00C442D0">
        <w:rPr>
          <w:lang w:eastAsia="zh-CN"/>
        </w:rPr>
        <w:t xml:space="preserve"> AF shall </w:t>
      </w:r>
      <w:r w:rsidR="00D673BE"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D673BE" w:rsidRPr="00C442D0">
        <w:rPr>
          <w:lang w:eastAsia="zh-CN"/>
        </w:rPr>
        <w:t xml:space="preserve">HTTP response message </w:t>
      </w:r>
      <w:r w:rsidRPr="00C442D0">
        <w:rPr>
          <w:lang w:eastAsia="zh-CN"/>
        </w:rPr>
        <w:t xml:space="preserve">and </w:t>
      </w:r>
      <w:r w:rsidR="00D673BE" w:rsidRPr="00C442D0">
        <w:rPr>
          <w:lang w:eastAsia="zh-CN"/>
        </w:rPr>
        <w:t xml:space="preserve">shall </w:t>
      </w:r>
      <w:r w:rsidRPr="00C442D0">
        <w:rPr>
          <w:lang w:eastAsia="zh-CN"/>
        </w:rPr>
        <w:t xml:space="preserve">provide </w:t>
      </w:r>
      <w:r w:rsidR="00D673BE" w:rsidRPr="00C442D0">
        <w:rPr>
          <w:lang w:eastAsia="zh-CN"/>
        </w:rPr>
        <w:t xml:space="preserve">a representation of </w:t>
      </w:r>
      <w:r w:rsidRPr="00C442D0">
        <w:rPr>
          <w:lang w:eastAsia="zh-CN"/>
        </w:rPr>
        <w:t xml:space="preserve">the </w:t>
      </w:r>
      <w:r w:rsidR="00D673BE" w:rsidRPr="00C442D0">
        <w:rPr>
          <w:lang w:eastAsia="zh-CN"/>
        </w:rPr>
        <w:t>current state</w:t>
      </w:r>
      <w:r w:rsidRPr="00C442D0">
        <w:rPr>
          <w:lang w:eastAsia="zh-CN"/>
        </w:rPr>
        <w:t xml:space="preserve"> of the </w:t>
      </w:r>
      <w:r w:rsidR="00524360" w:rsidRPr="00C442D0">
        <w:rPr>
          <w:lang w:eastAsia="zh-CN"/>
        </w:rPr>
        <w:t xml:space="preserve">target </w:t>
      </w:r>
      <w:r w:rsidRPr="00C442D0">
        <w:rPr>
          <w:lang w:eastAsia="zh-CN"/>
        </w:rPr>
        <w:t xml:space="preserve">resource in the </w:t>
      </w:r>
      <w:r w:rsidR="00D673BE" w:rsidRPr="00C442D0">
        <w:rPr>
          <w:lang w:eastAsia="zh-CN"/>
        </w:rPr>
        <w:t>message body</w:t>
      </w:r>
      <w:r w:rsidRPr="00C442D0">
        <w:rPr>
          <w:lang w:eastAsia="zh-CN"/>
        </w:rPr>
        <w:t xml:space="preserve"> </w:t>
      </w:r>
      <w:r w:rsidR="00D673BE" w:rsidRPr="00C442D0">
        <w:rPr>
          <w:lang w:eastAsia="zh-CN"/>
        </w:rPr>
        <w:t xml:space="preserve">to </w:t>
      </w:r>
      <w:r w:rsidRPr="00C442D0">
        <w:rPr>
          <w:lang w:eastAsia="zh-CN"/>
        </w:rPr>
        <w:t>confirm successful update</w:t>
      </w:r>
      <w:r w:rsidRPr="00C442D0">
        <w:t>.</w:t>
      </w:r>
    </w:p>
    <w:p w14:paraId="5B741D97" w14:textId="1BE3A3AC" w:rsidR="005F6A70" w:rsidRPr="00C442D0" w:rsidRDefault="005F6A70" w:rsidP="00C87B24">
      <w:bookmarkStart w:id="1323" w:name="_Toc68899486"/>
      <w:bookmarkStart w:id="1324" w:name="_Toc71214237"/>
      <w:bookmarkStart w:id="1325" w:name="_Toc71721911"/>
      <w:bookmarkStart w:id="1326" w:name="_Toc74858963"/>
      <w:bookmarkStart w:id="1327" w:name="_Toc146626833"/>
      <w:bookmarkEnd w:id="1322"/>
      <w:r w:rsidRPr="00C442D0">
        <w:t xml:space="preserve">If any resources referenced by the supplied Content Hosting Configuration resource representation are invalid, the create operation shall fail with an HTTP response status code of </w:t>
      </w:r>
      <w:r w:rsidRPr="007360FF">
        <w:rPr>
          <w:rStyle w:val="Codechar"/>
        </w:rPr>
        <w:t>400 (Bad Request)</w:t>
      </w:r>
      <w:r w:rsidRPr="00C442D0">
        <w:t xml:space="preserve"> and </w:t>
      </w:r>
      <w:r w:rsidRPr="00C442D0">
        <w:rPr>
          <w:lang w:eastAsia="zh-CN"/>
        </w:rPr>
        <w:t xml:space="preserve">an error </w:t>
      </w:r>
      <w:r w:rsidRPr="00C442D0">
        <w:t>message body per clause 7.1.7. In this case, the Content Hosting Configuration resource shall remain in the state immediately prior to the update operation.</w:t>
      </w:r>
    </w:p>
    <w:p w14:paraId="1C526A27" w14:textId="58DC7364" w:rsidR="00A77B55" w:rsidRPr="00C442D0" w:rsidRDefault="00A77B55" w:rsidP="00C87B24">
      <w:r w:rsidRPr="00C442D0">
        <w:lastRenderedPageBreak/>
        <w:t xml:space="preserve">Attempts to modify read-only properties of the target Content Hosting Configuration resource, such as the canonical domain name of a distribution configuration,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56ECF4A9" w14:textId="2A6182F8" w:rsidR="0065219B" w:rsidRPr="00C442D0" w:rsidRDefault="0065219B" w:rsidP="00C87B24">
      <w:r w:rsidRPr="00C442D0">
        <w:t xml:space="preserve">If the </w:t>
      </w:r>
      <w:r w:rsidR="00727194" w:rsidRPr="00C442D0">
        <w:t xml:space="preserve">request is acceptable but the </w:t>
      </w:r>
      <w:r w:rsidRPr="00C442D0">
        <w:t>Media AF is unable to provision the resources</w:t>
      </w:r>
      <w:r w:rsidR="00727194" w:rsidRPr="00C442D0">
        <w:t xml:space="preserve"> required by</w:t>
      </w:r>
      <w:r w:rsidRPr="00C442D0">
        <w:t xml:space="preserve"> the supplied Content Hosting Configuration, the update operation shall fail with an HTTP response status code of </w:t>
      </w:r>
      <w:r w:rsidRPr="00C442D0">
        <w:rPr>
          <w:rStyle w:val="HTTPResponse"/>
          <w:lang w:val="en-GB"/>
        </w:rPr>
        <w:t>500 (Internal Server Error)</w:t>
      </w:r>
      <w:r w:rsidR="00727194" w:rsidRPr="00C442D0">
        <w:t xml:space="preserve"> and </w:t>
      </w:r>
      <w:r w:rsidR="00F61EC7" w:rsidRPr="00C442D0">
        <w:rPr>
          <w:lang w:eastAsia="zh-CN"/>
        </w:rPr>
        <w:t xml:space="preserve">an error </w:t>
      </w:r>
      <w:r w:rsidR="00F61EC7" w:rsidRPr="00C442D0">
        <w:t xml:space="preserve">message body per clause 7.1.7. In this case, </w:t>
      </w:r>
      <w:r w:rsidR="00727194" w:rsidRPr="00C442D0">
        <w:t>the Content Hosting Configuration resource in the Media AF shall remain in the state immediately prior to the update operation.</w:t>
      </w:r>
    </w:p>
    <w:p w14:paraId="365BA726" w14:textId="1E25BAA2" w:rsidR="00563BB7" w:rsidRPr="00C442D0" w:rsidRDefault="00D05A95" w:rsidP="00563BB7">
      <w:pPr>
        <w:pStyle w:val="Heading4"/>
      </w:pPr>
      <w:bookmarkStart w:id="1328" w:name="_Toc163809165"/>
      <w:r w:rsidRPr="00C442D0">
        <w:t>5</w:t>
      </w:r>
      <w:r w:rsidR="00563BB7" w:rsidRPr="00C442D0">
        <w:t>.</w:t>
      </w:r>
      <w:r w:rsidR="00087562" w:rsidRPr="00C442D0">
        <w:t>2</w:t>
      </w:r>
      <w:r w:rsidR="00563BB7" w:rsidRPr="00C442D0">
        <w:t>.</w:t>
      </w:r>
      <w:r w:rsidRPr="00C442D0">
        <w:t>8</w:t>
      </w:r>
      <w:r w:rsidR="00563BB7" w:rsidRPr="00C442D0">
        <w:t>.5</w:t>
      </w:r>
      <w:r w:rsidR="00563BB7" w:rsidRPr="00C442D0">
        <w:tab/>
        <w:t>Destroy Content Hosting Configuration</w:t>
      </w:r>
      <w:bookmarkEnd w:id="1323"/>
      <w:bookmarkEnd w:id="1324"/>
      <w:bookmarkEnd w:id="1325"/>
      <w:bookmarkEnd w:id="1326"/>
      <w:bookmarkEnd w:id="1327"/>
      <w:r w:rsidRPr="00C442D0">
        <w:t xml:space="preserve"> resource</w:t>
      </w:r>
      <w:r w:rsidR="00460F53" w:rsidRPr="00C442D0">
        <w:t xml:space="preserve"> operation</w:t>
      </w:r>
      <w:bookmarkEnd w:id="1328"/>
    </w:p>
    <w:p w14:paraId="75282016" w14:textId="7842F5A5" w:rsidR="00563BB7" w:rsidRPr="00C442D0" w:rsidRDefault="00563BB7" w:rsidP="00C87B24">
      <w:bookmarkStart w:id="1329" w:name="_MCCTEMPBM_CRPT71130064___7"/>
      <w:bookmarkStart w:id="1330" w:name="_Toc68899487"/>
      <w:bookmarkStart w:id="1331" w:name="_Toc71214238"/>
      <w:bookmarkStart w:id="1332" w:name="_Toc71721912"/>
      <w:bookmarkStart w:id="1333" w:name="_Toc74858964"/>
      <w:r w:rsidRPr="00C442D0">
        <w:t xml:space="preserve">This operation is used by the </w:t>
      </w:r>
      <w:r w:rsidR="00DD06C2" w:rsidRPr="00C442D0">
        <w:t>Media</w:t>
      </w:r>
      <w:r w:rsidRPr="00C442D0">
        <w:t xml:space="preserve"> Application Provider to destroy a Content Hosting Configuration resource </w:t>
      </w:r>
      <w:r w:rsidR="00DD06C2" w:rsidRPr="00C442D0">
        <w:t xml:space="preserve">in the Media AF </w:t>
      </w:r>
      <w:r w:rsidRPr="00C442D0">
        <w:t xml:space="preserve">and to terminate the related </w:t>
      </w:r>
      <w:r w:rsidR="00DD06C2" w:rsidRPr="00C442D0">
        <w:t xml:space="preserve">content </w:t>
      </w:r>
      <w:r w:rsidRPr="00C442D0">
        <w:t xml:space="preserve">distribution. The HTTP </w:t>
      </w:r>
      <w:r w:rsidRPr="00C442D0">
        <w:rPr>
          <w:rStyle w:val="HTTPMethod"/>
        </w:rPr>
        <w:t>DELETE</w:t>
      </w:r>
      <w:r w:rsidRPr="00C442D0">
        <w:t xml:space="preserve"> method shall be used for this purpose</w:t>
      </w:r>
      <w:r w:rsidR="00F52C5F" w:rsidRPr="00C442D0">
        <w:t>, citing the well-known sub</w:t>
      </w:r>
      <w:r w:rsidR="00157521" w:rsidRPr="00C442D0">
        <w:t>-</w:t>
      </w:r>
      <w:r w:rsidR="00F52C5F" w:rsidRPr="00C442D0">
        <w:t>resource of the target Provisioning Session in the request URL</w:t>
      </w:r>
      <w:r w:rsidRPr="00C442D0">
        <w:t xml:space="preserve">. As a result, the </w:t>
      </w:r>
      <w:r w:rsidR="00DD06C2" w:rsidRPr="00C442D0">
        <w:t>Media</w:t>
      </w:r>
      <w:r w:rsidRPr="00C442D0">
        <w:t xml:space="preserve"> AF </w:t>
      </w:r>
      <w:r w:rsidR="00DD06C2" w:rsidRPr="00C442D0">
        <w:t>shall</w:t>
      </w:r>
      <w:r w:rsidRPr="00C442D0">
        <w:t xml:space="preserve"> release any associated network resources, purge any cached content</w:t>
      </w:r>
      <w:r w:rsidR="00DD06C2" w:rsidRPr="00C442D0">
        <w:t xml:space="preserve"> in the Media AS</w:t>
      </w:r>
      <w:r w:rsidRPr="00C442D0">
        <w:t xml:space="preserve">, and </w:t>
      </w:r>
      <w:r w:rsidR="00DD06C2" w:rsidRPr="00C442D0">
        <w:t>remove</w:t>
      </w:r>
      <w:r w:rsidRPr="00C442D0">
        <w:t xml:space="preserve"> any corresponding configurations.</w:t>
      </w:r>
    </w:p>
    <w:p w14:paraId="1F63F08B" w14:textId="132EF725" w:rsidR="00563BB7" w:rsidRPr="00C442D0" w:rsidRDefault="00563BB7" w:rsidP="00C87B24">
      <w:r w:rsidRPr="00C442D0">
        <w:rPr>
          <w:lang w:eastAsia="zh-CN"/>
        </w:rPr>
        <w:t xml:space="preserve">If the procedure is successful, the </w:t>
      </w:r>
      <w:r w:rsidR="00DD06C2"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596461" w:rsidRPr="00C442D0">
        <w:rPr>
          <w:lang w:eastAsia="zh-CN"/>
        </w:rPr>
        <w:t xml:space="preserve">HTTP </w:t>
      </w:r>
      <w:r w:rsidRPr="00C442D0">
        <w:rPr>
          <w:lang w:eastAsia="zh-CN"/>
        </w:rPr>
        <w:t>response message</w:t>
      </w:r>
      <w:r w:rsidR="00DD06C2" w:rsidRPr="00C442D0">
        <w:rPr>
          <w:lang w:eastAsia="zh-CN"/>
        </w:rPr>
        <w:t xml:space="preserve"> </w:t>
      </w:r>
      <w:r w:rsidR="00596461" w:rsidRPr="00C442D0">
        <w:rPr>
          <w:lang w:eastAsia="zh-CN"/>
        </w:rPr>
        <w:t>with</w:t>
      </w:r>
      <w:r w:rsidR="00DD06C2" w:rsidRPr="00C442D0">
        <w:rPr>
          <w:lang w:eastAsia="zh-CN"/>
        </w:rPr>
        <w:t xml:space="preserve"> an empty message body</w:t>
      </w:r>
      <w:r w:rsidRPr="00C442D0">
        <w:t>.</w:t>
      </w:r>
    </w:p>
    <w:p w14:paraId="6FEEC7A8" w14:textId="544E2166" w:rsidR="00563BB7" w:rsidRPr="00C442D0" w:rsidRDefault="00460F53" w:rsidP="00563BB7">
      <w:pPr>
        <w:pStyle w:val="Heading4"/>
      </w:pPr>
      <w:bookmarkStart w:id="1334" w:name="_Toc146626834"/>
      <w:bookmarkStart w:id="1335" w:name="_Toc163809166"/>
      <w:bookmarkEnd w:id="1329"/>
      <w:r w:rsidRPr="00C442D0">
        <w:t>5</w:t>
      </w:r>
      <w:r w:rsidR="00563BB7" w:rsidRPr="00C442D0">
        <w:t>.</w:t>
      </w:r>
      <w:r w:rsidR="00087562" w:rsidRPr="00C442D0">
        <w:t>2</w:t>
      </w:r>
      <w:r w:rsidR="00563BB7" w:rsidRPr="00C442D0">
        <w:t>.</w:t>
      </w:r>
      <w:r w:rsidRPr="00C442D0">
        <w:t>8</w:t>
      </w:r>
      <w:r w:rsidR="00563BB7" w:rsidRPr="00C442D0">
        <w:t>.6</w:t>
      </w:r>
      <w:r w:rsidR="00563BB7" w:rsidRPr="00C442D0">
        <w:tab/>
        <w:t>Purge Content Hosting cache</w:t>
      </w:r>
      <w:bookmarkEnd w:id="1334"/>
      <w:r w:rsidRPr="00C442D0">
        <w:t xml:space="preserve"> operation</w:t>
      </w:r>
      <w:bookmarkEnd w:id="1335"/>
    </w:p>
    <w:p w14:paraId="3B396ED6" w14:textId="48FE638E" w:rsidR="00DD06C2" w:rsidRPr="00C442D0" w:rsidRDefault="00563BB7" w:rsidP="00C87B24">
      <w:r w:rsidRPr="00C442D0">
        <w:t xml:space="preserve">This operation is used by the </w:t>
      </w:r>
      <w:r w:rsidR="00DD06C2" w:rsidRPr="00C442D0">
        <w:t>Media</w:t>
      </w:r>
      <w:r w:rsidRPr="00C442D0">
        <w:t xml:space="preserve"> Application Provider to purge content from the </w:t>
      </w:r>
      <w:r w:rsidR="00DD06C2" w:rsidRPr="00C442D0">
        <w:t>Media</w:t>
      </w:r>
      <w:r w:rsidRPr="00C442D0">
        <w:t xml:space="preserve"> AS Content Hosting cache. The HTTP </w:t>
      </w:r>
      <w:r w:rsidRPr="00C442D0">
        <w:rPr>
          <w:rStyle w:val="HTTPMethod"/>
        </w:rPr>
        <w:t>POST</w:t>
      </w:r>
      <w:r w:rsidRPr="00C442D0">
        <w:t xml:space="preserve"> method shall be used for this purpose with a regular expression describing the media resource URLs to be purged provided in the body of the request. </w:t>
      </w:r>
      <w:r w:rsidR="00DD06C2" w:rsidRPr="00C442D0">
        <w:t xml:space="preserve">The message request body shall be encoded using the </w:t>
      </w:r>
      <w:r w:rsidR="00DD06C2" w:rsidRPr="00C442D0">
        <w:rPr>
          <w:rStyle w:val="Codechar"/>
          <w:lang w:val="en-GB"/>
        </w:rPr>
        <w:t>application/x-www-form-urlencoded</w:t>
      </w:r>
      <w:r w:rsidR="00DD06C2" w:rsidRPr="00C442D0">
        <w:t xml:space="preserve"> MIME content type as a key–value pair, with the key being the string </w:t>
      </w:r>
      <w:r w:rsidR="00DD06C2" w:rsidRPr="00C442D0">
        <w:rPr>
          <w:rStyle w:val="Codechar"/>
          <w:lang w:val="en-GB"/>
        </w:rPr>
        <w:t>pattern</w:t>
      </w:r>
      <w:r w:rsidR="00DD06C2" w:rsidRPr="00C442D0">
        <w:t xml:space="preserve"> and the value being the regular expression.</w:t>
      </w:r>
    </w:p>
    <w:p w14:paraId="5B13FBCB" w14:textId="5A12C61C" w:rsidR="00DD06C2" w:rsidRPr="00C442D0" w:rsidRDefault="00DD06C2" w:rsidP="00C87B24">
      <w:commentRangeStart w:id="1336"/>
      <w:r w:rsidRPr="00C442D0">
        <w:t xml:space="preserve">On receiving a purge request, the Media AF shall immediately invalidate all media resources in the Media AS cache matching the regular expression by declaring them as stale. A subsequent Media Client request at reference point M4 for a purged media resource will trigger the fetching (and possible caching) of the current version from the Media Application Provider's content origin via reference point M2 in case of a Pull-based ingest. For Push-based ingest, M4 requests for purged content shall be responded to with a </w:t>
      </w:r>
      <w:r w:rsidRPr="00C442D0">
        <w:rPr>
          <w:rStyle w:val="HTTPResponse"/>
          <w:lang w:val="en-GB"/>
        </w:rPr>
        <w:t>404 (Not Found)</w:t>
      </w:r>
      <w:r w:rsidRPr="00C442D0">
        <w:t xml:space="preserve"> HTTP response until such time as a new version of the object is published by the Media Application Provider to the Media AS via at reference point M2.</w:t>
      </w:r>
      <w:commentRangeEnd w:id="1336"/>
      <w:r w:rsidRPr="00C442D0">
        <w:rPr>
          <w:rStyle w:val="CommentReference"/>
        </w:rPr>
        <w:commentReference w:id="1336"/>
      </w:r>
    </w:p>
    <w:p w14:paraId="0ABABA00" w14:textId="2AAC9AB4" w:rsidR="00DD06C2" w:rsidRPr="00C442D0" w:rsidRDefault="00DD06C2" w:rsidP="00C87B24">
      <w:pPr>
        <w:keepNext/>
      </w:pPr>
      <w:bookmarkStart w:id="1337" w:name="_Toc68899519"/>
      <w:bookmarkStart w:id="1338" w:name="_Toc71214270"/>
      <w:bookmarkStart w:id="1339" w:name="_Toc71721944"/>
      <w:bookmarkStart w:id="1340" w:name="_Toc74858996"/>
      <w:bookmarkStart w:id="1341" w:name="_Toc146626867"/>
      <w:bookmarkStart w:id="1342" w:name="_Toc49514912"/>
      <w:bookmarkStart w:id="1343" w:name="_Toc49520070"/>
      <w:bookmarkStart w:id="1344" w:name="_Toc50548852"/>
      <w:bookmarkEnd w:id="1330"/>
      <w:bookmarkEnd w:id="1331"/>
      <w:bookmarkEnd w:id="1332"/>
      <w:bookmarkEnd w:id="1333"/>
      <w:commentRangeStart w:id="1345"/>
      <w:r w:rsidRPr="00C442D0">
        <w:rPr>
          <w:lang w:eastAsia="zh-CN"/>
        </w:rPr>
        <w:t xml:space="preserve">If the procedure is successful, the </w:t>
      </w:r>
      <w:r w:rsidR="00DD5141"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one of the following response messages:</w:t>
      </w:r>
    </w:p>
    <w:p w14:paraId="387E50DE" w14:textId="4696889D" w:rsidR="00DD06C2" w:rsidRPr="00C442D0" w:rsidRDefault="00C87B24" w:rsidP="00DD06C2">
      <w:pPr>
        <w:pStyle w:val="B1"/>
      </w:pPr>
      <w:r>
        <w:t>-</w:t>
      </w:r>
      <w:r w:rsidR="00F5461A" w:rsidRPr="00C442D0">
        <w:tab/>
      </w:r>
      <w:r w:rsidR="00DD06C2" w:rsidRPr="00C442D0">
        <w:rPr>
          <w:rStyle w:val="HTTPResponse"/>
          <w:lang w:val="en-GB"/>
        </w:rPr>
        <w:t>204 (No Content)</w:t>
      </w:r>
      <w:r w:rsidR="00DD06C2" w:rsidRPr="00C442D0">
        <w:t xml:space="preserve"> if no cache entries were purged, for example because no current cache entries matched the regular expression supplied in the original request.</w:t>
      </w:r>
      <w:r w:rsidR="00DD5141" w:rsidRPr="00C442D0">
        <w:t xml:space="preserve"> The response message body shall be empty in this case.</w:t>
      </w:r>
    </w:p>
    <w:p w14:paraId="60F11755" w14:textId="746050A9" w:rsidR="00DD06C2" w:rsidRPr="00C442D0" w:rsidRDefault="00C87B24" w:rsidP="00DD06C2">
      <w:pPr>
        <w:pStyle w:val="B1"/>
      </w:pPr>
      <w:r>
        <w:t>-</w:t>
      </w:r>
      <w:r w:rsidR="00F5461A" w:rsidRPr="00C442D0">
        <w:tab/>
      </w:r>
      <w:r w:rsidR="00DD06C2" w:rsidRPr="00C442D0">
        <w:rPr>
          <w:rStyle w:val="HTTPResponse"/>
          <w:lang w:val="en-GB"/>
        </w:rPr>
        <w:t>200 (OK)</w:t>
      </w:r>
      <w:r w:rsidR="00DD06C2" w:rsidRPr="00C442D0">
        <w:t xml:space="preserve"> if some cache entries were purged. The body of the response message shall indicate the total number of cache entries purged in all </w:t>
      </w:r>
      <w:r w:rsidR="00DD5141" w:rsidRPr="00C442D0">
        <w:t>Media</w:t>
      </w:r>
      <w:r w:rsidR="00DD06C2" w:rsidRPr="00C442D0">
        <w:t xml:space="preserve"> AS instances distributing the </w:t>
      </w:r>
      <w:r w:rsidR="00DD5141" w:rsidRPr="00C442D0">
        <w:t>content</w:t>
      </w:r>
      <w:r w:rsidR="00DD06C2" w:rsidRPr="00C442D0">
        <w:t>.</w:t>
      </w:r>
    </w:p>
    <w:p w14:paraId="1C190B0C" w14:textId="48E24877" w:rsidR="00DD06C2" w:rsidRPr="00C442D0" w:rsidRDefault="00DD06C2" w:rsidP="00C87B24">
      <w:r w:rsidRPr="00C442D0">
        <w:t xml:space="preserve">The HTTP response </w:t>
      </w:r>
      <w:r w:rsidR="00DD5141" w:rsidRPr="00C442D0">
        <w:rPr>
          <w:rStyle w:val="HTTPResponse"/>
          <w:lang w:val="en-GB"/>
        </w:rPr>
        <w:t>400 (Bad Request)</w:t>
      </w:r>
      <w:r w:rsidRPr="00C442D0">
        <w:t xml:space="preserve"> shall be returned in the case where the request message body – or the regular expression contained in it – are found by the </w:t>
      </w:r>
      <w:r w:rsidR="00DD5141" w:rsidRPr="00C442D0">
        <w:t>Media</w:t>
      </w:r>
      <w:r w:rsidRPr="00C442D0">
        <w:t> AF to be syntactically malformed.</w:t>
      </w:r>
      <w:commentRangeEnd w:id="1345"/>
      <w:r w:rsidRPr="00C442D0">
        <w:rPr>
          <w:rStyle w:val="CommentReference"/>
        </w:rPr>
        <w:commentReference w:id="1345"/>
      </w:r>
    </w:p>
    <w:p w14:paraId="5F917049" w14:textId="3EC61CD0" w:rsidR="00D4082A" w:rsidRPr="00C442D0" w:rsidRDefault="00087562" w:rsidP="00A61261">
      <w:pPr>
        <w:pStyle w:val="Heading3"/>
      </w:pPr>
      <w:bookmarkStart w:id="1346" w:name="_Toc163809167"/>
      <w:r w:rsidRPr="00C442D0">
        <w:t>5.2</w:t>
      </w:r>
      <w:r w:rsidR="00D4082A" w:rsidRPr="00C442D0">
        <w:t>.</w:t>
      </w:r>
      <w:r w:rsidR="00A61261" w:rsidRPr="00C442D0">
        <w:t>9</w:t>
      </w:r>
      <w:r w:rsidR="00D4082A" w:rsidRPr="00C442D0">
        <w:tab/>
        <w:t>Content Publishing provisioning</w:t>
      </w:r>
      <w:bookmarkEnd w:id="1346"/>
    </w:p>
    <w:p w14:paraId="7F74CA97" w14:textId="42BF2FA6" w:rsidR="00DD06C2" w:rsidRPr="00C442D0" w:rsidRDefault="00087562" w:rsidP="00DD06C2">
      <w:pPr>
        <w:pStyle w:val="Heading4"/>
      </w:pPr>
      <w:bookmarkStart w:id="1347" w:name="_Toc163809168"/>
      <w:r w:rsidRPr="00C442D0">
        <w:t>5.2</w:t>
      </w:r>
      <w:r w:rsidR="00DD06C2" w:rsidRPr="00C442D0">
        <w:t>.9.1</w:t>
      </w:r>
      <w:r w:rsidR="00DD06C2" w:rsidRPr="00C442D0">
        <w:tab/>
        <w:t>General</w:t>
      </w:r>
      <w:bookmarkEnd w:id="1347"/>
    </w:p>
    <w:p w14:paraId="10CA72A8" w14:textId="7922C3D2" w:rsidR="00DD06C2" w:rsidRPr="00C442D0" w:rsidRDefault="00DD06C2" w:rsidP="00C87B24">
      <w:r w:rsidRPr="00C442D0">
        <w:t xml:space="preserve">These operations are used by the Media Application Provider at reference point M1 to provision the </w:t>
      </w:r>
      <w:r w:rsidR="002F2E64" w:rsidRPr="00C442D0">
        <w:t>C</w:t>
      </w:r>
      <w:r w:rsidRPr="00C442D0">
        <w:t xml:space="preserve">ontent </w:t>
      </w:r>
      <w:r w:rsidR="002F2E64" w:rsidRPr="00C442D0">
        <w:t>P</w:t>
      </w:r>
      <w:r w:rsidRPr="00C442D0">
        <w:t>ublishing feature for uplink media delivery.</w:t>
      </w:r>
    </w:p>
    <w:p w14:paraId="101E67C9" w14:textId="4400E5BC" w:rsidR="00DD06C2" w:rsidRPr="00C442D0" w:rsidRDefault="00DD06C2" w:rsidP="00C87B24">
      <w:r w:rsidRPr="00C442D0">
        <w:t xml:space="preserve">HTTP responses for successful and operation-specific failure cases are specified in the following clauses. For all other failure cases, an HTTP </w:t>
      </w:r>
      <w:r w:rsidR="00DD5141" w:rsidRPr="00C442D0">
        <w:t>response</w:t>
      </w:r>
      <w:r w:rsidRPr="00C442D0">
        <w:t xml:space="preserve"> indicating a response code in accordance with clause </w:t>
      </w:r>
      <w:r w:rsidR="000F5726" w:rsidRPr="00C442D0">
        <w:t>7.1.6</w:t>
      </w:r>
      <w:r w:rsidR="00DD5141" w:rsidRPr="00C442D0">
        <w:t xml:space="preserve"> shall be returned to the API client. In all failure cases</w:t>
      </w:r>
      <w:r w:rsidRPr="00C442D0">
        <w:t xml:space="preserve"> a </w:t>
      </w:r>
      <w:r w:rsidR="00DD5141" w:rsidRPr="00C442D0">
        <w:t>message</w:t>
      </w:r>
      <w:r w:rsidRPr="00C442D0">
        <w:t xml:space="preserve"> body in accordance with clause </w:t>
      </w:r>
      <w:r w:rsidR="000F5726" w:rsidRPr="00C442D0">
        <w:t>7.1.7</w:t>
      </w:r>
      <w:r w:rsidRPr="00C442D0">
        <w:t xml:space="preserve"> shall be </w:t>
      </w:r>
      <w:r w:rsidR="00DD5141" w:rsidRPr="00C442D0">
        <w:t>included in the response message</w:t>
      </w:r>
      <w:r w:rsidRPr="00C442D0">
        <w:t>.</w:t>
      </w:r>
    </w:p>
    <w:p w14:paraId="42C3E7C0" w14:textId="68AFB3CD" w:rsidR="00DD06C2" w:rsidRPr="00C442D0" w:rsidRDefault="00087562" w:rsidP="00DD06C2">
      <w:pPr>
        <w:pStyle w:val="Heading4"/>
      </w:pPr>
      <w:bookmarkStart w:id="1348" w:name="_Toc163809169"/>
      <w:r w:rsidRPr="00C442D0">
        <w:lastRenderedPageBreak/>
        <w:t>5.2</w:t>
      </w:r>
      <w:r w:rsidR="00DD06C2" w:rsidRPr="00C442D0">
        <w:t>.</w:t>
      </w:r>
      <w:r w:rsidR="004A7186" w:rsidRPr="00C442D0">
        <w:t>9</w:t>
      </w:r>
      <w:r w:rsidR="00DD06C2" w:rsidRPr="00C442D0">
        <w:t>.2</w:t>
      </w:r>
      <w:r w:rsidR="00DD06C2" w:rsidRPr="00C442D0">
        <w:tab/>
        <w:t>Create Content Publishing Configuration resource operation</w:t>
      </w:r>
      <w:bookmarkEnd w:id="1348"/>
    </w:p>
    <w:p w14:paraId="043BCCBF" w14:textId="3BD6B513" w:rsidR="002F2E64" w:rsidRPr="00C442D0" w:rsidRDefault="002F2E64" w:rsidP="00DB4319">
      <w:pPr>
        <w:keepLines/>
      </w:pPr>
      <w:r w:rsidRPr="00C442D0">
        <w:t xml:space="preserve">This operation is used by the Media Application Provider at reference point M1 to activate the Content Publishing feature for a particular Provisioning Session. The Media Application Provider shall use the HTTP </w:t>
      </w:r>
      <w:r w:rsidRPr="00C442D0">
        <w:rPr>
          <w:rStyle w:val="HTTPMethod"/>
        </w:rPr>
        <w:t>POST</w:t>
      </w:r>
      <w:r w:rsidRPr="00C442D0">
        <w:t xml:space="preserve"> method for this purpose. The request URL shall be a well-known sub</w:t>
      </w:r>
      <w:r w:rsidR="00143D0C" w:rsidRPr="00C442D0">
        <w:t>-</w:t>
      </w:r>
      <w:r w:rsidRPr="00C442D0">
        <w:t>resource of the Provisioning Session resource</w:t>
      </w:r>
      <w:r w:rsidR="004B69EC" w:rsidRPr="00C442D0">
        <w:t>,</w:t>
      </w:r>
      <w:r w:rsidRPr="00C442D0">
        <w:t xml:space="preserve"> </w:t>
      </w:r>
      <w:r w:rsidR="004B69EC" w:rsidRPr="00C442D0">
        <w:t xml:space="preserve">as specified in clause 8.9.2. </w:t>
      </w:r>
      <w:r w:rsidR="00A53D09" w:rsidRPr="00C442D0">
        <w:t>T</w:t>
      </w:r>
      <w:r w:rsidRPr="00C442D0">
        <w:t xml:space="preserve">he </w:t>
      </w:r>
      <w:r w:rsidR="004B69EC" w:rsidRPr="00C442D0">
        <w:t xml:space="preserve">HTTP </w:t>
      </w:r>
      <w:r w:rsidRPr="00C442D0">
        <w:t>request message body shall be a Content Publishing Configuration</w:t>
      </w:r>
      <w:r w:rsidRPr="00C442D0">
        <w:rPr>
          <w:rStyle w:val="Codechar"/>
          <w:lang w:val="en-GB"/>
        </w:rPr>
        <w:t xml:space="preserve"> </w:t>
      </w:r>
      <w:r w:rsidRPr="00C442D0">
        <w:t>resource representation, as specified in clause 8.9.3.1. There is at most one Content Publishing Configuration at a time for a given Provisioning Session.</w:t>
      </w:r>
    </w:p>
    <w:p w14:paraId="65B73DC3" w14:textId="2CCC5224" w:rsidR="00932842" w:rsidRPr="00C442D0" w:rsidRDefault="00932842" w:rsidP="00C87B24">
      <w:pPr>
        <w:keepNext/>
      </w:pPr>
      <w:r w:rsidRPr="00C442D0">
        <w:t>Regarding the configuration of content egest from the Media AS to the Media Application Provider at reference point M2:</w:t>
      </w:r>
    </w:p>
    <w:p w14:paraId="052A6C78" w14:textId="094B50DA" w:rsidR="002F2E64" w:rsidRPr="00C442D0" w:rsidRDefault="008B7B91" w:rsidP="002F2E64">
      <w:pPr>
        <w:pStyle w:val="B1"/>
        <w:keepNext/>
      </w:pPr>
      <w:r w:rsidRPr="00C442D0">
        <w:t>-</w:t>
      </w:r>
      <w:r w:rsidR="00F5461A" w:rsidRPr="00C442D0">
        <w:tab/>
      </w:r>
      <w:r w:rsidR="002F2E64" w:rsidRPr="00C442D0">
        <w:t xml:space="preserve">If the Content Publishing Configuration uses the push-based content egest method, i.e., the </w:t>
      </w:r>
      <w:r w:rsidR="00304826">
        <w:rPr>
          <w:rStyle w:val="Codechar"/>
          <w:lang w:val="en-GB"/>
        </w:rPr>
        <w:t>egestConfiguration.‌mode</w:t>
      </w:r>
      <w:r w:rsidR="002F2E64" w:rsidRPr="00C442D0">
        <w:t xml:space="preserve"> attribute is set to </w:t>
      </w:r>
      <w:r w:rsidR="00304826" w:rsidRPr="00B95261">
        <w:rPr>
          <w:rStyle w:val="Codechar"/>
        </w:rPr>
        <w:t>PUSH</w:t>
      </w:r>
      <w:r w:rsidR="002F2E64" w:rsidRPr="00C442D0">
        <w:t xml:space="preserve">, then the </w:t>
      </w:r>
      <w:r w:rsidR="002F2E64" w:rsidRPr="00C442D0">
        <w:rPr>
          <w:rStyle w:val="Codechar"/>
          <w:lang w:val="en-GB"/>
        </w:rPr>
        <w:t>egestConfiguration.baseURL</w:t>
      </w:r>
      <w:r w:rsidR="002F2E64" w:rsidRPr="00C442D0">
        <w:t xml:space="preserve"> property shall be nominated by the Media Application Provider in the request message body. The Media AF shall return the </w:t>
      </w:r>
      <w:r w:rsidR="002F2E64" w:rsidRPr="00C442D0">
        <w:rPr>
          <w:rStyle w:val="Codechar"/>
          <w:lang w:val="en-GB"/>
        </w:rPr>
        <w:t>egestConfiguration.baseURL</w:t>
      </w:r>
      <w:r w:rsidR="002F2E64" w:rsidRPr="00C442D0">
        <w:t xml:space="preserve"> property value unchanged in its response message body.</w:t>
      </w:r>
    </w:p>
    <w:p w14:paraId="478FEA18" w14:textId="4C5E5290" w:rsidR="002F2E64" w:rsidRPr="00C442D0" w:rsidRDefault="008B7B91" w:rsidP="002F2E64">
      <w:pPr>
        <w:pStyle w:val="B1"/>
      </w:pPr>
      <w:r w:rsidRPr="00C442D0">
        <w:t>-</w:t>
      </w:r>
      <w:r w:rsidR="00F5461A" w:rsidRPr="00C442D0">
        <w:tab/>
      </w:r>
      <w:r w:rsidR="002F2E64" w:rsidRPr="00C442D0">
        <w:t xml:space="preserve">If the Content Publishing Configuration uses the pull-based content egest method, i.e., the </w:t>
      </w:r>
      <w:r w:rsidR="00304826">
        <w:rPr>
          <w:rStyle w:val="Codechar"/>
          <w:lang w:val="en-GB"/>
        </w:rPr>
        <w:t>egestConfiguration.‌mode</w:t>
      </w:r>
      <w:r w:rsidR="002F2E64" w:rsidRPr="00C442D0">
        <w:t xml:space="preserve"> attribute is set to </w:t>
      </w:r>
      <w:r w:rsidR="00304826" w:rsidRPr="00B95261">
        <w:rPr>
          <w:rStyle w:val="Codechar"/>
        </w:rPr>
        <w:t>PULL</w:t>
      </w:r>
      <w:r w:rsidR="002F2E64" w:rsidRPr="00C442D0">
        <w:t xml:space="preserve">, then the </w:t>
      </w:r>
      <w:r w:rsidR="002F2E64" w:rsidRPr="00C442D0">
        <w:rPr>
          <w:rStyle w:val="Codechar"/>
          <w:lang w:val="en-GB"/>
        </w:rPr>
        <w:t>egestConfiguration.baseURL</w:t>
      </w:r>
      <w:r w:rsidR="002F2E64" w:rsidRPr="00C442D0">
        <w:t xml:space="preserve"> property shall be nominated by the Media AF and returned in the response message body. It shall not be set by the Media Application Provider in the request message body.</w:t>
      </w:r>
    </w:p>
    <w:p w14:paraId="7865AC3D" w14:textId="22AE3FAF" w:rsidR="00932842" w:rsidRPr="00C442D0" w:rsidRDefault="00932842" w:rsidP="00C87B24">
      <w:pPr>
        <w:keepNext/>
      </w:pPr>
      <w:r w:rsidRPr="00C442D0">
        <w:t>Regarding the configuration(s) of content contribution by the Media Client to the Media AS at reference point M4:</w:t>
      </w:r>
    </w:p>
    <w:p w14:paraId="02506BF1" w14:textId="3B7EC309" w:rsidR="00DB4319" w:rsidRDefault="00DB4319" w:rsidP="00932842">
      <w:pPr>
        <w:pStyle w:val="B1"/>
      </w:pPr>
      <w:r>
        <w:t>-</w:t>
      </w:r>
      <w:r>
        <w:tab/>
        <w:t xml:space="preserve">When more than one content contribution configuration is provided in the </w:t>
      </w:r>
      <w:r w:rsidRPr="00C442D0">
        <w:t>HTTP request message body</w:t>
      </w:r>
      <w:r>
        <w:t xml:space="preserve">, the operation to create the </w:t>
      </w:r>
      <w:r w:rsidRPr="00DB4319">
        <w:t>Content Publishing Configuration</w:t>
      </w:r>
      <w:r>
        <w:t xml:space="preserve"> resource shall be successful if and only if all such contribution configurations are acceptable to the Media AF.</w:t>
      </w:r>
    </w:p>
    <w:p w14:paraId="41E5D26A" w14:textId="1B0AA45E" w:rsidR="00932842" w:rsidRPr="00C442D0" w:rsidRDefault="00932842" w:rsidP="00932842">
      <w:pPr>
        <w:pStyle w:val="B1"/>
      </w:pPr>
      <w:r w:rsidRPr="00C442D0">
        <w:t>-</w:t>
      </w:r>
      <w:r w:rsidRPr="00C442D0">
        <w:tab/>
      </w:r>
      <w:r w:rsidR="003D3BEF" w:rsidRPr="00C442D0">
        <w:t xml:space="preserve">In all cases, the </w:t>
      </w:r>
      <w:r w:rsidR="003D3BEF" w:rsidRPr="00C442D0">
        <w:rPr>
          <w:rStyle w:val="Codechar"/>
          <w:lang w:val="en-GB"/>
        </w:rPr>
        <w:t>contributionConfiguration.‌canonicalDomainName</w:t>
      </w:r>
      <w:r w:rsidR="003D3BEF" w:rsidRPr="00C442D0">
        <w:t xml:space="preserve"> and </w:t>
      </w:r>
      <w:r w:rsidR="003D3BEF" w:rsidRPr="00C442D0">
        <w:rPr>
          <w:rStyle w:val="Codechar"/>
          <w:lang w:val="en-GB"/>
        </w:rPr>
        <w:t>contributionConfiguration.‌baseURL</w:t>
      </w:r>
      <w:r w:rsidR="003D3BEF" w:rsidRPr="00C442D0">
        <w:t xml:space="preserve"> properties are read-only: they shall always be omitted from the creation request and shall be assigned by the Media AF, allowing their values to be inspected by the Media Application Provider in the returned Content Publishing Configuration resource representation, or by using the operation specified in clause 5.2.9.3 below.</w:t>
      </w:r>
    </w:p>
    <w:p w14:paraId="70651ABC" w14:textId="393BD0AE" w:rsidR="003D3BEF" w:rsidRPr="00C442D0" w:rsidRDefault="00932842" w:rsidP="00932842">
      <w:pPr>
        <w:pStyle w:val="B1"/>
      </w:pPr>
      <w:r w:rsidRPr="00C442D0">
        <w:t>-</w:t>
      </w:r>
      <w:r w:rsidRPr="00C442D0">
        <w:tab/>
      </w:r>
      <w:commentRangeStart w:id="1349"/>
      <w:r w:rsidR="003D3BEF" w:rsidRPr="00C442D0">
        <w:t xml:space="preserve">If the </w:t>
      </w:r>
      <w:r w:rsidR="003D3BEF" w:rsidRPr="00C442D0">
        <w:rPr>
          <w:rStyle w:val="Codechar"/>
          <w:lang w:val="en-GB"/>
        </w:rPr>
        <w:t>contributionConfiguration.‌certificateId</w:t>
      </w:r>
      <w:r w:rsidR="003D3BEF" w:rsidRPr="00C442D0">
        <w:t xml:space="preserve"> property is present and valid, the Media AF shall assign a canonical domain name for the Media AS to expose at reference point M4 that matches the Common Name and the first Subject Alternative Name in the referenced Server Certificate resource (taking into account wildcard matching) regardless of whether the corresponding X.509 certificate was created using the operation specified in clause 5.2.4.2 or those specified in clauses 5.2.4.3 and 5.2.4.4.</w:t>
      </w:r>
      <w:commentRangeEnd w:id="1349"/>
      <w:r w:rsidR="003D3BEF" w:rsidRPr="00C442D0">
        <w:rPr>
          <w:rStyle w:val="CommentReference"/>
        </w:rPr>
        <w:commentReference w:id="1349"/>
      </w:r>
    </w:p>
    <w:p w14:paraId="3CD77318" w14:textId="4E9D1B92" w:rsidR="00932842" w:rsidRPr="00C442D0" w:rsidRDefault="00932842" w:rsidP="00932842">
      <w:pPr>
        <w:pStyle w:val="B1"/>
        <w:rPr>
          <w:lang w:eastAsia="zh-CN"/>
        </w:rPr>
      </w:pPr>
      <w:r w:rsidRPr="00C442D0">
        <w:rPr>
          <w:lang w:eastAsia="zh-CN"/>
        </w:rPr>
        <w:t>-</w:t>
      </w:r>
      <w:r w:rsidRPr="00C442D0">
        <w:rPr>
          <w:lang w:eastAsia="zh-CN"/>
        </w:rPr>
        <w:tab/>
        <w:t xml:space="preserve">The Media Application Provider may nominate an alternative domain name to be advertised to the Media Client in the Service Access Information by setting the </w:t>
      </w:r>
      <w:r w:rsidRPr="00C442D0">
        <w:rPr>
          <w:rStyle w:val="Codechar"/>
          <w:lang w:val="en-GB"/>
        </w:rPr>
        <w:t>contributionConfiguration.‌domainNameAlias</w:t>
      </w:r>
      <w:r w:rsidRPr="00C442D0">
        <w:t xml:space="preserve"> property when (and only when) creating the Content Publishing Configuration resource. If valid, the value of this property shall then appear in the </w:t>
      </w:r>
      <w:r w:rsidRPr="00C442D0">
        <w:rPr>
          <w:rStyle w:val="Codechar"/>
          <w:lang w:val="en-GB"/>
        </w:rPr>
        <w:t>contribution‌Configuration.‌baseURL</w:t>
      </w:r>
      <w:r w:rsidRPr="00C442D0">
        <w:t xml:space="preserve"> assigned by the Media AF instead of </w:t>
      </w:r>
      <w:r w:rsidRPr="00C442D0">
        <w:rPr>
          <w:rStyle w:val="Codechar"/>
          <w:lang w:val="en-GB"/>
        </w:rPr>
        <w:t>contributionConfiguration.‌canonicalDomainName</w:t>
      </w:r>
      <w:r w:rsidRPr="00C442D0">
        <w:t>. The Media Application Provider shall ensure that this domain name alias resolves to the canonical domain name of the Media AS notified by the Media AF in its response by means of suitable DNS configuration.</w:t>
      </w:r>
    </w:p>
    <w:p w14:paraId="771484E4" w14:textId="037F11B8" w:rsidR="002F2E64" w:rsidRPr="00C442D0" w:rsidRDefault="002F2E64" w:rsidP="00C87B24">
      <w:r w:rsidRPr="00C442D0">
        <w:rPr>
          <w:lang w:eastAsia="zh-CN"/>
        </w:rPr>
        <w:t>If the operation is successful, the Media AF shall return</w:t>
      </w:r>
      <w:r w:rsidRPr="00C442D0">
        <w:t xml:space="preserve"> a </w:t>
      </w:r>
      <w:r w:rsidRPr="00C442D0">
        <w:rPr>
          <w:rStyle w:val="HTTPResponse"/>
          <w:lang w:val="en-GB"/>
        </w:rPr>
        <w:t>201 (Created)</w:t>
      </w:r>
      <w:r w:rsidRPr="00C442D0">
        <w:t xml:space="preserve"> HTTP response message</w:t>
      </w:r>
      <w:r w:rsidRPr="00C442D0">
        <w:rPr>
          <w:lang w:eastAsia="zh-CN"/>
        </w:rPr>
        <w:t xml:space="preserve"> </w:t>
      </w:r>
      <w:r w:rsidRPr="00C442D0">
        <w:t xml:space="preserve">and the request URL shall be returned as the value of the </w:t>
      </w:r>
      <w:bookmarkStart w:id="1350" w:name="_Hlk163138232"/>
      <w:r w:rsidRPr="00F5274F">
        <w:rPr>
          <w:rStyle w:val="HTTPHeader"/>
          <w:rPrChange w:id="1351" w:author="Richard Bradbury" w:date="2024-04-04T15:50:00Z" w16du:dateUtc="2024-04-04T14:50:00Z">
            <w:rPr>
              <w:rStyle w:val="HTTPMethod"/>
            </w:rPr>
          </w:rPrChange>
        </w:rPr>
        <w:t>Location</w:t>
      </w:r>
      <w:r w:rsidRPr="00C442D0">
        <w:t xml:space="preserve"> HTTP</w:t>
      </w:r>
      <w:bookmarkEnd w:id="1350"/>
      <w:r w:rsidRPr="00C442D0">
        <w:t xml:space="preserve"> header field. The response message body shall be a representation of the current state of the Content Publishing Configuration resource (see clause 8.9.3.1), including any properties assigned by the Media AF.</w:t>
      </w:r>
    </w:p>
    <w:p w14:paraId="61E9C96E" w14:textId="04B12EEE" w:rsidR="00932842" w:rsidRPr="00C442D0" w:rsidRDefault="00932842" w:rsidP="00C87B24">
      <w:r w:rsidRPr="00C442D0">
        <w:t xml:space="preserve">If any resources referenced by the supplied Content Publishing Configuration resource representation are invalid, the create operation shall fail with an HTTP response status code of </w:t>
      </w:r>
      <w:r w:rsidRPr="007360FF">
        <w:rPr>
          <w:rStyle w:val="Codechar"/>
        </w:rPr>
        <w:t>400 (Bad Request)</w:t>
      </w:r>
      <w:r w:rsidRPr="00C442D0">
        <w:t xml:space="preserve"> and </w:t>
      </w:r>
      <w:r w:rsidRPr="00C442D0">
        <w:rPr>
          <w:lang w:eastAsia="zh-CN"/>
        </w:rPr>
        <w:t xml:space="preserve">an error </w:t>
      </w:r>
      <w:r w:rsidRPr="00C442D0">
        <w:t>message body per clause 7.1.7. In this case, the Content Publishing Configuration resource shall remain in an uncreated state in the Media AF.</w:t>
      </w:r>
    </w:p>
    <w:p w14:paraId="60E179E5" w14:textId="0C18E3C8" w:rsidR="00932842" w:rsidRPr="00C442D0" w:rsidRDefault="00932842" w:rsidP="00C87B24">
      <w:pPr>
        <w:keepNext/>
      </w:pPr>
      <w:commentRangeStart w:id="1352"/>
      <w:r w:rsidRPr="00C442D0">
        <w:t xml:space="preserve">If </w:t>
      </w:r>
      <w:r w:rsidRPr="00C442D0">
        <w:rPr>
          <w:rStyle w:val="Codechar"/>
          <w:lang w:val="en-GB"/>
        </w:rPr>
        <w:t>contributionConfiguration.‌domainNameAlias</w:t>
      </w:r>
      <w:r w:rsidRPr="00C442D0">
        <w:t xml:space="preserve"> is set in the supplied Content Hosting Configuration resource representation but its value is not a syntactically valid Fully-Qualified Domain Name or if the </w:t>
      </w:r>
      <w:r w:rsidRPr="00C442D0">
        <w:rPr>
          <w:rStyle w:val="Codechar"/>
          <w:lang w:val="en-GB"/>
        </w:rPr>
        <w:t>contributionConfiguration.‌certificateId</w:t>
      </w:r>
      <w:r w:rsidRPr="00C442D0">
        <w:t xml:space="preserve"> property is absent or if the supplied domain name alias does match any of one of the Subject Alternative Names listed in the Server Certificate referenced by the </w:t>
      </w:r>
      <w:r w:rsidRPr="00C442D0">
        <w:rPr>
          <w:rStyle w:val="Codechar"/>
          <w:lang w:val="en-GB"/>
        </w:rPr>
        <w:t>contributionConfiguration.‌certificateId</w:t>
      </w:r>
      <w:r w:rsidRPr="00C442D0">
        <w:t xml:space="preserve"> property, the create operation shall fail with an HTTP response status code of </w:t>
      </w:r>
      <w:r w:rsidRPr="007360FF">
        <w:rPr>
          <w:rStyle w:val="Codechar"/>
        </w:rPr>
        <w:t>400 (Bad Request)</w:t>
      </w:r>
      <w:r w:rsidRPr="00C442D0">
        <w:t xml:space="preserve"> and </w:t>
      </w:r>
      <w:r w:rsidRPr="00C442D0">
        <w:rPr>
          <w:lang w:eastAsia="zh-CN"/>
        </w:rPr>
        <w:t xml:space="preserve">an error </w:t>
      </w:r>
      <w:r w:rsidRPr="00C442D0">
        <w:t xml:space="preserve">message body per </w:t>
      </w:r>
      <w:r w:rsidRPr="00C442D0">
        <w:lastRenderedPageBreak/>
        <w:t>clause 7.1.7. In this case, the Content Publishing Configuration resource shall remain in an uncreated state in the Media AF.</w:t>
      </w:r>
    </w:p>
    <w:p w14:paraId="450E2679" w14:textId="18281AE7" w:rsidR="00932842" w:rsidRPr="00C442D0" w:rsidRDefault="00932842" w:rsidP="00932842">
      <w:pPr>
        <w:pStyle w:val="NO"/>
      </w:pPr>
      <w:r w:rsidRPr="00C442D0">
        <w:t>NOTE:</w:t>
      </w:r>
      <w:r w:rsidRPr="00C442D0">
        <w:tab/>
        <w:t>Even if multiple contribution configurations in the same Content Publishing Configuration reference the same Server Certificate resource, they may each nominate a different domain name alias from among its Subject Alternative Names.</w:t>
      </w:r>
      <w:commentRangeEnd w:id="1352"/>
      <w:r w:rsidRPr="00C442D0">
        <w:rPr>
          <w:rStyle w:val="CommentReference"/>
        </w:rPr>
        <w:commentReference w:id="1352"/>
      </w:r>
    </w:p>
    <w:p w14:paraId="5650D6C6" w14:textId="64CDC237" w:rsidR="007360FF" w:rsidRDefault="007360FF" w:rsidP="00C87B24">
      <w:r>
        <w:t xml:space="preserve">Attempting to create a Content Publishing Configuration in the scope of a Provisioning Session of any type other than </w:t>
      </w:r>
      <w:r w:rsidR="002608A7" w:rsidRPr="002608A7">
        <w:rPr>
          <w:rStyle w:val="Codechar"/>
        </w:rPr>
        <w:t>MS_</w:t>
      </w:r>
      <w:r>
        <w:rPr>
          <w:rStyle w:val="Codechar"/>
        </w:rPr>
        <w:t>UP</w:t>
      </w:r>
      <w:r w:rsidRPr="00F44EEF">
        <w:rPr>
          <w:rStyle w:val="Codechar"/>
        </w:rPr>
        <w:t>LINK</w:t>
      </w:r>
      <w:r>
        <w:t xml:space="preserve"> shall fail </w:t>
      </w:r>
      <w:r w:rsidRPr="00C442D0">
        <w:t xml:space="preserve">with an HTTP response status code of </w:t>
      </w:r>
      <w:r>
        <w:rPr>
          <w:rStyle w:val="HTTPResponse"/>
          <w:lang w:val="en-GB"/>
        </w:rPr>
        <w:t>4</w:t>
      </w:r>
      <w:r w:rsidRPr="00C442D0">
        <w:rPr>
          <w:rStyle w:val="HTTPResponse"/>
          <w:lang w:val="en-GB"/>
        </w:rPr>
        <w:t>0</w:t>
      </w:r>
      <w:r>
        <w:rPr>
          <w:rStyle w:val="HTTPResponse"/>
          <w:lang w:val="en-GB"/>
        </w:rPr>
        <w:t>3</w:t>
      </w:r>
      <w:r w:rsidRPr="00C442D0">
        <w:rPr>
          <w:rStyle w:val="HTTPResponse"/>
          <w:lang w:val="en-GB"/>
        </w:rPr>
        <w:t xml:space="preserve"> (</w:t>
      </w:r>
      <w:r>
        <w:rPr>
          <w:rStyle w:val="HTTPResponse"/>
          <w:lang w:val="en-GB"/>
        </w:rPr>
        <w:t>Forbidden</w:t>
      </w:r>
      <w:r w:rsidRPr="00C442D0">
        <w:rPr>
          <w:rStyle w:val="HTTPResponse"/>
          <w:lang w:val="en-GB"/>
        </w:rPr>
        <w:t>)</w:t>
      </w:r>
      <w:r w:rsidRPr="00C442D0">
        <w:t xml:space="preserve"> and </w:t>
      </w:r>
      <w:r w:rsidRPr="00C442D0">
        <w:rPr>
          <w:lang w:eastAsia="zh-CN"/>
        </w:rPr>
        <w:t xml:space="preserve">an error </w:t>
      </w:r>
      <w:r w:rsidRPr="00C442D0">
        <w:t xml:space="preserve">message body per clause 7.1.7. In this case, the Content </w:t>
      </w:r>
      <w:r w:rsidR="006D3B81">
        <w:t>Publish</w:t>
      </w:r>
      <w:r w:rsidRPr="00C442D0">
        <w:t>ing Configuration resource shall remain in an uncreated state in the Media AF.</w:t>
      </w:r>
    </w:p>
    <w:p w14:paraId="36DBD9A7" w14:textId="74BDBE18" w:rsidR="00AA5F37" w:rsidRPr="00C442D0" w:rsidRDefault="00AA5F37" w:rsidP="00C87B24">
      <w:r w:rsidRPr="00C442D0">
        <w:t xml:space="preserve">If the request is acceptable but the Media AF is unable to provision the resources required by the supplied Content Publishing Configuration,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Content Publishing Configuration resource shall remain in an uncreated state in the Media AF.</w:t>
      </w:r>
    </w:p>
    <w:p w14:paraId="4214C4A3" w14:textId="3E67054F" w:rsidR="00DD06C2" w:rsidRPr="00C442D0" w:rsidRDefault="00087562" w:rsidP="00DD06C2">
      <w:pPr>
        <w:pStyle w:val="Heading4"/>
      </w:pPr>
      <w:bookmarkStart w:id="1353" w:name="_Toc163809170"/>
      <w:r w:rsidRPr="00C442D0">
        <w:t>5.2</w:t>
      </w:r>
      <w:r w:rsidR="00DD06C2" w:rsidRPr="00C442D0">
        <w:t>.</w:t>
      </w:r>
      <w:r w:rsidR="004A7186" w:rsidRPr="00C442D0">
        <w:t>9</w:t>
      </w:r>
      <w:r w:rsidR="00DD06C2" w:rsidRPr="00C442D0">
        <w:t>.3</w:t>
      </w:r>
      <w:r w:rsidR="00DD06C2" w:rsidRPr="00C442D0">
        <w:tab/>
        <w:t>Retrieve Content Publishing Configuration resource operation</w:t>
      </w:r>
      <w:bookmarkEnd w:id="1353"/>
    </w:p>
    <w:p w14:paraId="52C3D2E2" w14:textId="77777777" w:rsidR="002F2E64" w:rsidRPr="00C442D0" w:rsidRDefault="002F2E64" w:rsidP="00C87B24">
      <w:r w:rsidRPr="00C442D0">
        <w:t xml:space="preserve">This operation is used by the Media Application Provider to retrieve the current state of an existing Content Publishing Configuration resource from the Media AF. The HTTP </w:t>
      </w:r>
      <w:r w:rsidRPr="00C442D0">
        <w:rPr>
          <w:rStyle w:val="HTTPMethod"/>
        </w:rPr>
        <w:t>GET</w:t>
      </w:r>
      <w:r w:rsidRPr="00C442D0">
        <w:t xml:space="preserve"> method shall be used for this purpose.</w:t>
      </w:r>
    </w:p>
    <w:p w14:paraId="3D7E1C64" w14:textId="77777777" w:rsidR="002F2E64" w:rsidRPr="00C442D0" w:rsidRDefault="002F2E64" w:rsidP="00C87B24">
      <w:r w:rsidRPr="00C442D0">
        <w:rPr>
          <w:lang w:eastAsia="zh-CN"/>
        </w:rPr>
        <w:t xml:space="preserve">If the operation is successful, the Media AF shall return a </w:t>
      </w:r>
      <w:r w:rsidRPr="00C442D0">
        <w:rPr>
          <w:rStyle w:val="HTTPResponse"/>
          <w:lang w:val="en-GB"/>
        </w:rPr>
        <w:t>200 (OK)</w:t>
      </w:r>
      <w:r w:rsidRPr="00C442D0">
        <w:rPr>
          <w:lang w:eastAsia="zh-CN"/>
        </w:rPr>
        <w:t xml:space="preserve"> response message that includes a representation of the target </w:t>
      </w:r>
      <w:r w:rsidRPr="00C442D0">
        <w:t>Content Publishing Configuration</w:t>
      </w:r>
      <w:r w:rsidRPr="00C442D0">
        <w:rPr>
          <w:lang w:eastAsia="zh-CN"/>
        </w:rPr>
        <w:t xml:space="preserve"> resource </w:t>
      </w:r>
      <w:r w:rsidRPr="00C442D0">
        <w:t xml:space="preserve">(see clause 8.9.3.1) </w:t>
      </w:r>
      <w:r w:rsidRPr="00C442D0">
        <w:rPr>
          <w:lang w:eastAsia="zh-CN"/>
        </w:rPr>
        <w:t>in the response message body.</w:t>
      </w:r>
    </w:p>
    <w:p w14:paraId="554EA4F1" w14:textId="1CA8603A" w:rsidR="00DD06C2" w:rsidRPr="00C442D0" w:rsidRDefault="00087562" w:rsidP="00DD06C2">
      <w:pPr>
        <w:pStyle w:val="Heading4"/>
      </w:pPr>
      <w:bookmarkStart w:id="1354" w:name="_Toc163809171"/>
      <w:r w:rsidRPr="00C442D0">
        <w:t>5.2</w:t>
      </w:r>
      <w:r w:rsidR="00DD06C2" w:rsidRPr="00C442D0">
        <w:t>.</w:t>
      </w:r>
      <w:r w:rsidR="004A7186" w:rsidRPr="00C442D0">
        <w:t>9</w:t>
      </w:r>
      <w:r w:rsidR="00DD06C2" w:rsidRPr="00C442D0">
        <w:t>.4</w:t>
      </w:r>
      <w:r w:rsidR="00DD06C2" w:rsidRPr="00C442D0">
        <w:tab/>
        <w:t>Update Content Publishing Configuration resource operation</w:t>
      </w:r>
      <w:bookmarkEnd w:id="1354"/>
    </w:p>
    <w:p w14:paraId="6124D4A2" w14:textId="77777777" w:rsidR="002F2E64" w:rsidRPr="00C442D0" w:rsidRDefault="002F2E64" w:rsidP="00C87B24">
      <w:r w:rsidRPr="00C442D0">
        <w:t xml:space="preserve">This operation is invoked by the Media Application Provider to modify the properties of an existing Content Publishing Configuration resource. All writeable properties may be updated. The HTTP </w:t>
      </w:r>
      <w:r w:rsidRPr="00C442D0">
        <w:rPr>
          <w:rStyle w:val="HTTPMethod"/>
        </w:rPr>
        <w:t>PATCH</w:t>
      </w:r>
      <w:r w:rsidRPr="00C442D0">
        <w:t xml:space="preserve"> or HTTP </w:t>
      </w:r>
      <w:r w:rsidRPr="00C442D0">
        <w:rPr>
          <w:rStyle w:val="HTTPMethod"/>
        </w:rPr>
        <w:t>PUT</w:t>
      </w:r>
      <w:r w:rsidRPr="00C442D0">
        <w:t xml:space="preserve"> methods shall be used for this purpose.</w:t>
      </w:r>
    </w:p>
    <w:p w14:paraId="176D8B7D" w14:textId="6F4649E5" w:rsidR="00DB4319" w:rsidRDefault="00DB4319" w:rsidP="00DB4319">
      <w:r>
        <w:t xml:space="preserve">When more than one content contribution configuration is provided in the </w:t>
      </w:r>
      <w:r w:rsidRPr="00C442D0">
        <w:t>HTTP request message body</w:t>
      </w:r>
      <w:r>
        <w:t xml:space="preserve">, the operation to create the </w:t>
      </w:r>
      <w:r w:rsidRPr="00DB4319">
        <w:t>Content Publishing Configuration</w:t>
      </w:r>
      <w:r>
        <w:t xml:space="preserve"> resource shall be successful if and only if all such contribution configurations are acceptable to the Media AF.</w:t>
      </w:r>
    </w:p>
    <w:p w14:paraId="47B65C6B" w14:textId="205405B6" w:rsidR="00B01E4E" w:rsidRPr="00C442D0" w:rsidRDefault="00B01E4E"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5CFE443C" w14:textId="0007680E" w:rsidR="002F2E64" w:rsidRPr="00C442D0" w:rsidRDefault="002F2E64" w:rsidP="00C87B24">
      <w:r w:rsidRPr="00C442D0">
        <w:rPr>
          <w:lang w:eastAsia="zh-CN"/>
        </w:rPr>
        <w:t xml:space="preserve">If the operation is </w:t>
      </w:r>
      <w:r w:rsidR="00B01E4E" w:rsidRPr="00C442D0">
        <w:rPr>
          <w:lang w:eastAsia="zh-CN"/>
        </w:rPr>
        <w:t xml:space="preserve">otherwise </w:t>
      </w:r>
      <w:r w:rsidRPr="00C442D0">
        <w:rPr>
          <w:lang w:eastAsia="zh-CN"/>
        </w:rPr>
        <w:t xml:space="preserve">successful, the Media AF shall return a </w:t>
      </w:r>
      <w:r w:rsidRPr="00C442D0">
        <w:rPr>
          <w:rStyle w:val="HTTPResponse"/>
          <w:lang w:val="en-GB"/>
        </w:rPr>
        <w:t>200 (OK)</w:t>
      </w:r>
      <w:r w:rsidRPr="00C442D0">
        <w:rPr>
          <w:lang w:eastAsia="zh-CN"/>
        </w:rPr>
        <w:t xml:space="preserve"> HTTP response message and shall provide a representation of the current state of the target resource in the message body to confirm successful update</w:t>
      </w:r>
      <w:r w:rsidRPr="00C442D0">
        <w:t>.</w:t>
      </w:r>
    </w:p>
    <w:p w14:paraId="53E8F0D5" w14:textId="4DC7B620" w:rsidR="00A77B55" w:rsidRPr="00C442D0" w:rsidRDefault="00A77B55" w:rsidP="00C87B24">
      <w:r w:rsidRPr="00C442D0">
        <w:t>Attempts to modify read-only properties of the target Content Publ</w:t>
      </w:r>
      <w:r w:rsidR="00157521" w:rsidRPr="00C442D0">
        <w:t>i</w:t>
      </w:r>
      <w:r w:rsidRPr="00C442D0">
        <w:t xml:space="preserve">shing Configuration resource, such as the canonical domain name of a contribution configuration,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4BA5CECC" w14:textId="19D91565" w:rsidR="00AA5F37" w:rsidRPr="00C442D0" w:rsidRDefault="00AA5F37" w:rsidP="00C87B24">
      <w:r w:rsidRPr="00C442D0">
        <w:t xml:space="preserve">If the request is acceptable but the Media AF is unable to provision the resources required by the supplied Content Publishing Configurat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Content Publishing Configuration resource in the Media AF shall remain in the state immediately prior to the update operation.</w:t>
      </w:r>
    </w:p>
    <w:p w14:paraId="5CCE0586" w14:textId="578F7E62" w:rsidR="00DD06C2" w:rsidRPr="00C442D0" w:rsidRDefault="00087562" w:rsidP="00DD06C2">
      <w:pPr>
        <w:pStyle w:val="Heading4"/>
      </w:pPr>
      <w:bookmarkStart w:id="1355" w:name="_Toc163809172"/>
      <w:r w:rsidRPr="00C442D0">
        <w:t>5.2</w:t>
      </w:r>
      <w:r w:rsidR="00DD06C2" w:rsidRPr="00C442D0">
        <w:t>.</w:t>
      </w:r>
      <w:r w:rsidR="004A7186" w:rsidRPr="00C442D0">
        <w:t>9</w:t>
      </w:r>
      <w:r w:rsidR="00DD06C2" w:rsidRPr="00C442D0">
        <w:t>.5</w:t>
      </w:r>
      <w:r w:rsidR="00DD06C2" w:rsidRPr="00C442D0">
        <w:tab/>
        <w:t>Destroy Content Publishing Configuration resource operation</w:t>
      </w:r>
      <w:bookmarkEnd w:id="1355"/>
    </w:p>
    <w:p w14:paraId="57BDDD05" w14:textId="77777777" w:rsidR="002F2E64" w:rsidRPr="00C442D0" w:rsidRDefault="002F2E64" w:rsidP="00C87B24">
      <w:r w:rsidRPr="00C442D0">
        <w:t xml:space="preserve">This operation is used by the Media Application Provider to destroy a Content Publishing Configuration resource and to terminate the related egest of content. The HTTP </w:t>
      </w:r>
      <w:r w:rsidRPr="00C442D0">
        <w:rPr>
          <w:rStyle w:val="HTTPMethod"/>
        </w:rPr>
        <w:t>DELETE</w:t>
      </w:r>
      <w:r w:rsidRPr="00C442D0">
        <w:t xml:space="preserve"> method shall be used for this purpose. As a result, the Media AF will release any associated network resources, purge any cached content, and delete any corresponding configurations.</w:t>
      </w:r>
    </w:p>
    <w:p w14:paraId="29D4DC4A" w14:textId="36ED76BD" w:rsidR="002F2E64" w:rsidRPr="00C442D0" w:rsidRDefault="002F2E64" w:rsidP="00C87B24">
      <w:r w:rsidRPr="00C442D0">
        <w:rPr>
          <w:lang w:eastAsia="zh-CN"/>
        </w:rPr>
        <w:t xml:space="preserve">If the procedure is successful, the Media AF shall return a </w:t>
      </w:r>
      <w:r w:rsidR="00AA5F37" w:rsidRPr="00C442D0">
        <w:rPr>
          <w:rStyle w:val="HTTPResponse"/>
          <w:lang w:val="en-GB"/>
        </w:rPr>
        <w:t>204 (No Content)</w:t>
      </w:r>
      <w:r w:rsidRPr="00C442D0">
        <w:rPr>
          <w:lang w:eastAsia="zh-CN"/>
        </w:rPr>
        <w:t xml:space="preserve"> HTTP response message with an empty message body</w:t>
      </w:r>
      <w:r w:rsidRPr="00C442D0">
        <w:t>.</w:t>
      </w:r>
    </w:p>
    <w:p w14:paraId="20B96FE3" w14:textId="27E5E7F3" w:rsidR="00DD06C2" w:rsidRPr="00C442D0" w:rsidRDefault="00087562" w:rsidP="00DD06C2">
      <w:pPr>
        <w:pStyle w:val="Heading4"/>
      </w:pPr>
      <w:bookmarkStart w:id="1356" w:name="_Toc163809173"/>
      <w:r w:rsidRPr="00C442D0">
        <w:lastRenderedPageBreak/>
        <w:t>5.2</w:t>
      </w:r>
      <w:r w:rsidR="00DD06C2" w:rsidRPr="00C442D0">
        <w:t>.</w:t>
      </w:r>
      <w:r w:rsidR="004A7186" w:rsidRPr="00C442D0">
        <w:t>9</w:t>
      </w:r>
      <w:r w:rsidR="00DD06C2" w:rsidRPr="00C442D0">
        <w:t>.6</w:t>
      </w:r>
      <w:r w:rsidR="00DD06C2" w:rsidRPr="00C442D0">
        <w:tab/>
        <w:t>Purge Content Publishing cache operation</w:t>
      </w:r>
      <w:bookmarkEnd w:id="1356"/>
    </w:p>
    <w:p w14:paraId="142DA437" w14:textId="77777777" w:rsidR="00734D85" w:rsidRPr="00C442D0" w:rsidRDefault="00734D85" w:rsidP="00C87B24">
      <w:r w:rsidRPr="00C442D0">
        <w:t xml:space="preserve">When pull-based content egest is provisioned in the Content Publishing Configuration, this operation is used by the Media Application Provider to purge content from the Media AS Content Publishing cache. The HTTP </w:t>
      </w:r>
      <w:r w:rsidRPr="00C442D0">
        <w:rPr>
          <w:rStyle w:val="HTTPMethod"/>
        </w:rPr>
        <w:t>POST</w:t>
      </w:r>
      <w:r w:rsidRPr="00C442D0">
        <w:t xml:space="preserve"> method shall be used for this purpose with a regular expression describing the media resource URLs to be purged provided in the body of the request. The message request body shall be encoded using the </w:t>
      </w:r>
      <w:r w:rsidRPr="00C442D0">
        <w:rPr>
          <w:rStyle w:val="Codechar"/>
          <w:lang w:val="en-GB"/>
        </w:rPr>
        <w:t>application/x-www-form-urlencoded</w:t>
      </w:r>
      <w:r w:rsidRPr="00C442D0">
        <w:t xml:space="preserve"> MIME content type as a key–value pair, with the key being the string </w:t>
      </w:r>
      <w:r w:rsidRPr="00C442D0">
        <w:rPr>
          <w:rStyle w:val="Codechar"/>
          <w:lang w:val="en-GB"/>
        </w:rPr>
        <w:t>pattern</w:t>
      </w:r>
      <w:r w:rsidRPr="00C442D0">
        <w:t xml:space="preserve"> and the value being the regular expression.</w:t>
      </w:r>
    </w:p>
    <w:p w14:paraId="36019515" w14:textId="77777777" w:rsidR="00734D85" w:rsidRPr="00C442D0" w:rsidRDefault="00734D85" w:rsidP="00C87B24">
      <w:r w:rsidRPr="00C442D0">
        <w:t xml:space="preserve">On receiving a purge request, the Media AF shall immediately invalidate all media resources in the Media AS cache matching the regular expression by declaring them as stale. Requests at reference point M2 for purged media resources should be responded to with a </w:t>
      </w:r>
      <w:r w:rsidRPr="00C442D0">
        <w:rPr>
          <w:rStyle w:val="HTTPResponse"/>
          <w:lang w:val="en-GB"/>
        </w:rPr>
        <w:t>410 (Gone)</w:t>
      </w:r>
      <w:r w:rsidRPr="00C442D0">
        <w:t xml:space="preserve"> HTTP response or else a </w:t>
      </w:r>
      <w:r w:rsidRPr="00C442D0">
        <w:rPr>
          <w:rStyle w:val="HTTPResponse"/>
          <w:lang w:val="en-GB"/>
        </w:rPr>
        <w:t>404 (Not Found)</w:t>
      </w:r>
      <w:r w:rsidRPr="00C442D0">
        <w:t xml:space="preserve"> response.</w:t>
      </w:r>
    </w:p>
    <w:p w14:paraId="75C11736" w14:textId="77777777" w:rsidR="00734D85" w:rsidRPr="00C442D0" w:rsidRDefault="00734D85" w:rsidP="00C87B24">
      <w:pPr>
        <w:keepNext/>
      </w:pPr>
      <w:r w:rsidRPr="00C442D0">
        <w:rPr>
          <w:lang w:eastAsia="zh-CN"/>
        </w:rPr>
        <w:t>If the procedure is successful, the Media AF shall return one of the following response messages:</w:t>
      </w:r>
    </w:p>
    <w:p w14:paraId="0BA46D34" w14:textId="341273D2" w:rsidR="00734D85" w:rsidRPr="00C442D0" w:rsidRDefault="00C87B24" w:rsidP="00734D85">
      <w:pPr>
        <w:pStyle w:val="B1"/>
        <w:keepNext/>
      </w:pPr>
      <w:r>
        <w:t>-</w:t>
      </w:r>
      <w:r w:rsidR="00F5461A" w:rsidRPr="00C442D0">
        <w:tab/>
      </w:r>
      <w:r w:rsidR="00734D85" w:rsidRPr="00C442D0">
        <w:rPr>
          <w:rStyle w:val="HTTPResponse"/>
          <w:lang w:val="en-GB"/>
        </w:rPr>
        <w:t>204 (No Content)</w:t>
      </w:r>
      <w:r w:rsidR="00734D85" w:rsidRPr="00C442D0">
        <w:t xml:space="preserve"> if no cache entries were purged, for example because no current cache entries matched the regular expression supplied in the original request. The response message body shall be empty in this case.</w:t>
      </w:r>
    </w:p>
    <w:p w14:paraId="3DFE1DA9" w14:textId="0CCAA59C" w:rsidR="00734D85" w:rsidRPr="00C442D0" w:rsidRDefault="00C87B24" w:rsidP="00734D85">
      <w:pPr>
        <w:pStyle w:val="B1"/>
      </w:pPr>
      <w:r>
        <w:t>-</w:t>
      </w:r>
      <w:r w:rsidR="00F5461A" w:rsidRPr="00C442D0">
        <w:tab/>
      </w:r>
      <w:r w:rsidR="00734D85" w:rsidRPr="00C442D0">
        <w:rPr>
          <w:rStyle w:val="HTTPResponse"/>
          <w:lang w:val="en-GB"/>
        </w:rPr>
        <w:t>200 (OK)</w:t>
      </w:r>
      <w:r w:rsidR="00734D85" w:rsidRPr="00C442D0">
        <w:t xml:space="preserve"> if some cache entries were purged. The body of the response message shall indicate the total number of cache entries purged in all Media AS instances egesting the content.</w:t>
      </w:r>
    </w:p>
    <w:p w14:paraId="58C4B7F5" w14:textId="77777777" w:rsidR="00734D85" w:rsidRPr="00C442D0" w:rsidRDefault="00734D85" w:rsidP="00C87B24">
      <w:r w:rsidRPr="00C442D0">
        <w:t xml:space="preserve">The HTTP response </w:t>
      </w:r>
      <w:r w:rsidRPr="00C442D0">
        <w:rPr>
          <w:rStyle w:val="HTTPResponse"/>
          <w:lang w:val="en-GB"/>
        </w:rPr>
        <w:t>400 (Bad Request)</w:t>
      </w:r>
      <w:r w:rsidRPr="00C442D0">
        <w:t xml:space="preserve"> shall be returned in the case where the request message body – or the regular expression contained in it – are found by the Media AF to be syntactically malformed.</w:t>
      </w:r>
    </w:p>
    <w:p w14:paraId="013A421F" w14:textId="7A3B548B" w:rsidR="00563BB7" w:rsidRPr="00C442D0" w:rsidRDefault="00563BB7" w:rsidP="00563BB7">
      <w:pPr>
        <w:pStyle w:val="Heading3"/>
      </w:pPr>
      <w:bookmarkStart w:id="1357" w:name="_Toc163809174"/>
      <w:r w:rsidRPr="00C442D0">
        <w:t>5.</w:t>
      </w:r>
      <w:r w:rsidR="00087562" w:rsidRPr="00C442D0">
        <w:t>2</w:t>
      </w:r>
      <w:r w:rsidRPr="00C442D0">
        <w:t>.</w:t>
      </w:r>
      <w:r w:rsidR="00A61261" w:rsidRPr="00C442D0">
        <w:t>10</w:t>
      </w:r>
      <w:r w:rsidRPr="00C442D0">
        <w:tab/>
        <w:t xml:space="preserve">Metrics Reporting </w:t>
      </w:r>
      <w:r w:rsidR="00460F53" w:rsidRPr="00C442D0">
        <w:t>p</w:t>
      </w:r>
      <w:r w:rsidRPr="00C442D0">
        <w:t>rovisioning</w:t>
      </w:r>
      <w:bookmarkEnd w:id="1337"/>
      <w:bookmarkEnd w:id="1338"/>
      <w:bookmarkEnd w:id="1339"/>
      <w:bookmarkEnd w:id="1340"/>
      <w:bookmarkEnd w:id="1341"/>
      <w:bookmarkEnd w:id="1357"/>
    </w:p>
    <w:p w14:paraId="330757FC" w14:textId="53BC19CE" w:rsidR="00563BB7" w:rsidRPr="00C442D0" w:rsidRDefault="00460F53" w:rsidP="00563BB7">
      <w:pPr>
        <w:pStyle w:val="Heading4"/>
      </w:pPr>
      <w:bookmarkStart w:id="1358" w:name="_Toc68899520"/>
      <w:bookmarkStart w:id="1359" w:name="_Toc71214271"/>
      <w:bookmarkStart w:id="1360" w:name="_Toc71721945"/>
      <w:bookmarkStart w:id="1361" w:name="_Toc74858997"/>
      <w:bookmarkStart w:id="1362" w:name="_Toc146626868"/>
      <w:bookmarkStart w:id="1363" w:name="_Toc49514913"/>
      <w:bookmarkStart w:id="1364" w:name="_Toc49520071"/>
      <w:bookmarkStart w:id="1365" w:name="_Toc50548853"/>
      <w:bookmarkStart w:id="1366" w:name="_Hlk157067135"/>
      <w:bookmarkStart w:id="1367" w:name="_Toc163809175"/>
      <w:bookmarkEnd w:id="1342"/>
      <w:bookmarkEnd w:id="1343"/>
      <w:bookmarkEnd w:id="1344"/>
      <w:r w:rsidRPr="00C442D0">
        <w:t>5</w:t>
      </w:r>
      <w:r w:rsidR="00563BB7" w:rsidRPr="00C442D0">
        <w:t>.</w:t>
      </w:r>
      <w:r w:rsidR="00087562" w:rsidRPr="00C442D0">
        <w:t>2</w:t>
      </w:r>
      <w:r w:rsidR="00563BB7" w:rsidRPr="00C442D0">
        <w:t>.</w:t>
      </w:r>
      <w:r w:rsidRPr="00C442D0">
        <w:t>10</w:t>
      </w:r>
      <w:r w:rsidR="00563BB7" w:rsidRPr="00C442D0">
        <w:t>.1</w:t>
      </w:r>
      <w:r w:rsidR="00563BB7" w:rsidRPr="00C442D0">
        <w:tab/>
        <w:t>General</w:t>
      </w:r>
      <w:bookmarkEnd w:id="1358"/>
      <w:bookmarkEnd w:id="1359"/>
      <w:bookmarkEnd w:id="1360"/>
      <w:bookmarkEnd w:id="1361"/>
      <w:bookmarkEnd w:id="1362"/>
      <w:bookmarkEnd w:id="1367"/>
    </w:p>
    <w:bookmarkEnd w:id="1363"/>
    <w:bookmarkEnd w:id="1364"/>
    <w:bookmarkEnd w:id="1365"/>
    <w:p w14:paraId="27DD07A5" w14:textId="4EF10C86" w:rsidR="00072568" w:rsidRPr="00C442D0" w:rsidRDefault="00563BB7" w:rsidP="00C87B24">
      <w:r w:rsidRPr="00C442D0">
        <w:t xml:space="preserve">These </w:t>
      </w:r>
      <w:r w:rsidR="00072568" w:rsidRPr="00C442D0">
        <w:t>operations</w:t>
      </w:r>
      <w:r w:rsidRPr="00C442D0">
        <w:t xml:space="preserve"> are used by the </w:t>
      </w:r>
      <w:r w:rsidR="00072568" w:rsidRPr="00C442D0">
        <w:t>Media</w:t>
      </w:r>
      <w:r w:rsidRPr="00C442D0">
        <w:t xml:space="preserve"> Application Provider </w:t>
      </w:r>
      <w:r w:rsidR="00B7715D" w:rsidRPr="00C442D0">
        <w:t xml:space="preserve">at reference point M1 </w:t>
      </w:r>
      <w:r w:rsidRPr="00C442D0">
        <w:t xml:space="preserve">to </w:t>
      </w:r>
      <w:r w:rsidR="00072568" w:rsidRPr="00C442D0">
        <w:t>provision</w:t>
      </w:r>
      <w:r w:rsidRPr="00C442D0">
        <w:t xml:space="preserve"> QoE metrics reporting functionality associated with downlink or uplink media </w:t>
      </w:r>
      <w:r w:rsidR="00524360" w:rsidRPr="00C442D0">
        <w:t>delivery</w:t>
      </w:r>
      <w:r w:rsidRPr="00C442D0">
        <w:t xml:space="preserve">. </w:t>
      </w:r>
      <w:r w:rsidR="00072568" w:rsidRPr="00C442D0">
        <w:t>The Media Application Provider may provision several Metrics Reporting Configurations within the scope of a Provisioning Session with different properties which determine whether and how often the Media Session Handler submits QoE metrics reports to the Media AF as well as the format and contents of these reports.</w:t>
      </w:r>
      <w:bookmarkStart w:id="1368" w:name="_MCCTEMPBM_CRPT71130092___7"/>
      <w:r w:rsidR="00F01DDA" w:rsidRPr="00C442D0">
        <w:t xml:space="preserve"> To this end, each Metrics Reporting Configuration shall specify a </w:t>
      </w:r>
      <w:r w:rsidR="00F01DDA" w:rsidRPr="00C442D0">
        <w:rPr>
          <w:i/>
          <w:iCs/>
        </w:rPr>
        <w:t>metrics scheme</w:t>
      </w:r>
      <w:r w:rsidR="00674E3E" w:rsidRPr="00C442D0">
        <w:t>,</w:t>
      </w:r>
      <w:r w:rsidR="00F01DDA" w:rsidRPr="00C442D0">
        <w:t xml:space="preserve"> which may be </w:t>
      </w:r>
      <w:r w:rsidR="00674E3E" w:rsidRPr="00C442D0">
        <w:t xml:space="preserve">specified by </w:t>
      </w:r>
      <w:r w:rsidR="00F01DDA" w:rsidRPr="00C442D0">
        <w:t>3GPP</w:t>
      </w:r>
      <w:r w:rsidR="00674E3E" w:rsidRPr="00C442D0">
        <w:t xml:space="preserve"> or by another party</w:t>
      </w:r>
      <w:r w:rsidR="00F01DDA" w:rsidRPr="00C442D0">
        <w:t>.</w:t>
      </w:r>
      <w:r w:rsidR="00072568" w:rsidRPr="00C442D0">
        <w:t xml:space="preserve"> </w:t>
      </w:r>
      <w:r w:rsidR="00674E3E" w:rsidRPr="00C442D0">
        <w:t xml:space="preserve">The chosen metrics scheme URI is indicated in the </w:t>
      </w:r>
      <w:r w:rsidR="00674E3E" w:rsidRPr="00C442D0">
        <w:rPr>
          <w:rStyle w:val="Codechar"/>
          <w:lang w:val="en-GB"/>
        </w:rPr>
        <w:t>scheme</w:t>
      </w:r>
      <w:r w:rsidR="00674E3E" w:rsidRPr="00C442D0">
        <w:t xml:space="preserve"> property of the Metrics Reporting Configuration. </w:t>
      </w:r>
      <w:r w:rsidR="00072568" w:rsidRPr="00C442D0">
        <w:t>This clause defines the basic operations; more details are provided in clause 8.10.</w:t>
      </w:r>
    </w:p>
    <w:p w14:paraId="3BC72548" w14:textId="04F6CB79" w:rsidR="00563BB7" w:rsidRPr="00C442D0" w:rsidRDefault="00072568" w:rsidP="00C87B24">
      <w:r w:rsidRPr="00C442D0">
        <w:t xml:space="preserve">A given Metrics Reporting Configuration is uniquely identified within the scope of its parent Provisioning Session by the </w:t>
      </w:r>
      <w:r w:rsidRPr="00C442D0">
        <w:rPr>
          <w:rStyle w:val="Codechar"/>
          <w:lang w:val="en-GB"/>
        </w:rPr>
        <w:t>metricsReportingConfigurationId</w:t>
      </w:r>
      <w:r w:rsidRPr="00C442D0">
        <w:t xml:space="preserve"> property of the corresponding Metrics Reporting Configuration resource, as specified in clause 8.10.3.1.</w:t>
      </w:r>
      <w:bookmarkEnd w:id="1368"/>
    </w:p>
    <w:p w14:paraId="2181801B" w14:textId="77777777" w:rsidR="0009621A" w:rsidRDefault="0009621A" w:rsidP="0009621A">
      <w:bookmarkStart w:id="1369" w:name="_Toc49514914"/>
      <w:bookmarkStart w:id="1370" w:name="_Toc49520072"/>
      <w:bookmarkStart w:id="1371" w:name="_Toc50548854"/>
      <w:bookmarkStart w:id="1372" w:name="_Toc68899521"/>
      <w:bookmarkStart w:id="1373" w:name="_Toc71214272"/>
      <w:bookmarkStart w:id="1374" w:name="_Toc71721946"/>
      <w:bookmarkStart w:id="1375" w:name="_Toc74858998"/>
      <w:bookmarkStart w:id="1376" w:name="_Toc146626869"/>
      <w:r>
        <w:t xml:space="preserve">Where metrics reporting is not required for the entire duration of a media delivery session, </w:t>
      </w:r>
      <w:r w:rsidRPr="00C07E0C">
        <w:rPr>
          <w:rStyle w:val="Codechar"/>
        </w:rPr>
        <w:t>reportingStart</w:t>
      </w:r>
      <w:r>
        <w:rPr>
          <w:rStyle w:val="Codechar"/>
        </w:rPr>
        <w:t>Offset</w:t>
      </w:r>
      <w:r>
        <w:t xml:space="preserve"> and/or </w:t>
      </w:r>
      <w:r w:rsidRPr="00C07E0C">
        <w:rPr>
          <w:rStyle w:val="Codechar"/>
        </w:rPr>
        <w:t>reportingDuration</w:t>
      </w:r>
      <w:r>
        <w:t xml:space="preserve"> parameters may additionally be specified for a Metrics Reporting Configuration indicating the portion of each media delivery session for which metrics reports are to be submitted by the Media Session Handler.</w:t>
      </w:r>
    </w:p>
    <w:p w14:paraId="6B970B5C" w14:textId="474B55C6" w:rsidR="00DD5141" w:rsidRPr="00C442D0" w:rsidRDefault="00DD5141" w:rsidP="00C87B24">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0453ABAD" w14:textId="22A44491" w:rsidR="00563BB7" w:rsidRPr="00C442D0" w:rsidRDefault="00460F53" w:rsidP="00563BB7">
      <w:pPr>
        <w:pStyle w:val="Heading4"/>
      </w:pPr>
      <w:bookmarkStart w:id="1377" w:name="_Toc163809176"/>
      <w:bookmarkEnd w:id="1366"/>
      <w:r w:rsidRPr="00C442D0">
        <w:t>5</w:t>
      </w:r>
      <w:r w:rsidR="00563BB7" w:rsidRPr="00C442D0">
        <w:t>.</w:t>
      </w:r>
      <w:r w:rsidR="00087562" w:rsidRPr="00C442D0">
        <w:t>2</w:t>
      </w:r>
      <w:r w:rsidR="00563BB7" w:rsidRPr="00C442D0">
        <w:t>.</w:t>
      </w:r>
      <w:r w:rsidRPr="00C442D0">
        <w:t>10</w:t>
      </w:r>
      <w:r w:rsidR="00563BB7" w:rsidRPr="00C442D0">
        <w:t>.2</w:t>
      </w:r>
      <w:r w:rsidR="00563BB7" w:rsidRPr="00C442D0">
        <w:tab/>
        <w:t>Create Metrics Reporting Configuration</w:t>
      </w:r>
      <w:bookmarkEnd w:id="1369"/>
      <w:bookmarkEnd w:id="1370"/>
      <w:bookmarkEnd w:id="1371"/>
      <w:bookmarkEnd w:id="1372"/>
      <w:bookmarkEnd w:id="1373"/>
      <w:bookmarkEnd w:id="1374"/>
      <w:bookmarkEnd w:id="1375"/>
      <w:bookmarkEnd w:id="1376"/>
      <w:r w:rsidRPr="00C442D0">
        <w:t xml:space="preserve"> resource operation</w:t>
      </w:r>
      <w:bookmarkEnd w:id="1377"/>
    </w:p>
    <w:p w14:paraId="4FC96AB6" w14:textId="107A3EAF" w:rsidR="00FF3195" w:rsidRPr="00C442D0" w:rsidRDefault="00563BB7" w:rsidP="00277118">
      <w:bookmarkStart w:id="1378" w:name="_MCCTEMPBM_CRPT71130093___7"/>
      <w:r w:rsidRPr="00C442D0">
        <w:t xml:space="preserve">This </w:t>
      </w:r>
      <w:r w:rsidR="00D3724A" w:rsidRPr="00C442D0">
        <w:t>operation</w:t>
      </w:r>
      <w:r w:rsidRPr="00C442D0">
        <w:t xml:space="preserve"> is used by the </w:t>
      </w:r>
      <w:r w:rsidR="00524360" w:rsidRPr="00C442D0">
        <w:t>Media</w:t>
      </w:r>
      <w:r w:rsidRPr="00C442D0">
        <w:t xml:space="preserve"> Application Provider to create a Metrics Reporting Configuration resource </w:t>
      </w:r>
      <w:r w:rsidR="00175B73" w:rsidRPr="00C442D0">
        <w:t>within the scope of</w:t>
      </w:r>
      <w:r w:rsidRPr="00C442D0">
        <w:t xml:space="preserve"> a</w:t>
      </w:r>
      <w:r w:rsidR="00175B73" w:rsidRPr="00C442D0">
        <w:t>n</w:t>
      </w:r>
      <w:r w:rsidRPr="00C442D0">
        <w:t xml:space="preserve"> </w:t>
      </w:r>
      <w:r w:rsidR="00175B73" w:rsidRPr="00C442D0">
        <w:t>existing</w:t>
      </w:r>
      <w:r w:rsidRPr="00C442D0">
        <w:t xml:space="preserve"> Provisioning Session. The </w:t>
      </w:r>
      <w:r w:rsidR="00524360" w:rsidRPr="00C442D0">
        <w:t>Media</w:t>
      </w:r>
      <w:r w:rsidRPr="00C442D0">
        <w:t xml:space="preserve"> Application Provider shall use the HTTP </w:t>
      </w:r>
      <w:r w:rsidRPr="00C442D0">
        <w:rPr>
          <w:rStyle w:val="HTTPMethod"/>
          <w:rFonts w:eastAsia="MS Mincho"/>
        </w:rPr>
        <w:t>POST</w:t>
      </w:r>
      <w:r w:rsidRPr="00C442D0">
        <w:t xml:space="preserve"> method for this purpose</w:t>
      </w:r>
      <w:r w:rsidR="00175B73" w:rsidRPr="00C442D0">
        <w:t>. The request URL shall be a well-known sub</w:t>
      </w:r>
      <w:r w:rsidR="00CD0CCB" w:rsidRPr="00C442D0">
        <w:t>-</w:t>
      </w:r>
      <w:r w:rsidR="00175B73" w:rsidRPr="00C442D0">
        <w:t>resource of the Provisioning Session resource</w:t>
      </w:r>
      <w:r w:rsidR="004B69EC" w:rsidRPr="00C442D0">
        <w:t xml:space="preserve"> representing its Metrics Reporting Configurations resource collection, as specified in clause 8.10.2.</w:t>
      </w:r>
      <w:r w:rsidRPr="00C442D0">
        <w:t xml:space="preserve"> </w:t>
      </w:r>
      <w:r w:rsidR="004B69EC" w:rsidRPr="00C442D0">
        <w:t>T</w:t>
      </w:r>
      <w:r w:rsidRPr="00C442D0">
        <w:t xml:space="preserve">he </w:t>
      </w:r>
      <w:r w:rsidR="004B69EC" w:rsidRPr="00C442D0">
        <w:t xml:space="preserve">HTTP </w:t>
      </w:r>
      <w:r w:rsidRPr="00C442D0">
        <w:t xml:space="preserve">request message body </w:t>
      </w:r>
      <w:r w:rsidR="00282D58" w:rsidRPr="00C442D0">
        <w:t>shall be</w:t>
      </w:r>
      <w:r w:rsidRPr="00C442D0">
        <w:t xml:space="preserve"> a Metrics</w:t>
      </w:r>
      <w:r w:rsidR="00524360" w:rsidRPr="00C442D0">
        <w:t xml:space="preserve"> </w:t>
      </w:r>
      <w:r w:rsidRPr="00C442D0">
        <w:t>Reporting</w:t>
      </w:r>
      <w:r w:rsidR="00524360" w:rsidRPr="00C442D0">
        <w:t xml:space="preserve"> </w:t>
      </w:r>
      <w:r w:rsidRPr="00C442D0">
        <w:t>Configuration resource</w:t>
      </w:r>
      <w:r w:rsidR="00524360" w:rsidRPr="00C442D0">
        <w:t xml:space="preserve"> representation</w:t>
      </w:r>
      <w:r w:rsidRPr="00C442D0">
        <w:t>, as specified in clause</w:t>
      </w:r>
      <w:r w:rsidR="001D40DC" w:rsidRPr="00C442D0">
        <w:t> </w:t>
      </w:r>
      <w:r w:rsidR="00524360" w:rsidRPr="00C442D0">
        <w:t>8.10</w:t>
      </w:r>
      <w:r w:rsidRPr="00C442D0">
        <w:t>.3.1.</w:t>
      </w:r>
    </w:p>
    <w:p w14:paraId="4F7AA40C" w14:textId="5EEECD03" w:rsidR="00FF3195" w:rsidRPr="00C442D0" w:rsidRDefault="00563BB7" w:rsidP="00277118">
      <w:r w:rsidRPr="00C442D0">
        <w:t xml:space="preserve">Upon successful </w:t>
      </w:r>
      <w:r w:rsidR="00524360" w:rsidRPr="00C442D0">
        <w:t>creation of the resource</w:t>
      </w:r>
      <w:r w:rsidRPr="00C442D0">
        <w:t xml:space="preserve">, </w:t>
      </w:r>
      <w:r w:rsidRPr="00C442D0">
        <w:rPr>
          <w:lang w:eastAsia="zh-CN"/>
        </w:rPr>
        <w:t xml:space="preserve">the </w:t>
      </w:r>
      <w:r w:rsidR="00524360"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response message and the resource URL for the newly-created Metrics Reporting Configuration resource</w:t>
      </w:r>
      <w:r w:rsidR="00524360" w:rsidRPr="00C442D0">
        <w:rPr>
          <w:lang w:eastAsia="zh-CN"/>
        </w:rPr>
        <w:t>, including its resource identifier,</w:t>
      </w:r>
      <w:r w:rsidRPr="00C442D0">
        <w:rPr>
          <w:lang w:eastAsia="zh-CN"/>
        </w:rPr>
        <w:t xml:space="preserve"> shall be returned</w:t>
      </w:r>
      <w:r w:rsidRPr="00C442D0">
        <w:t xml:space="preserve"> </w:t>
      </w:r>
      <w:r w:rsidR="00A92132" w:rsidRPr="00C442D0">
        <w:t>as the value of</w:t>
      </w:r>
      <w:r w:rsidRPr="00C442D0">
        <w:t xml:space="preserve">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Metrics Reporting Configuration resource (see clause</w:t>
      </w:r>
      <w:r w:rsidR="001D40DC" w:rsidRPr="00C442D0">
        <w:t> </w:t>
      </w:r>
      <w:r w:rsidR="00FF3195" w:rsidRPr="00C442D0">
        <w:t xml:space="preserve">8.10.3.1), including any </w:t>
      </w:r>
      <w:r w:rsidR="00BB2A8B" w:rsidRPr="00C442D0">
        <w:t>properties assigned</w:t>
      </w:r>
      <w:r w:rsidR="00FF3195" w:rsidRPr="00C442D0">
        <w:t xml:space="preserve"> by the Media AF.</w:t>
      </w:r>
    </w:p>
    <w:p w14:paraId="0C6062C5" w14:textId="2D1F86AF" w:rsidR="00AA5F37" w:rsidRPr="00C442D0" w:rsidRDefault="00AA5F37" w:rsidP="00277118">
      <w:r w:rsidRPr="00C442D0">
        <w:lastRenderedPageBreak/>
        <w:t xml:space="preserve">If the metrics scheme </w:t>
      </w:r>
      <w:r w:rsidR="00BB3D9C" w:rsidRPr="00C442D0">
        <w:t xml:space="preserve">or any of the metrics </w:t>
      </w:r>
      <w:r w:rsidRPr="00C442D0">
        <w:t xml:space="preserve">cited in the supplied Metrics Reporting Configuration is not supported by the Media AF,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Metrics Reporting Configuration resource shall remain in an uncreated state in the Media AF.</w:t>
      </w:r>
    </w:p>
    <w:p w14:paraId="1719DFA9" w14:textId="5BFB8C50" w:rsidR="00AA5F37" w:rsidRPr="00C442D0" w:rsidRDefault="00AA5F37" w:rsidP="00277118">
      <w:r w:rsidRPr="00C442D0">
        <w:t>If the request is acceptable but the Media AF is unable to provision the resources required by the supplied Metrics Reporting Configuration, the cr</w:t>
      </w:r>
      <w:r w:rsidR="008B446F" w:rsidRPr="00C442D0">
        <w:t>e</w:t>
      </w:r>
      <w:r w:rsidRPr="00C442D0">
        <w:t xml:space="preserv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Metrics Reporting Configuration resource shall remain in an uncreated state in the Media AF.</w:t>
      </w:r>
    </w:p>
    <w:p w14:paraId="72B7F17F" w14:textId="7505C85C" w:rsidR="00563BB7" w:rsidRPr="00C442D0" w:rsidRDefault="00563BB7" w:rsidP="00277118">
      <w:r w:rsidRPr="00C442D0">
        <w:t xml:space="preserve">This </w:t>
      </w:r>
      <w:r w:rsidR="00E85A4A" w:rsidRPr="00C442D0">
        <w:t>operation</w:t>
      </w:r>
      <w:r w:rsidRPr="00C442D0">
        <w:t xml:space="preserve"> may be performed multiple times </w:t>
      </w:r>
      <w:r w:rsidR="00EC116F" w:rsidRPr="00C442D0">
        <w:t xml:space="preserve">by a Media Application Provider </w:t>
      </w:r>
      <w:r w:rsidRPr="00C442D0">
        <w:t>to provision different Metrics Reporting Configuration</w:t>
      </w:r>
      <w:r w:rsidR="00EC116F" w:rsidRPr="00C442D0">
        <w:t xml:space="preserve"> resource</w:t>
      </w:r>
      <w:r w:rsidRPr="00C442D0">
        <w:t xml:space="preserve">s </w:t>
      </w:r>
      <w:r w:rsidR="00EC116F" w:rsidRPr="00C442D0">
        <w:t>with</w:t>
      </w:r>
      <w:r w:rsidRPr="00C442D0">
        <w:t xml:space="preserve">in the scope of a Provisioning Session. Each such resource is </w:t>
      </w:r>
      <w:r w:rsidR="00D3724A" w:rsidRPr="00C442D0">
        <w:t>assigned</w:t>
      </w:r>
      <w:r w:rsidRPr="00C442D0">
        <w:t xml:space="preserve"> a different </w:t>
      </w:r>
      <w:r w:rsidR="00EC116F" w:rsidRPr="00C442D0">
        <w:t>Metrics Reporting Configuration identifier</w:t>
      </w:r>
      <w:r w:rsidR="00D3724A" w:rsidRPr="00C442D0">
        <w:t xml:space="preserve"> by the Media AF</w:t>
      </w:r>
      <w:r w:rsidRPr="00C442D0">
        <w:t>.</w:t>
      </w:r>
    </w:p>
    <w:p w14:paraId="15B882C2" w14:textId="79E465EF" w:rsidR="00563BB7" w:rsidRPr="00C442D0" w:rsidRDefault="00460F53" w:rsidP="00563BB7">
      <w:pPr>
        <w:pStyle w:val="Heading4"/>
      </w:pPr>
      <w:bookmarkStart w:id="1379" w:name="_Toc49514915"/>
      <w:bookmarkStart w:id="1380" w:name="_Toc49520073"/>
      <w:bookmarkStart w:id="1381" w:name="_Toc50548855"/>
      <w:bookmarkStart w:id="1382" w:name="_Toc68899522"/>
      <w:bookmarkStart w:id="1383" w:name="_Toc71214273"/>
      <w:bookmarkStart w:id="1384" w:name="_Toc71721947"/>
      <w:bookmarkStart w:id="1385" w:name="_Toc74858999"/>
      <w:bookmarkStart w:id="1386" w:name="_Toc146626870"/>
      <w:bookmarkStart w:id="1387" w:name="_Toc163809177"/>
      <w:bookmarkEnd w:id="1378"/>
      <w:r w:rsidRPr="00C442D0">
        <w:t>5</w:t>
      </w:r>
      <w:r w:rsidR="00563BB7" w:rsidRPr="00C442D0">
        <w:t>.</w:t>
      </w:r>
      <w:r w:rsidR="00087562" w:rsidRPr="00C442D0">
        <w:t>2</w:t>
      </w:r>
      <w:r w:rsidR="00563BB7" w:rsidRPr="00C442D0">
        <w:t>.</w:t>
      </w:r>
      <w:r w:rsidRPr="00C442D0">
        <w:t>10</w:t>
      </w:r>
      <w:r w:rsidR="00563BB7" w:rsidRPr="00C442D0">
        <w:t>.3</w:t>
      </w:r>
      <w:r w:rsidR="00563BB7" w:rsidRPr="00C442D0">
        <w:tab/>
      </w:r>
      <w:r w:rsidRPr="00C442D0">
        <w:t>Retrieve</w:t>
      </w:r>
      <w:r w:rsidR="00563BB7" w:rsidRPr="00C442D0">
        <w:t xml:space="preserve"> Metrics </w:t>
      </w:r>
      <w:bookmarkEnd w:id="1379"/>
      <w:bookmarkEnd w:id="1380"/>
      <w:bookmarkEnd w:id="1381"/>
      <w:r w:rsidR="00563BB7" w:rsidRPr="00C442D0">
        <w:t>Reporting Configuration</w:t>
      </w:r>
      <w:bookmarkEnd w:id="1382"/>
      <w:bookmarkEnd w:id="1383"/>
      <w:bookmarkEnd w:id="1384"/>
      <w:bookmarkEnd w:id="1385"/>
      <w:bookmarkEnd w:id="1386"/>
      <w:r w:rsidRPr="00C442D0">
        <w:t xml:space="preserve"> resource operation</w:t>
      </w:r>
      <w:bookmarkEnd w:id="1387"/>
    </w:p>
    <w:p w14:paraId="4F0A1C0B" w14:textId="4EAB8296" w:rsidR="00524360" w:rsidRPr="00C442D0" w:rsidRDefault="00563BB7" w:rsidP="00277118">
      <w:bookmarkStart w:id="1388" w:name="_MCCTEMPBM_CRPT71130094___7"/>
      <w:r w:rsidRPr="00C442D0">
        <w:t xml:space="preserve">This </w:t>
      </w:r>
      <w:r w:rsidR="00D3724A" w:rsidRPr="00C442D0">
        <w:t>operation</w:t>
      </w:r>
      <w:r w:rsidRPr="00C442D0">
        <w:t xml:space="preserve"> is used by the </w:t>
      </w:r>
      <w:r w:rsidR="00524360" w:rsidRPr="00C442D0">
        <w:t>Media</w:t>
      </w:r>
      <w:r w:rsidRPr="00C442D0">
        <w:t xml:space="preserve"> Application Provider to </w:t>
      </w:r>
      <w:r w:rsidR="00524360" w:rsidRPr="00C442D0">
        <w:t>retrieve the current state</w:t>
      </w:r>
      <w:r w:rsidRPr="00C442D0">
        <w:t xml:space="preserve"> of an existing Metrics Reporting Configuration resource </w:t>
      </w:r>
      <w:r w:rsidR="00524360" w:rsidRPr="00C442D0">
        <w:t>in</w:t>
      </w:r>
      <w:r w:rsidRPr="00C442D0">
        <w:t xml:space="preserve"> the </w:t>
      </w:r>
      <w:r w:rsidR="00524360" w:rsidRPr="00C442D0">
        <w:t>Media </w:t>
      </w:r>
      <w:r w:rsidRPr="00C442D0">
        <w:t xml:space="preserve">AF. The </w:t>
      </w:r>
      <w:r w:rsidR="00B7715D" w:rsidRPr="00C442D0">
        <w:t>HTTP</w:t>
      </w:r>
      <w:r w:rsidRPr="00C442D0">
        <w:t xml:space="preserve"> </w:t>
      </w:r>
      <w:r w:rsidRPr="00C442D0">
        <w:rPr>
          <w:rStyle w:val="HTTPMethod"/>
          <w:rFonts w:eastAsia="MS Mincho"/>
        </w:rPr>
        <w:t>GET</w:t>
      </w:r>
      <w:r w:rsidRPr="00C442D0">
        <w:t xml:space="preserve"> method </w:t>
      </w:r>
      <w:r w:rsidR="00B7715D" w:rsidRPr="00C442D0">
        <w:t xml:space="preserve">shall be used </w:t>
      </w:r>
      <w:r w:rsidRPr="00C442D0">
        <w:t>for this purpose</w:t>
      </w:r>
      <w:r w:rsidR="00B7715D" w:rsidRPr="00C442D0">
        <w:t>, citing the resource identifier of the target Metrics Reporting Conf</w:t>
      </w:r>
      <w:r w:rsidR="00D3724A" w:rsidRPr="00C442D0">
        <w:t>i</w:t>
      </w:r>
      <w:r w:rsidR="00B7715D" w:rsidRPr="00C442D0">
        <w:t>guration in the request URL</w:t>
      </w:r>
      <w:r w:rsidRPr="00C442D0">
        <w:t>.</w:t>
      </w:r>
    </w:p>
    <w:p w14:paraId="627D1C6C" w14:textId="0F42569E" w:rsidR="00563BB7" w:rsidRPr="00C442D0" w:rsidRDefault="00563BB7" w:rsidP="00277118">
      <w:r w:rsidRPr="00C442D0">
        <w:t xml:space="preserve">If successful, the </w:t>
      </w:r>
      <w:r w:rsidR="00524360"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524360" w:rsidRPr="00C442D0">
        <w:rPr>
          <w:lang w:eastAsia="zh-CN"/>
        </w:rPr>
        <w:t xml:space="preserve">HTTP response message that includes a representation of </w:t>
      </w:r>
      <w:r w:rsidRPr="00C442D0">
        <w:rPr>
          <w:lang w:eastAsia="zh-CN"/>
        </w:rPr>
        <w:t xml:space="preserve">the </w:t>
      </w:r>
      <w:r w:rsidR="00524360" w:rsidRPr="00C442D0">
        <w:t>target</w:t>
      </w:r>
      <w:r w:rsidRPr="00C442D0">
        <w:t xml:space="preserve"> Metrics</w:t>
      </w:r>
      <w:r w:rsidR="00524360" w:rsidRPr="00C442D0">
        <w:t xml:space="preserve"> </w:t>
      </w:r>
      <w:r w:rsidRPr="00C442D0">
        <w:t>Reporting</w:t>
      </w:r>
      <w:r w:rsidR="00524360" w:rsidRPr="00C442D0">
        <w:t xml:space="preserve"> </w:t>
      </w:r>
      <w:r w:rsidRPr="00C442D0">
        <w:t>Configuration resource (see clause </w:t>
      </w:r>
      <w:r w:rsidR="00524360" w:rsidRPr="00C442D0">
        <w:t>8.10</w:t>
      </w:r>
      <w:r w:rsidRPr="00C442D0">
        <w:t xml:space="preserve">.3.1) in the </w:t>
      </w:r>
      <w:r w:rsidR="00524360" w:rsidRPr="00C442D0">
        <w:t xml:space="preserve">response message </w:t>
      </w:r>
      <w:r w:rsidRPr="00C442D0">
        <w:t>body.</w:t>
      </w:r>
    </w:p>
    <w:p w14:paraId="74B8542A" w14:textId="158C0CCC" w:rsidR="00563BB7" w:rsidRPr="00C442D0" w:rsidRDefault="00460F53" w:rsidP="00563BB7">
      <w:pPr>
        <w:pStyle w:val="Heading4"/>
      </w:pPr>
      <w:bookmarkStart w:id="1389" w:name="_Toc49514916"/>
      <w:bookmarkStart w:id="1390" w:name="_Toc49520074"/>
      <w:bookmarkStart w:id="1391" w:name="_Toc50548856"/>
      <w:bookmarkStart w:id="1392" w:name="_Toc68899523"/>
      <w:bookmarkStart w:id="1393" w:name="_Toc71214274"/>
      <w:bookmarkStart w:id="1394" w:name="_Toc71721948"/>
      <w:bookmarkStart w:id="1395" w:name="_Toc74859000"/>
      <w:bookmarkStart w:id="1396" w:name="_Toc146626871"/>
      <w:bookmarkStart w:id="1397" w:name="_Toc163809178"/>
      <w:bookmarkEnd w:id="1388"/>
      <w:r w:rsidRPr="00C442D0">
        <w:t>5</w:t>
      </w:r>
      <w:r w:rsidR="00563BB7" w:rsidRPr="00C442D0">
        <w:t>.</w:t>
      </w:r>
      <w:r w:rsidR="00087562" w:rsidRPr="00C442D0">
        <w:t>2</w:t>
      </w:r>
      <w:r w:rsidR="00563BB7" w:rsidRPr="00C442D0">
        <w:t>.</w:t>
      </w:r>
      <w:r w:rsidRPr="00C442D0">
        <w:t>10</w:t>
      </w:r>
      <w:r w:rsidR="00563BB7" w:rsidRPr="00C442D0">
        <w:t>.4</w:t>
      </w:r>
      <w:r w:rsidR="00563BB7" w:rsidRPr="00C442D0">
        <w:tab/>
        <w:t xml:space="preserve">Update </w:t>
      </w:r>
      <w:bookmarkEnd w:id="1389"/>
      <w:bookmarkEnd w:id="1390"/>
      <w:bookmarkEnd w:id="1391"/>
      <w:r w:rsidR="00563BB7" w:rsidRPr="00C442D0">
        <w:t>Metrics Reporting Configuration</w:t>
      </w:r>
      <w:bookmarkEnd w:id="1392"/>
      <w:bookmarkEnd w:id="1393"/>
      <w:bookmarkEnd w:id="1394"/>
      <w:bookmarkEnd w:id="1395"/>
      <w:bookmarkEnd w:id="1396"/>
      <w:r w:rsidRPr="00C442D0">
        <w:t xml:space="preserve"> resource operation</w:t>
      </w:r>
      <w:bookmarkEnd w:id="1397"/>
    </w:p>
    <w:p w14:paraId="5E81D5E7" w14:textId="6A4CDAD5" w:rsidR="00563BB7" w:rsidRPr="00C442D0" w:rsidRDefault="00563BB7" w:rsidP="00277118">
      <w:bookmarkStart w:id="1398" w:name="_MCCTEMPBM_CRPT71130095___7"/>
      <w:r w:rsidRPr="00C442D0">
        <w:t>Th</w:t>
      </w:r>
      <w:r w:rsidR="00B7715D" w:rsidRPr="00C442D0">
        <w:t>is</w:t>
      </w:r>
      <w:r w:rsidRPr="00C442D0">
        <w:t xml:space="preserve"> operation is invoked by the </w:t>
      </w:r>
      <w:r w:rsidR="00524360" w:rsidRPr="00C442D0">
        <w:t>Media</w:t>
      </w:r>
      <w:r w:rsidRPr="00C442D0">
        <w:t xml:space="preserve"> Application Provider to entirely replace or modify certain properties of </w:t>
      </w:r>
      <w:r w:rsidR="008C00FA" w:rsidRPr="00C442D0">
        <w:t>an existing Metrics Reporting Configuration resource</w:t>
      </w:r>
      <w:r w:rsidRPr="00C442D0">
        <w:t xml:space="preserve">. All available properties may be updated. The HTTP </w:t>
      </w:r>
      <w:r w:rsidRPr="00C442D0">
        <w:rPr>
          <w:rStyle w:val="HTTPMethod"/>
          <w:rFonts w:eastAsia="MS Mincho"/>
        </w:rPr>
        <w:t>PATCH</w:t>
      </w:r>
      <w:r w:rsidRPr="00C442D0">
        <w:t xml:space="preserve"> or HTTP </w:t>
      </w:r>
      <w:r w:rsidRPr="00C442D0">
        <w:rPr>
          <w:rStyle w:val="HTTPMethod"/>
          <w:rFonts w:eastAsia="MS Mincho"/>
        </w:rPr>
        <w:t>PUT</w:t>
      </w:r>
      <w:r w:rsidRPr="00C442D0">
        <w:t xml:space="preserve"> methods shall be used for </w:t>
      </w:r>
      <w:r w:rsidR="00524360" w:rsidRPr="00C442D0">
        <w:t>this purpose</w:t>
      </w:r>
      <w:r w:rsidRPr="00C442D0">
        <w:t>.</w:t>
      </w:r>
      <w:r w:rsidR="00DC462E" w:rsidRPr="00C442D0">
        <w:t xml:space="preserve"> The replacement Metric Reporting Configuration resource representation shall be provided in the body of the HTTP request message.</w:t>
      </w:r>
    </w:p>
    <w:p w14:paraId="78505245" w14:textId="7C0CEEF8" w:rsidR="00B01E4E" w:rsidRPr="00C442D0" w:rsidRDefault="00B01E4E" w:rsidP="00277118">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35F7E87E" w14:textId="0EDCB40C" w:rsidR="00563BB7" w:rsidRPr="00C442D0" w:rsidRDefault="00563BB7" w:rsidP="00277118">
      <w:r w:rsidRPr="00C442D0">
        <w:rPr>
          <w:lang w:eastAsia="zh-CN"/>
        </w:rPr>
        <w:t xml:space="preserve">If the </w:t>
      </w:r>
      <w:r w:rsidR="00B7715D" w:rsidRPr="00C442D0">
        <w:rPr>
          <w:lang w:eastAsia="zh-CN"/>
        </w:rPr>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w:t>
      </w:r>
      <w:r w:rsidR="00B7715D" w:rsidRPr="00C442D0">
        <w:rPr>
          <w:lang w:eastAsia="zh-CN"/>
        </w:rPr>
        <w:t>Media</w:t>
      </w:r>
      <w:r w:rsidRPr="00C442D0">
        <w:rPr>
          <w:lang w:eastAsia="zh-CN"/>
        </w:rPr>
        <w:t xml:space="preserve">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524360" w:rsidRPr="00C442D0">
        <w:rPr>
          <w:lang w:eastAsia="zh-CN"/>
        </w:rPr>
        <w:t xml:space="preserve">HTTP response message that includes a representation of the current state of the target resource in the message body to confirm </w:t>
      </w:r>
      <w:r w:rsidRPr="00C442D0">
        <w:rPr>
          <w:lang w:eastAsia="zh-CN"/>
        </w:rPr>
        <w:t>successful update</w:t>
      </w:r>
      <w:r w:rsidRPr="00C442D0">
        <w:t>.</w:t>
      </w:r>
    </w:p>
    <w:p w14:paraId="05AA9D70" w14:textId="13A8EE56" w:rsidR="00AA5F37" w:rsidRPr="00C442D0" w:rsidRDefault="00AA5F37" w:rsidP="00277118">
      <w:bookmarkStart w:id="1399" w:name="_Toc49514917"/>
      <w:bookmarkStart w:id="1400" w:name="_Toc49520075"/>
      <w:bookmarkStart w:id="1401" w:name="_Toc50548857"/>
      <w:bookmarkStart w:id="1402" w:name="_Toc68899524"/>
      <w:bookmarkStart w:id="1403" w:name="_Toc71214275"/>
      <w:bookmarkStart w:id="1404" w:name="_Toc71721949"/>
      <w:bookmarkStart w:id="1405" w:name="_Toc74859001"/>
      <w:bookmarkStart w:id="1406" w:name="_Toc146626872"/>
      <w:bookmarkEnd w:id="1398"/>
      <w:r w:rsidRPr="00C442D0">
        <w:t xml:space="preserve">If the metrics scheme </w:t>
      </w:r>
      <w:r w:rsidR="00BB3D9C" w:rsidRPr="00C442D0">
        <w:t xml:space="preserve">or any of the metrics </w:t>
      </w:r>
      <w:r w:rsidRPr="00C442D0">
        <w:t>cited in the supplied Metrics Reporting Configuration is not supported by the Media AF, the</w:t>
      </w:r>
      <w:r w:rsidR="002D6562" w:rsidRPr="00C442D0">
        <w:t xml:space="preserve"> upd</w:t>
      </w:r>
      <w:r w:rsidRPr="00C442D0">
        <w:t xml:space="preserv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Metrics Reporting Configuration resource in the Media AF shall remain in the state immediately prior to the update operation.</w:t>
      </w:r>
    </w:p>
    <w:p w14:paraId="161E19B5" w14:textId="36776558" w:rsidR="00A77B55" w:rsidRPr="00C442D0" w:rsidRDefault="00A77B55" w:rsidP="00277118">
      <w:r w:rsidRPr="00C442D0">
        <w:t xml:space="preserve">Attempts to modify read-only properties of the target Metrics Reporting Configuration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75E68B8C" w14:textId="7220856C" w:rsidR="00AA5F37" w:rsidRPr="00C442D0" w:rsidRDefault="00AA5F37" w:rsidP="00277118">
      <w:r w:rsidRPr="00C442D0">
        <w:t xml:space="preserve">If the request is acceptable but the Media AF is unable to provision the resources required by the supplied Metrics Reporting Configurat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Metrics Reporting Configuration resource in the Media AF shall remain in the state immediately prior to the update operation.</w:t>
      </w:r>
    </w:p>
    <w:p w14:paraId="029F00FE" w14:textId="5FC24F67" w:rsidR="00563BB7" w:rsidRPr="00C442D0" w:rsidRDefault="00460F53" w:rsidP="00563BB7">
      <w:pPr>
        <w:pStyle w:val="Heading4"/>
      </w:pPr>
      <w:bookmarkStart w:id="1407" w:name="_Toc163809179"/>
      <w:r w:rsidRPr="00C442D0">
        <w:t>5</w:t>
      </w:r>
      <w:r w:rsidR="00563BB7" w:rsidRPr="00C442D0">
        <w:t>.</w:t>
      </w:r>
      <w:r w:rsidR="00087562" w:rsidRPr="00C442D0">
        <w:t>2</w:t>
      </w:r>
      <w:r w:rsidR="00563BB7" w:rsidRPr="00C442D0">
        <w:t>.</w:t>
      </w:r>
      <w:r w:rsidRPr="00C442D0">
        <w:t>10</w:t>
      </w:r>
      <w:r w:rsidR="00563BB7" w:rsidRPr="00C442D0">
        <w:t>.5</w:t>
      </w:r>
      <w:r w:rsidR="00563BB7" w:rsidRPr="00C442D0">
        <w:tab/>
        <w:t xml:space="preserve">Destroy </w:t>
      </w:r>
      <w:bookmarkEnd w:id="1399"/>
      <w:bookmarkEnd w:id="1400"/>
      <w:bookmarkEnd w:id="1401"/>
      <w:r w:rsidR="00563BB7" w:rsidRPr="00C442D0">
        <w:t>Metrics Reporting Configuration</w:t>
      </w:r>
      <w:bookmarkEnd w:id="1402"/>
      <w:bookmarkEnd w:id="1403"/>
      <w:bookmarkEnd w:id="1404"/>
      <w:bookmarkEnd w:id="1405"/>
      <w:bookmarkEnd w:id="1406"/>
      <w:r w:rsidRPr="00C442D0">
        <w:t xml:space="preserve"> resource operation</w:t>
      </w:r>
      <w:bookmarkEnd w:id="1407"/>
    </w:p>
    <w:p w14:paraId="28F5D43C" w14:textId="69A1E107" w:rsidR="00563BB7" w:rsidRPr="00C442D0" w:rsidRDefault="00563BB7" w:rsidP="00277118">
      <w:bookmarkStart w:id="1408" w:name="_MCCTEMPBM_CRPT71130096___7"/>
      <w:r w:rsidRPr="00C442D0">
        <w:t xml:space="preserve">This operation is used by the </w:t>
      </w:r>
      <w:r w:rsidR="00524360" w:rsidRPr="00C442D0">
        <w:t>Media</w:t>
      </w:r>
      <w:r w:rsidRPr="00C442D0">
        <w:t xml:space="preserve"> Application Provider to destroy a Metrics Reporting Configuration resource and to terminate the related metrics reporting procedure</w:t>
      </w:r>
      <w:r w:rsidR="00B7715D" w:rsidRPr="00C442D0">
        <w:t xml:space="preserve"> by Media Clients</w:t>
      </w:r>
      <w:r w:rsidRPr="00C442D0">
        <w:t xml:space="preserve">. The HTTP </w:t>
      </w:r>
      <w:r w:rsidRPr="00C442D0">
        <w:rPr>
          <w:rStyle w:val="HTTPMethod"/>
          <w:rFonts w:eastAsia="MS Mincho"/>
        </w:rPr>
        <w:t>DELETE</w:t>
      </w:r>
      <w:r w:rsidRPr="00C442D0">
        <w:t xml:space="preserve"> method shall be used for this purpose</w:t>
      </w:r>
      <w:r w:rsidR="00F52C5F" w:rsidRPr="00C442D0">
        <w:t>, citing the resource identifier of the target Metrics Reporting Configuration in the request URL</w:t>
      </w:r>
      <w:r w:rsidRPr="00C442D0">
        <w:t xml:space="preserve">. As a result, the </w:t>
      </w:r>
      <w:r w:rsidR="00524360" w:rsidRPr="00C442D0">
        <w:t>Media</w:t>
      </w:r>
      <w:r w:rsidRPr="00C442D0">
        <w:t xml:space="preserve"> AF </w:t>
      </w:r>
      <w:r w:rsidR="00524360" w:rsidRPr="00C442D0">
        <w:t>shall</w:t>
      </w:r>
      <w:r w:rsidRPr="00C442D0">
        <w:t xml:space="preserve"> release any associated resources, discard any pending metrics reports, and </w:t>
      </w:r>
      <w:r w:rsidR="00B7715D" w:rsidRPr="00C442D0">
        <w:t>remove</w:t>
      </w:r>
      <w:r w:rsidRPr="00C442D0">
        <w:t xml:space="preserve"> any corresponding configurations.</w:t>
      </w:r>
    </w:p>
    <w:p w14:paraId="79DBD1F8" w14:textId="12102683" w:rsidR="00563BB7" w:rsidRPr="00C442D0" w:rsidRDefault="00563BB7" w:rsidP="00277118">
      <w:r w:rsidRPr="00C442D0">
        <w:rPr>
          <w:lang w:eastAsia="zh-CN"/>
        </w:rPr>
        <w:t xml:space="preserve">If the </w:t>
      </w:r>
      <w:r w:rsidR="00524360" w:rsidRPr="00C442D0">
        <w:rPr>
          <w:lang w:eastAsia="zh-CN"/>
        </w:rPr>
        <w:t>operation</w:t>
      </w:r>
      <w:r w:rsidRPr="00C442D0">
        <w:rPr>
          <w:lang w:eastAsia="zh-CN"/>
        </w:rPr>
        <w:t xml:space="preserve"> is successful, the </w:t>
      </w:r>
      <w:r w:rsidR="00524360"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00AF30F7" w:rsidRPr="00C442D0">
        <w:rPr>
          <w:rStyle w:val="HTTPResponse"/>
          <w:lang w:val="en-GB"/>
        </w:rPr>
        <w:t>204 (No Content)</w:t>
      </w:r>
      <w:r w:rsidRPr="00C442D0">
        <w:rPr>
          <w:lang w:eastAsia="zh-CN"/>
        </w:rPr>
        <w:t xml:space="preserve"> </w:t>
      </w:r>
      <w:r w:rsidR="00524360" w:rsidRPr="00C442D0">
        <w:rPr>
          <w:lang w:eastAsia="zh-CN"/>
        </w:rPr>
        <w:t xml:space="preserve">HTTP </w:t>
      </w:r>
      <w:r w:rsidRPr="00C442D0">
        <w:rPr>
          <w:lang w:eastAsia="zh-CN"/>
        </w:rPr>
        <w:t>response message</w:t>
      </w:r>
      <w:r w:rsidR="00524360" w:rsidRPr="00C442D0">
        <w:rPr>
          <w:lang w:eastAsia="zh-CN"/>
        </w:rPr>
        <w:t xml:space="preserve"> </w:t>
      </w:r>
      <w:r w:rsidR="00596461" w:rsidRPr="00C442D0">
        <w:rPr>
          <w:lang w:eastAsia="zh-CN"/>
        </w:rPr>
        <w:t>with</w:t>
      </w:r>
      <w:r w:rsidR="00524360" w:rsidRPr="00C442D0">
        <w:rPr>
          <w:lang w:eastAsia="zh-CN"/>
        </w:rPr>
        <w:t xml:space="preserve"> an empty message body</w:t>
      </w:r>
      <w:r w:rsidRPr="00C442D0">
        <w:t>.</w:t>
      </w:r>
    </w:p>
    <w:p w14:paraId="17C0FF65" w14:textId="299DF7BE" w:rsidR="00F52C5F" w:rsidRPr="00C442D0" w:rsidRDefault="00F52C5F" w:rsidP="00277118">
      <w:bookmarkStart w:id="1409" w:name="_Toc68899513"/>
      <w:bookmarkStart w:id="1410" w:name="_Toc71214264"/>
      <w:bookmarkStart w:id="1411" w:name="_Toc71721938"/>
      <w:bookmarkStart w:id="1412" w:name="_Toc74858990"/>
      <w:bookmarkStart w:id="1413" w:name="_Toc146626861"/>
      <w:bookmarkEnd w:id="1408"/>
      <w:r w:rsidRPr="00C442D0">
        <w:t xml:space="preserve">Any subsequent operations citing the resource identifier of a destroyed Metrics Reporting Configuration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790E1262" w14:textId="6027CA17" w:rsidR="00563BB7" w:rsidRPr="00C442D0" w:rsidRDefault="00563BB7" w:rsidP="00563BB7">
      <w:pPr>
        <w:pStyle w:val="Heading3"/>
      </w:pPr>
      <w:bookmarkStart w:id="1414" w:name="_Toc163809180"/>
      <w:r w:rsidRPr="00C442D0">
        <w:lastRenderedPageBreak/>
        <w:t>5.</w:t>
      </w:r>
      <w:r w:rsidR="00087562" w:rsidRPr="00C442D0">
        <w:t>2</w:t>
      </w:r>
      <w:r w:rsidRPr="00C442D0">
        <w:t>.1</w:t>
      </w:r>
      <w:r w:rsidR="00A61261" w:rsidRPr="00C442D0">
        <w:t>1</w:t>
      </w:r>
      <w:r w:rsidRPr="00C442D0">
        <w:tab/>
        <w:t xml:space="preserve">Consumption Reporting </w:t>
      </w:r>
      <w:bookmarkEnd w:id="1409"/>
      <w:bookmarkEnd w:id="1410"/>
      <w:bookmarkEnd w:id="1411"/>
      <w:bookmarkEnd w:id="1412"/>
      <w:bookmarkEnd w:id="1413"/>
      <w:r w:rsidR="007E218E" w:rsidRPr="00C442D0">
        <w:t>provisioning</w:t>
      </w:r>
      <w:bookmarkEnd w:id="1414"/>
    </w:p>
    <w:p w14:paraId="2BE42119" w14:textId="0F9CC4B6" w:rsidR="00563BB7" w:rsidRPr="00C442D0" w:rsidRDefault="00460F53" w:rsidP="00563BB7">
      <w:pPr>
        <w:pStyle w:val="Heading4"/>
      </w:pPr>
      <w:bookmarkStart w:id="1415" w:name="_Toc68899514"/>
      <w:bookmarkStart w:id="1416" w:name="_Toc71214265"/>
      <w:bookmarkStart w:id="1417" w:name="_Toc71721939"/>
      <w:bookmarkStart w:id="1418" w:name="_Toc74858991"/>
      <w:bookmarkStart w:id="1419" w:name="_Toc146626862"/>
      <w:bookmarkStart w:id="1420" w:name="_Toc163809181"/>
      <w:r w:rsidRPr="00C442D0">
        <w:t>5</w:t>
      </w:r>
      <w:r w:rsidR="00563BB7" w:rsidRPr="00C442D0">
        <w:t>.</w:t>
      </w:r>
      <w:r w:rsidR="00087562" w:rsidRPr="00C442D0">
        <w:t>2</w:t>
      </w:r>
      <w:r w:rsidR="00563BB7" w:rsidRPr="00C442D0">
        <w:t>.</w:t>
      </w:r>
      <w:r w:rsidRPr="00C442D0">
        <w:t>11</w:t>
      </w:r>
      <w:r w:rsidR="00563BB7" w:rsidRPr="00C442D0">
        <w:t>.1</w:t>
      </w:r>
      <w:r w:rsidR="00563BB7" w:rsidRPr="00C442D0">
        <w:tab/>
        <w:t>General</w:t>
      </w:r>
      <w:bookmarkEnd w:id="1415"/>
      <w:bookmarkEnd w:id="1416"/>
      <w:bookmarkEnd w:id="1417"/>
      <w:bookmarkEnd w:id="1418"/>
      <w:bookmarkEnd w:id="1419"/>
      <w:bookmarkEnd w:id="1420"/>
    </w:p>
    <w:p w14:paraId="69D68848" w14:textId="557715BC" w:rsidR="00563BB7" w:rsidRPr="00C442D0" w:rsidRDefault="00563BB7" w:rsidP="00DB4319">
      <w:pPr>
        <w:keepLines/>
      </w:pPr>
      <w:r w:rsidRPr="00C442D0">
        <w:t xml:space="preserve">These </w:t>
      </w:r>
      <w:r w:rsidR="00524360" w:rsidRPr="00C442D0">
        <w:t>operations</w:t>
      </w:r>
      <w:r w:rsidRPr="00C442D0">
        <w:t xml:space="preserve"> are used by the </w:t>
      </w:r>
      <w:r w:rsidR="00524360" w:rsidRPr="00C442D0">
        <w:t>Media</w:t>
      </w:r>
      <w:r w:rsidRPr="00C442D0">
        <w:t xml:space="preserve"> Application Provider </w:t>
      </w:r>
      <w:r w:rsidR="00B7715D" w:rsidRPr="00C442D0">
        <w:t xml:space="preserve">at reference point M1 </w:t>
      </w:r>
      <w:r w:rsidRPr="00C442D0">
        <w:t>to activate and to configure consumption reporting</w:t>
      </w:r>
      <w:r w:rsidR="00524360" w:rsidRPr="00C442D0">
        <w:t xml:space="preserve"> functionality associated with downlink media delivery</w:t>
      </w:r>
      <w:r w:rsidRPr="00C442D0">
        <w:t xml:space="preserve">. </w:t>
      </w:r>
      <w:r w:rsidR="00524360" w:rsidRPr="00C442D0">
        <w:t xml:space="preserve">The Media Application Provider may provision a single Consumption Reporting Configuration within the scope of a Provisioning Session which determines whether and how often the Media Session Handler submits consumption reports to the Media AF. </w:t>
      </w:r>
      <w:r w:rsidRPr="00C442D0">
        <w:t xml:space="preserve">This clause defines the basic </w:t>
      </w:r>
      <w:r w:rsidR="00460F53" w:rsidRPr="00C442D0">
        <w:t>operations</w:t>
      </w:r>
      <w:r w:rsidRPr="00C442D0">
        <w:t>. More details are provided in clause</w:t>
      </w:r>
      <w:r w:rsidR="00524360" w:rsidRPr="00C442D0">
        <w:t> 8.11</w:t>
      </w:r>
      <w:r w:rsidRPr="00C442D0">
        <w:t>.</w:t>
      </w:r>
    </w:p>
    <w:p w14:paraId="2938BA6B" w14:textId="09B761FB" w:rsidR="00DD5141" w:rsidRPr="00C442D0" w:rsidRDefault="00DD5141" w:rsidP="00277118">
      <w:bookmarkStart w:id="1421" w:name="_Toc68899515"/>
      <w:bookmarkStart w:id="1422" w:name="_Toc71214266"/>
      <w:bookmarkStart w:id="1423" w:name="_Toc71721940"/>
      <w:bookmarkStart w:id="1424" w:name="_Toc74858992"/>
      <w:bookmarkStart w:id="1425" w:name="_Toc146626863"/>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663727F1" w14:textId="6DAD8771" w:rsidR="00563BB7" w:rsidRPr="00C442D0" w:rsidRDefault="00460F53" w:rsidP="00563BB7">
      <w:pPr>
        <w:pStyle w:val="Heading4"/>
      </w:pPr>
      <w:bookmarkStart w:id="1426" w:name="_Toc163809182"/>
      <w:r w:rsidRPr="00C442D0">
        <w:t>5</w:t>
      </w:r>
      <w:r w:rsidR="00563BB7" w:rsidRPr="00C442D0">
        <w:t>.</w:t>
      </w:r>
      <w:r w:rsidR="00087562" w:rsidRPr="00C442D0">
        <w:t>2</w:t>
      </w:r>
      <w:r w:rsidR="00563BB7" w:rsidRPr="00C442D0">
        <w:t>.</w:t>
      </w:r>
      <w:r w:rsidRPr="00C442D0">
        <w:t>11</w:t>
      </w:r>
      <w:r w:rsidR="00563BB7" w:rsidRPr="00C442D0">
        <w:t>.2</w:t>
      </w:r>
      <w:r w:rsidR="00563BB7" w:rsidRPr="00C442D0">
        <w:tab/>
        <w:t>Create Consumption Reporting Configuration</w:t>
      </w:r>
      <w:bookmarkEnd w:id="1421"/>
      <w:bookmarkEnd w:id="1422"/>
      <w:bookmarkEnd w:id="1423"/>
      <w:bookmarkEnd w:id="1424"/>
      <w:bookmarkEnd w:id="1425"/>
      <w:r w:rsidRPr="00C442D0">
        <w:t xml:space="preserve"> resource operation</w:t>
      </w:r>
      <w:bookmarkEnd w:id="1426"/>
    </w:p>
    <w:p w14:paraId="36842F51" w14:textId="10A217C1" w:rsidR="00FF3195" w:rsidRPr="00C442D0" w:rsidRDefault="00563BB7" w:rsidP="00277118">
      <w:bookmarkStart w:id="1427" w:name="_MCCTEMPBM_CRPT71130088___7"/>
      <w:r w:rsidRPr="00C442D0">
        <w:t xml:space="preserve">This </w:t>
      </w:r>
      <w:r w:rsidR="00D3724A" w:rsidRPr="00C442D0">
        <w:t>operation</w:t>
      </w:r>
      <w:r w:rsidRPr="00C442D0">
        <w:t xml:space="preserve"> is used by the </w:t>
      </w:r>
      <w:r w:rsidR="00524360" w:rsidRPr="00C442D0">
        <w:t>Media</w:t>
      </w:r>
      <w:r w:rsidRPr="00C442D0">
        <w:t xml:space="preserve"> Application Provider to activate </w:t>
      </w:r>
      <w:r w:rsidR="004A34A3" w:rsidRPr="00C442D0">
        <w:t>the C</w:t>
      </w:r>
      <w:r w:rsidRPr="00C442D0">
        <w:t xml:space="preserve">onsumption </w:t>
      </w:r>
      <w:r w:rsidR="004A34A3" w:rsidRPr="00C442D0">
        <w:t>R</w:t>
      </w:r>
      <w:r w:rsidRPr="00C442D0">
        <w:t>eporting</w:t>
      </w:r>
      <w:r w:rsidR="004A34A3" w:rsidRPr="00C442D0">
        <w:t xml:space="preserve"> feature</w:t>
      </w:r>
      <w:r w:rsidRPr="00C442D0">
        <w:t xml:space="preserve"> for a particular Provisioning Session. The </w:t>
      </w:r>
      <w:r w:rsidR="00B7715D" w:rsidRPr="00C442D0">
        <w:t>Media</w:t>
      </w:r>
      <w:r w:rsidRPr="00C442D0">
        <w:t xml:space="preserve"> Application Provider shall use the HTTP </w:t>
      </w:r>
      <w:r w:rsidRPr="00C442D0">
        <w:rPr>
          <w:rStyle w:val="HTTPMethod"/>
        </w:rPr>
        <w:t>POST</w:t>
      </w:r>
      <w:r w:rsidRPr="00C442D0">
        <w:t xml:space="preserve"> method </w:t>
      </w:r>
      <w:r w:rsidR="00B7715D" w:rsidRPr="00C442D0">
        <w:t>for this purpose</w:t>
      </w:r>
      <w:r w:rsidR="004A34A3" w:rsidRPr="00C442D0">
        <w:t>. The request URL shall be a well-known sub</w:t>
      </w:r>
      <w:r w:rsidR="00143D0C" w:rsidRPr="00C442D0">
        <w:t>-</w:t>
      </w:r>
      <w:r w:rsidR="004A34A3" w:rsidRPr="00C442D0">
        <w:t>resource of the Provisioning Session resource</w:t>
      </w:r>
      <w:r w:rsidR="004B69EC" w:rsidRPr="00C442D0">
        <w:t>, as specified in clause 8.11.2.</w:t>
      </w:r>
      <w:r w:rsidR="00B7715D" w:rsidRPr="00C442D0">
        <w:t xml:space="preserve"> </w:t>
      </w:r>
      <w:r w:rsidR="004B69EC" w:rsidRPr="00C442D0">
        <w:t>T</w:t>
      </w:r>
      <w:r w:rsidR="00B7715D" w:rsidRPr="00C442D0">
        <w:t xml:space="preserve">he </w:t>
      </w:r>
      <w:r w:rsidR="004B69EC" w:rsidRPr="00C442D0">
        <w:t xml:space="preserve">HTTP </w:t>
      </w:r>
      <w:r w:rsidR="00B7715D" w:rsidRPr="00C442D0">
        <w:t xml:space="preserve">request message body </w:t>
      </w:r>
      <w:r w:rsidR="004A34A3" w:rsidRPr="00C442D0">
        <w:t>shall</w:t>
      </w:r>
      <w:r w:rsidR="00B7715D" w:rsidRPr="00C442D0">
        <w:t xml:space="preserve"> </w:t>
      </w:r>
      <w:r w:rsidR="00282D58" w:rsidRPr="00C442D0">
        <w:t>be</w:t>
      </w:r>
      <w:r w:rsidR="00B7715D" w:rsidRPr="00C442D0">
        <w:t xml:space="preserve"> </w:t>
      </w:r>
      <w:r w:rsidR="00282D58" w:rsidRPr="00C442D0">
        <w:t>a</w:t>
      </w:r>
      <w:r w:rsidRPr="00C442D0">
        <w:t xml:space="preserve"> Consumption Reporting Configuration </w:t>
      </w:r>
      <w:r w:rsidR="00B7715D" w:rsidRPr="00C442D0">
        <w:t>resource representation, as specified in clause 8.11.3.1</w:t>
      </w:r>
      <w:r w:rsidRPr="00C442D0">
        <w:t>.</w:t>
      </w:r>
      <w:r w:rsidR="004A34A3" w:rsidRPr="00C442D0">
        <w:t xml:space="preserve"> There is at most one Consumption Reporting Configuration at a time for </w:t>
      </w:r>
      <w:r w:rsidR="00C23C82" w:rsidRPr="00C442D0">
        <w:t>a given</w:t>
      </w:r>
      <w:r w:rsidR="004A34A3" w:rsidRPr="00C442D0">
        <w:t xml:space="preserve"> Provisioning Session.</w:t>
      </w:r>
    </w:p>
    <w:p w14:paraId="6D043711" w14:textId="59D3F108" w:rsidR="00563BB7" w:rsidRPr="00C442D0" w:rsidRDefault="00563BB7" w:rsidP="00277118">
      <w:r w:rsidRPr="00C442D0">
        <w:t xml:space="preserve">Upon successful </w:t>
      </w:r>
      <w:r w:rsidR="00B7715D" w:rsidRPr="00C442D0">
        <w:t>creation of the resource</w:t>
      </w:r>
      <w:r w:rsidRPr="00C442D0">
        <w:t xml:space="preserve">, </w:t>
      </w:r>
      <w:r w:rsidRPr="00C442D0">
        <w:rPr>
          <w:lang w:eastAsia="zh-CN"/>
        </w:rPr>
        <w:t xml:space="preserve">the </w:t>
      </w:r>
      <w:r w:rsidR="00B7715D"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response message and the </w:t>
      </w:r>
      <w:r w:rsidR="00282D58" w:rsidRPr="00C442D0">
        <w:rPr>
          <w:lang w:eastAsia="zh-CN"/>
        </w:rPr>
        <w:t>request</w:t>
      </w:r>
      <w:r w:rsidRPr="00C442D0">
        <w:rPr>
          <w:lang w:eastAsia="zh-CN"/>
        </w:rPr>
        <w:t xml:space="preserve"> URL shall be returned</w:t>
      </w:r>
      <w:r w:rsidRPr="00C442D0">
        <w:t xml:space="preserve"> </w:t>
      </w:r>
      <w:r w:rsidR="00A92132" w:rsidRPr="00C442D0">
        <w:t>as the value of</w:t>
      </w:r>
      <w:r w:rsidRPr="00C442D0">
        <w:t xml:space="preserve">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Consumption Reporting Configuration resource (see clause</w:t>
      </w:r>
      <w:r w:rsidR="00282D58" w:rsidRPr="00C442D0">
        <w:t> </w:t>
      </w:r>
      <w:r w:rsidR="00FF3195" w:rsidRPr="00C442D0">
        <w:t xml:space="preserve">8.11.3.1), including any </w:t>
      </w:r>
      <w:r w:rsidR="00BB2A8B" w:rsidRPr="00C442D0">
        <w:t>properties assigned</w:t>
      </w:r>
      <w:r w:rsidR="00FF3195" w:rsidRPr="00C442D0">
        <w:t xml:space="preserve"> by the Media AF.</w:t>
      </w:r>
    </w:p>
    <w:p w14:paraId="5E55D080" w14:textId="46CF742D" w:rsidR="00BB3D9C" w:rsidRPr="00C442D0" w:rsidRDefault="00BB3D9C" w:rsidP="00277118">
      <w:bookmarkStart w:id="1428" w:name="_Toc68899516"/>
      <w:bookmarkStart w:id="1429" w:name="_Toc71214267"/>
      <w:bookmarkStart w:id="1430" w:name="_Toc71721941"/>
      <w:bookmarkStart w:id="1431" w:name="_Toc74858993"/>
      <w:bookmarkStart w:id="1432" w:name="_Toc146626864"/>
      <w:bookmarkEnd w:id="1427"/>
      <w:r w:rsidRPr="00C442D0">
        <w:t xml:space="preserve">If the supplied Consumption Reporting Configuration is not supported by the Media AF,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Consumption Reporting Configuration resource shall remain in an uncreated state in the Media AF.</w:t>
      </w:r>
    </w:p>
    <w:p w14:paraId="7E5E5680" w14:textId="6CDF1FBB" w:rsidR="008B446F" w:rsidRPr="00C442D0" w:rsidRDefault="008B446F" w:rsidP="00277118">
      <w:r w:rsidRPr="00C442D0">
        <w:t xml:space="preserve">If the request is acceptable but the Media AF is unable to provision the resources required by the supplied Consumption Reporting Configuration,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Consumption Reporting Configuration resource shall remain in an uncreated state in the Media AF.</w:t>
      </w:r>
    </w:p>
    <w:p w14:paraId="7BFD8B5C" w14:textId="32D29ED7" w:rsidR="00563BB7" w:rsidRPr="00C442D0" w:rsidRDefault="00460F53" w:rsidP="00563BB7">
      <w:pPr>
        <w:pStyle w:val="Heading4"/>
      </w:pPr>
      <w:bookmarkStart w:id="1433" w:name="_Toc163809183"/>
      <w:r w:rsidRPr="00C442D0">
        <w:t>5</w:t>
      </w:r>
      <w:r w:rsidR="00563BB7" w:rsidRPr="00C442D0">
        <w:t>.</w:t>
      </w:r>
      <w:r w:rsidR="00087562" w:rsidRPr="00C442D0">
        <w:t>2</w:t>
      </w:r>
      <w:r w:rsidR="00563BB7" w:rsidRPr="00C442D0">
        <w:t>.</w:t>
      </w:r>
      <w:r w:rsidRPr="00C442D0">
        <w:t>11</w:t>
      </w:r>
      <w:r w:rsidR="00563BB7" w:rsidRPr="00C442D0">
        <w:t>.3</w:t>
      </w:r>
      <w:r w:rsidR="00563BB7" w:rsidRPr="00C442D0">
        <w:tab/>
      </w:r>
      <w:r w:rsidRPr="00C442D0">
        <w:t>Retrieve</w:t>
      </w:r>
      <w:r w:rsidR="00563BB7" w:rsidRPr="00C442D0">
        <w:t xml:space="preserve"> </w:t>
      </w:r>
      <w:bookmarkEnd w:id="1428"/>
      <w:bookmarkEnd w:id="1429"/>
      <w:r w:rsidR="00563BB7" w:rsidRPr="00C442D0">
        <w:t>Consumption Reporting Configuration</w:t>
      </w:r>
      <w:bookmarkEnd w:id="1430"/>
      <w:bookmarkEnd w:id="1431"/>
      <w:bookmarkEnd w:id="1432"/>
      <w:r w:rsidRPr="00C442D0">
        <w:t xml:space="preserve"> resource operation</w:t>
      </w:r>
      <w:bookmarkEnd w:id="1433"/>
    </w:p>
    <w:p w14:paraId="48D83F42" w14:textId="6952A9D8" w:rsidR="00563BB7" w:rsidRPr="00C442D0" w:rsidRDefault="00563BB7" w:rsidP="00277118">
      <w:bookmarkStart w:id="1434" w:name="_MCCTEMPBM_CRPT71130089___7"/>
      <w:r w:rsidRPr="00C442D0">
        <w:t xml:space="preserve">This </w:t>
      </w:r>
      <w:r w:rsidR="00D3724A" w:rsidRPr="00C442D0">
        <w:t>operation</w:t>
      </w:r>
      <w:r w:rsidRPr="00C442D0">
        <w:t xml:space="preserve"> is used by the </w:t>
      </w:r>
      <w:r w:rsidR="00B7715D" w:rsidRPr="00C442D0">
        <w:t>Media</w:t>
      </w:r>
      <w:r w:rsidRPr="00C442D0">
        <w:t xml:space="preserve"> Application Provider to obtain the current Consumption Reporting Configuration from the </w:t>
      </w:r>
      <w:r w:rsidR="00B7715D" w:rsidRPr="00C442D0">
        <w:t>Media </w:t>
      </w:r>
      <w:r w:rsidRPr="00C442D0">
        <w:t xml:space="preserve">AF. The </w:t>
      </w:r>
      <w:r w:rsidR="00B7715D" w:rsidRPr="00C442D0">
        <w:t>HTTP</w:t>
      </w:r>
      <w:r w:rsidRPr="00C442D0">
        <w:t xml:space="preserve"> </w:t>
      </w:r>
      <w:r w:rsidRPr="00C442D0">
        <w:rPr>
          <w:rStyle w:val="HTTPMethod"/>
        </w:rPr>
        <w:t>GET</w:t>
      </w:r>
      <w:r w:rsidRPr="00C442D0">
        <w:t xml:space="preserve"> method </w:t>
      </w:r>
      <w:r w:rsidR="00B7715D" w:rsidRPr="00C442D0">
        <w:t xml:space="preserve">shall be used </w:t>
      </w:r>
      <w:r w:rsidRPr="00C442D0">
        <w:t>for this purpose.</w:t>
      </w:r>
    </w:p>
    <w:p w14:paraId="1E40170F" w14:textId="4AFC270D" w:rsidR="00B7715D" w:rsidRPr="00C442D0" w:rsidRDefault="00B7715D" w:rsidP="00277118">
      <w:bookmarkStart w:id="1435" w:name="_Toc68899517"/>
      <w:bookmarkStart w:id="1436" w:name="_Toc71214268"/>
      <w:bookmarkStart w:id="1437" w:name="_Toc71721942"/>
      <w:bookmarkStart w:id="1438" w:name="_Toc74858994"/>
      <w:bookmarkStart w:id="1439" w:name="_Toc146626865"/>
      <w:bookmarkEnd w:id="1434"/>
      <w:r w:rsidRPr="00C442D0">
        <w:t xml:space="preserve">If successful, the </w:t>
      </w:r>
      <w:r w:rsidRPr="00C442D0">
        <w:rPr>
          <w:lang w:eastAsia="zh-CN"/>
        </w:rPr>
        <w:t xml:space="preserve">Media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w:t>
      </w:r>
      <w:r w:rsidRPr="00C442D0">
        <w:t>target Consumption Reporting Configuration resource (see clause 8.11.3.1) in the response message body.</w:t>
      </w:r>
    </w:p>
    <w:p w14:paraId="2AFFA41D" w14:textId="4A156967" w:rsidR="00563BB7" w:rsidRPr="00C442D0" w:rsidRDefault="00460F53" w:rsidP="00563BB7">
      <w:pPr>
        <w:pStyle w:val="Heading4"/>
      </w:pPr>
      <w:bookmarkStart w:id="1440" w:name="_Toc163809184"/>
      <w:r w:rsidRPr="00C442D0">
        <w:t>5</w:t>
      </w:r>
      <w:r w:rsidR="00563BB7" w:rsidRPr="00C442D0">
        <w:t>.</w:t>
      </w:r>
      <w:r w:rsidR="00087562" w:rsidRPr="00C442D0">
        <w:t>2</w:t>
      </w:r>
      <w:r w:rsidR="00563BB7" w:rsidRPr="00C442D0">
        <w:t>.</w:t>
      </w:r>
      <w:r w:rsidRPr="00C442D0">
        <w:t>11</w:t>
      </w:r>
      <w:r w:rsidR="00563BB7" w:rsidRPr="00C442D0">
        <w:t>.4</w:t>
      </w:r>
      <w:r w:rsidR="00563BB7" w:rsidRPr="00C442D0">
        <w:tab/>
        <w:t xml:space="preserve">Update </w:t>
      </w:r>
      <w:bookmarkEnd w:id="1435"/>
      <w:bookmarkEnd w:id="1436"/>
      <w:r w:rsidR="00563BB7" w:rsidRPr="00C442D0">
        <w:t>Consumption Reporting Configuration</w:t>
      </w:r>
      <w:bookmarkEnd w:id="1437"/>
      <w:bookmarkEnd w:id="1438"/>
      <w:bookmarkEnd w:id="1439"/>
      <w:r w:rsidRPr="00C442D0">
        <w:t xml:space="preserve"> resource operation</w:t>
      </w:r>
      <w:bookmarkEnd w:id="1440"/>
    </w:p>
    <w:p w14:paraId="2C47BDE9" w14:textId="59004B98" w:rsidR="00563BB7" w:rsidRPr="00C442D0" w:rsidRDefault="00563BB7" w:rsidP="00277118">
      <w:bookmarkStart w:id="1441" w:name="_MCCTEMPBM_CRPT71130090___7"/>
      <w:r w:rsidRPr="00C442D0">
        <w:t>Th</w:t>
      </w:r>
      <w:r w:rsidR="00B7715D" w:rsidRPr="00C442D0">
        <w:t>is</w:t>
      </w:r>
      <w:r w:rsidRPr="00C442D0">
        <w:t xml:space="preserve"> operation is invoked by the </w:t>
      </w:r>
      <w:r w:rsidR="00B7715D" w:rsidRPr="00C442D0">
        <w:t>Media</w:t>
      </w:r>
      <w:r w:rsidRPr="00C442D0">
        <w:t xml:space="preserve"> Application Provider to modify the current Consumption Reporting Configuration. All available parameters may be updated. The HTTP </w:t>
      </w:r>
      <w:r w:rsidRPr="00C442D0">
        <w:rPr>
          <w:rStyle w:val="HTTPMethod"/>
        </w:rPr>
        <w:t>PATCH</w:t>
      </w:r>
      <w:r w:rsidRPr="00C442D0">
        <w:t xml:space="preserve"> or HTTP </w:t>
      </w:r>
      <w:r w:rsidRPr="00C442D0">
        <w:rPr>
          <w:rStyle w:val="HTTPMethod"/>
        </w:rPr>
        <w:t>PUT</w:t>
      </w:r>
      <w:r w:rsidRPr="00C442D0">
        <w:t xml:space="preserve"> methods shall be used for </w:t>
      </w:r>
      <w:r w:rsidR="00B7715D" w:rsidRPr="00C442D0">
        <w:t>this purpose</w:t>
      </w:r>
      <w:r w:rsidRPr="00C442D0">
        <w:t>.</w:t>
      </w:r>
      <w:r w:rsidR="00DC462E" w:rsidRPr="00C442D0">
        <w:t xml:space="preserve"> The replacement Consumption Reporting Configuration resource representation shall be provided in the body of the HTTP request message.</w:t>
      </w:r>
    </w:p>
    <w:p w14:paraId="0D64264A" w14:textId="129E2031" w:rsidR="00B01E4E" w:rsidRPr="00C442D0" w:rsidRDefault="00B01E4E" w:rsidP="00277118">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574D5129" w14:textId="6F1E5DEB" w:rsidR="00563BB7" w:rsidRPr="00C442D0" w:rsidRDefault="00563BB7" w:rsidP="00277118">
      <w:r w:rsidRPr="00C442D0">
        <w:rPr>
          <w:lang w:eastAsia="zh-CN"/>
        </w:rPr>
        <w:t xml:space="preserve">If the </w:t>
      </w:r>
      <w:r w:rsidR="00B7715D" w:rsidRPr="00C442D0">
        <w:rPr>
          <w:lang w:eastAsia="zh-CN"/>
        </w:rPr>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w:t>
      </w:r>
      <w:r w:rsidR="00B7715D" w:rsidRPr="00C442D0">
        <w:rPr>
          <w:lang w:eastAsia="zh-CN"/>
        </w:rPr>
        <w:t>Media</w:t>
      </w:r>
      <w:r w:rsidRPr="00C442D0">
        <w:rPr>
          <w:lang w:eastAsia="zh-CN"/>
        </w:rPr>
        <w:t xml:space="preserve">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B7715D" w:rsidRPr="00C442D0">
        <w:rPr>
          <w:lang w:eastAsia="zh-CN"/>
        </w:rPr>
        <w:t>HTTP response message that includes a representation of the current state of the Consumption Reporting Configuration resources to confirm</w:t>
      </w:r>
      <w:r w:rsidRPr="00C442D0">
        <w:rPr>
          <w:lang w:eastAsia="zh-CN"/>
        </w:rPr>
        <w:t xml:space="preserve"> successful update</w:t>
      </w:r>
      <w:r w:rsidRPr="00C442D0">
        <w:t>.</w:t>
      </w:r>
    </w:p>
    <w:p w14:paraId="5824E0EA" w14:textId="33DCCAEF" w:rsidR="00BB3D9C" w:rsidRPr="00C442D0" w:rsidRDefault="00BB3D9C" w:rsidP="00277118">
      <w:bookmarkStart w:id="1442" w:name="_Toc68899518"/>
      <w:bookmarkStart w:id="1443" w:name="_Toc71214269"/>
      <w:bookmarkStart w:id="1444" w:name="_Toc71721943"/>
      <w:bookmarkStart w:id="1445" w:name="_Toc74858995"/>
      <w:bookmarkStart w:id="1446" w:name="_Toc146626866"/>
      <w:bookmarkEnd w:id="1441"/>
      <w:r w:rsidRPr="00C442D0">
        <w:t xml:space="preserve">If the supplied Consumption Reporting Configuration is not acceptable to the Media AF, the upd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Consumption Reporting Configuration resource shall remain in the state immediately prior to the update operation.</w:t>
      </w:r>
    </w:p>
    <w:p w14:paraId="0AB2857D" w14:textId="62C1DE51" w:rsidR="00A77B55" w:rsidRPr="00C442D0" w:rsidRDefault="00A77B55" w:rsidP="00277118">
      <w:r w:rsidRPr="00C442D0">
        <w:lastRenderedPageBreak/>
        <w:t xml:space="preserve">Attempts to modify read-only properties of the target Consumption Reporting Configuration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5F8437DA" w14:textId="033DB62C" w:rsidR="008B446F" w:rsidRPr="00C442D0" w:rsidRDefault="008B446F" w:rsidP="00277118">
      <w:r w:rsidRPr="00C442D0">
        <w:t xml:space="preserve">If the request is acceptable but the Media AF is unable to provision the resources required by the supplied Consumption Reporting Configurat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Consumption Reporting Configuration resource in the Media AF shall remain in the state immediately prior to the update operation.</w:t>
      </w:r>
    </w:p>
    <w:p w14:paraId="52FFB490" w14:textId="612580B2" w:rsidR="00563BB7" w:rsidRPr="00C442D0" w:rsidRDefault="00460F53" w:rsidP="00563BB7">
      <w:pPr>
        <w:pStyle w:val="Heading4"/>
      </w:pPr>
      <w:bookmarkStart w:id="1447" w:name="_Toc163809185"/>
      <w:r w:rsidRPr="00C442D0">
        <w:t>5</w:t>
      </w:r>
      <w:r w:rsidR="00563BB7" w:rsidRPr="00C442D0">
        <w:t>.</w:t>
      </w:r>
      <w:r w:rsidR="00087562" w:rsidRPr="00C442D0">
        <w:t>2</w:t>
      </w:r>
      <w:r w:rsidR="00563BB7" w:rsidRPr="00C442D0">
        <w:t>.</w:t>
      </w:r>
      <w:r w:rsidRPr="00C442D0">
        <w:t>11</w:t>
      </w:r>
      <w:r w:rsidR="00563BB7" w:rsidRPr="00C442D0">
        <w:t>.5</w:t>
      </w:r>
      <w:r w:rsidR="00563BB7" w:rsidRPr="00C442D0">
        <w:tab/>
      </w:r>
      <w:bookmarkEnd w:id="1442"/>
      <w:bookmarkEnd w:id="1443"/>
      <w:r w:rsidR="00563BB7" w:rsidRPr="00C442D0">
        <w:t>Destroy Consumption Reporting Configuration</w:t>
      </w:r>
      <w:bookmarkEnd w:id="1444"/>
      <w:bookmarkEnd w:id="1445"/>
      <w:bookmarkEnd w:id="1446"/>
      <w:r w:rsidRPr="00C442D0">
        <w:t xml:space="preserve"> resource operation</w:t>
      </w:r>
      <w:bookmarkEnd w:id="1447"/>
    </w:p>
    <w:p w14:paraId="36BED261" w14:textId="503724F7" w:rsidR="00563BB7" w:rsidRPr="00C442D0" w:rsidRDefault="00563BB7" w:rsidP="00277118">
      <w:bookmarkStart w:id="1448" w:name="_MCCTEMPBM_CRPT71130091___7"/>
      <w:r w:rsidRPr="00C442D0">
        <w:t xml:space="preserve">This operation is used by the </w:t>
      </w:r>
      <w:r w:rsidR="00B7715D" w:rsidRPr="00C442D0">
        <w:t>Media</w:t>
      </w:r>
      <w:r w:rsidRPr="00C442D0">
        <w:t xml:space="preserve"> Application Provider to </w:t>
      </w:r>
      <w:r w:rsidR="00B7715D" w:rsidRPr="00C442D0">
        <w:t xml:space="preserve">destroy the Consumption Reporting Configuration resource and to </w:t>
      </w:r>
      <w:r w:rsidRPr="00C442D0">
        <w:t>terminate the related consumption reporting procedure</w:t>
      </w:r>
      <w:r w:rsidR="00B7715D" w:rsidRPr="00C442D0">
        <w:t xml:space="preserve"> by Media Clients</w:t>
      </w:r>
      <w:r w:rsidRPr="00C442D0">
        <w:t xml:space="preserve">. The HTTP </w:t>
      </w:r>
      <w:r w:rsidRPr="00C442D0">
        <w:rPr>
          <w:rStyle w:val="HTTPMethod"/>
        </w:rPr>
        <w:t>DELETE</w:t>
      </w:r>
      <w:r w:rsidRPr="00C442D0">
        <w:t xml:space="preserve"> method shall be used for this purpose</w:t>
      </w:r>
      <w:r w:rsidR="00F52C5F" w:rsidRPr="00C442D0">
        <w:t>, citing the well-known sub</w:t>
      </w:r>
      <w:r w:rsidR="00E359F5" w:rsidRPr="00C442D0">
        <w:t>-</w:t>
      </w:r>
      <w:r w:rsidR="00F52C5F" w:rsidRPr="00C442D0">
        <w:t>resource of the target Provisioning Session in the request URL</w:t>
      </w:r>
      <w:r w:rsidRPr="00C442D0">
        <w:t xml:space="preserve">. As a result, the </w:t>
      </w:r>
      <w:r w:rsidR="00B7715D" w:rsidRPr="00C442D0">
        <w:t>Media</w:t>
      </w:r>
      <w:r w:rsidRPr="00C442D0">
        <w:t xml:space="preserve"> AF </w:t>
      </w:r>
      <w:r w:rsidR="00B7715D" w:rsidRPr="00C442D0">
        <w:t>shall</w:t>
      </w:r>
      <w:r w:rsidRPr="00C442D0">
        <w:t xml:space="preserve"> release any associated resources, purge any cached data, and </w:t>
      </w:r>
      <w:r w:rsidR="00B7715D" w:rsidRPr="00C442D0">
        <w:t>remove</w:t>
      </w:r>
      <w:r w:rsidRPr="00C442D0">
        <w:t xml:space="preserve"> any corresponding configurations.</w:t>
      </w:r>
    </w:p>
    <w:p w14:paraId="51999373" w14:textId="35760860" w:rsidR="00563BB7" w:rsidRPr="00C442D0" w:rsidRDefault="00563BB7" w:rsidP="00277118">
      <w:r w:rsidRPr="00C442D0">
        <w:rPr>
          <w:lang w:eastAsia="zh-CN"/>
        </w:rPr>
        <w:t xml:space="preserve">If the </w:t>
      </w:r>
      <w:r w:rsidR="00B7715D" w:rsidRPr="00C442D0">
        <w:rPr>
          <w:lang w:eastAsia="zh-CN"/>
        </w:rPr>
        <w:t>operation</w:t>
      </w:r>
      <w:r w:rsidRPr="00C442D0">
        <w:rPr>
          <w:lang w:eastAsia="zh-CN"/>
        </w:rPr>
        <w:t xml:space="preserve"> is successful, the </w:t>
      </w:r>
      <w:r w:rsidR="00B7715D"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008B446F" w:rsidRPr="00C442D0">
        <w:rPr>
          <w:rStyle w:val="HTTPResponse"/>
          <w:lang w:val="en-GB"/>
        </w:rPr>
        <w:t>204 (No Content)</w:t>
      </w:r>
      <w:r w:rsidRPr="00C442D0">
        <w:rPr>
          <w:lang w:eastAsia="zh-CN"/>
        </w:rPr>
        <w:t xml:space="preserve"> </w:t>
      </w:r>
      <w:r w:rsidR="00596461" w:rsidRPr="00C442D0">
        <w:rPr>
          <w:lang w:eastAsia="zh-CN"/>
        </w:rPr>
        <w:t xml:space="preserve">HTTP </w:t>
      </w:r>
      <w:r w:rsidRPr="00C442D0">
        <w:rPr>
          <w:lang w:eastAsia="zh-CN"/>
        </w:rPr>
        <w:t>response message</w:t>
      </w:r>
      <w:r w:rsidR="00B7715D" w:rsidRPr="00C442D0">
        <w:rPr>
          <w:lang w:eastAsia="zh-CN"/>
        </w:rPr>
        <w:t xml:space="preserve"> </w:t>
      </w:r>
      <w:r w:rsidR="00596461" w:rsidRPr="00C442D0">
        <w:rPr>
          <w:lang w:eastAsia="zh-CN"/>
        </w:rPr>
        <w:t>with</w:t>
      </w:r>
      <w:r w:rsidR="00B7715D" w:rsidRPr="00C442D0">
        <w:rPr>
          <w:lang w:eastAsia="zh-CN"/>
        </w:rPr>
        <w:t xml:space="preserve"> an empty message body</w:t>
      </w:r>
      <w:r w:rsidRPr="00C442D0">
        <w:t>.</w:t>
      </w:r>
    </w:p>
    <w:p w14:paraId="4B3E82AC" w14:textId="3EE464C4" w:rsidR="008659F0" w:rsidRPr="00C442D0" w:rsidRDefault="00563BB7" w:rsidP="008659F0">
      <w:pPr>
        <w:pStyle w:val="Heading3"/>
      </w:pPr>
      <w:bookmarkStart w:id="1449" w:name="_Toc163809186"/>
      <w:bookmarkEnd w:id="1448"/>
      <w:r w:rsidRPr="00C442D0">
        <w:t>5</w:t>
      </w:r>
      <w:r w:rsidR="008659F0" w:rsidRPr="00C442D0">
        <w:t>.</w:t>
      </w:r>
      <w:r w:rsidR="00087562" w:rsidRPr="00C442D0">
        <w:t>2</w:t>
      </w:r>
      <w:r w:rsidR="008659F0" w:rsidRPr="00C442D0">
        <w:t>.1</w:t>
      </w:r>
      <w:r w:rsidR="00A61261" w:rsidRPr="00C442D0">
        <w:t>2</w:t>
      </w:r>
      <w:r w:rsidR="008659F0" w:rsidRPr="00C442D0">
        <w:tab/>
        <w:t xml:space="preserve">Event Data Processing </w:t>
      </w:r>
      <w:r w:rsidR="007C6FF1" w:rsidRPr="00C442D0">
        <w:t>p</w:t>
      </w:r>
      <w:r w:rsidR="008659F0" w:rsidRPr="00C442D0">
        <w:t>rovisioning</w:t>
      </w:r>
      <w:bookmarkEnd w:id="1292"/>
      <w:bookmarkEnd w:id="1449"/>
    </w:p>
    <w:p w14:paraId="3827EE2E" w14:textId="331C55CF" w:rsidR="008659F0" w:rsidRPr="00C442D0" w:rsidRDefault="00460F53" w:rsidP="008659F0">
      <w:pPr>
        <w:pStyle w:val="Heading4"/>
      </w:pPr>
      <w:bookmarkStart w:id="1450" w:name="_Toc146626880"/>
      <w:bookmarkStart w:id="1451" w:name="_Toc163809187"/>
      <w:r w:rsidRPr="00C442D0">
        <w:t>5</w:t>
      </w:r>
      <w:r w:rsidR="008659F0" w:rsidRPr="00C442D0">
        <w:t>.</w:t>
      </w:r>
      <w:r w:rsidR="00087562" w:rsidRPr="00C442D0">
        <w:t>2</w:t>
      </w:r>
      <w:r w:rsidR="008659F0" w:rsidRPr="00C442D0">
        <w:t>.1</w:t>
      </w:r>
      <w:r w:rsidRPr="00C442D0">
        <w:t>2</w:t>
      </w:r>
      <w:r w:rsidR="008659F0" w:rsidRPr="00C442D0">
        <w:t>.1</w:t>
      </w:r>
      <w:r w:rsidR="008659F0" w:rsidRPr="00C442D0">
        <w:tab/>
        <w:t>General</w:t>
      </w:r>
      <w:bookmarkEnd w:id="1450"/>
      <w:bookmarkEnd w:id="1451"/>
    </w:p>
    <w:p w14:paraId="6EE9318D" w14:textId="110D1CDB" w:rsidR="008659F0" w:rsidRPr="00C442D0" w:rsidRDefault="008659F0" w:rsidP="00277118">
      <w:r w:rsidRPr="00C442D0">
        <w:t xml:space="preserve">These </w:t>
      </w:r>
      <w:r w:rsidR="00B7715D" w:rsidRPr="00C442D0">
        <w:t>operations</w:t>
      </w:r>
      <w:r w:rsidRPr="00C442D0">
        <w:t xml:space="preserve"> are used by the </w:t>
      </w:r>
      <w:r w:rsidR="00B7715D" w:rsidRPr="00C442D0">
        <w:t>Media</w:t>
      </w:r>
      <w:r w:rsidRPr="00C442D0">
        <w:t xml:space="preserve"> Application Provider </w:t>
      </w:r>
      <w:r w:rsidR="00B7715D" w:rsidRPr="00C442D0">
        <w:t xml:space="preserve">at reference point M1 </w:t>
      </w:r>
      <w:r w:rsidRPr="00C442D0">
        <w:t xml:space="preserve">to configure the collection and processing of UE data related to </w:t>
      </w:r>
      <w:r w:rsidR="00B7715D" w:rsidRPr="00C442D0">
        <w:t>media delivery</w:t>
      </w:r>
      <w:r w:rsidRPr="00C442D0">
        <w:t xml:space="preserve"> (as defined in TS 26.531 [46]) and to restrict its exposure over reference points R5 and R6 by configuring the Data Collection AF instantiated in the </w:t>
      </w:r>
      <w:r w:rsidR="00B7715D" w:rsidRPr="00C442D0">
        <w:t>Media</w:t>
      </w:r>
      <w:r w:rsidRPr="00C442D0">
        <w:t> AF (</w:t>
      </w:r>
      <w:r w:rsidR="00B7715D" w:rsidRPr="00C442D0">
        <w:t xml:space="preserve">such </w:t>
      </w:r>
      <w:r w:rsidRPr="00C442D0">
        <w:t xml:space="preserve">as </w:t>
      </w:r>
      <w:r w:rsidR="00B7715D" w:rsidRPr="00C442D0">
        <w:t xml:space="preserve">that </w:t>
      </w:r>
      <w:r w:rsidRPr="00C442D0">
        <w:t>defined in clause 4.7 of TS 26.501 [2</w:t>
      </w:r>
      <w:r w:rsidR="00B5670E" w:rsidRPr="00C442D0">
        <w:t>6501</w:t>
      </w:r>
      <w:r w:rsidRPr="00C442D0">
        <w:t>]) with one or more Event Data Processing Configurations and Data Access Profiles for a particular Event ID.</w:t>
      </w:r>
      <w:r w:rsidR="00B7715D" w:rsidRPr="00C442D0">
        <w:t xml:space="preserve"> The Media Application Provider may provision several Event Data Processing Configurations within the scope of a Provisioning Session with different properties.</w:t>
      </w:r>
    </w:p>
    <w:p w14:paraId="031EDC12" w14:textId="3F18AFD6" w:rsidR="008659F0" w:rsidRPr="00C442D0" w:rsidRDefault="008659F0" w:rsidP="00277118">
      <w:r w:rsidRPr="00C442D0">
        <w:t xml:space="preserve">Each instance of a Data Access Profile specifies a set of data processing operations to be performed by the Data Collection AF on its collected UE data in order to synthesize the event data to be exposed to a specific Event service consumer entity. In this release, eligible Event service consumer entities of </w:t>
      </w:r>
      <w:r w:rsidR="00B7715D" w:rsidRPr="00C442D0">
        <w:t>Media Delivery</w:t>
      </w:r>
      <w:r w:rsidRPr="00C442D0">
        <w:t xml:space="preserve"> event data are the NWDAF, the Event Consumer AF and the NEF.</w:t>
      </w:r>
    </w:p>
    <w:p w14:paraId="51ED5D1A" w14:textId="53D37C27" w:rsidR="008659F0" w:rsidRPr="00C442D0" w:rsidRDefault="008659F0" w:rsidP="00277118">
      <w:r w:rsidRPr="00C442D0">
        <w:t>The Event Data Processing Provisioning API is specified in clause</w:t>
      </w:r>
      <w:r w:rsidR="00B7715D" w:rsidRPr="00C442D0">
        <w:t> 8.12</w:t>
      </w:r>
      <w:r w:rsidRPr="00C442D0">
        <w:t>.</w:t>
      </w:r>
    </w:p>
    <w:p w14:paraId="02766540" w14:textId="6AF25FD7" w:rsidR="00DD5141" w:rsidRPr="00C442D0" w:rsidRDefault="00DD5141" w:rsidP="00277118">
      <w:bookmarkStart w:id="1452" w:name="_Toc146626881"/>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1A19A1FD" w14:textId="5C3E34B4" w:rsidR="008659F0" w:rsidRPr="00C442D0" w:rsidRDefault="00460F53" w:rsidP="008659F0">
      <w:pPr>
        <w:pStyle w:val="Heading4"/>
      </w:pPr>
      <w:bookmarkStart w:id="1453" w:name="_Toc163809188"/>
      <w:r w:rsidRPr="00C442D0">
        <w:t>5</w:t>
      </w:r>
      <w:r w:rsidR="008659F0" w:rsidRPr="00C442D0">
        <w:t>.</w:t>
      </w:r>
      <w:r w:rsidR="00087562" w:rsidRPr="00C442D0">
        <w:t>2</w:t>
      </w:r>
      <w:r w:rsidR="008659F0" w:rsidRPr="00C442D0">
        <w:t>.1</w:t>
      </w:r>
      <w:r w:rsidRPr="00C442D0">
        <w:t>2</w:t>
      </w:r>
      <w:r w:rsidR="008659F0" w:rsidRPr="00C442D0">
        <w:t>.2</w:t>
      </w:r>
      <w:r w:rsidR="008659F0" w:rsidRPr="00C442D0">
        <w:tab/>
        <w:t>Create Event Data Processing Configuration</w:t>
      </w:r>
      <w:bookmarkEnd w:id="1452"/>
      <w:r w:rsidRPr="00C442D0">
        <w:t xml:space="preserve"> resource operation</w:t>
      </w:r>
      <w:bookmarkEnd w:id="1453"/>
    </w:p>
    <w:p w14:paraId="646834D5" w14:textId="0C2C2CBC" w:rsidR="008659F0" w:rsidRPr="00C442D0" w:rsidRDefault="008659F0" w:rsidP="00277118">
      <w:bookmarkStart w:id="1454" w:name="_MCCTEMPBM_CRPT71130103___7"/>
      <w:r w:rsidRPr="00C442D0">
        <w:t xml:space="preserve">This </w:t>
      </w:r>
      <w:r w:rsidR="00D3724A" w:rsidRPr="00C442D0">
        <w:t>operation</w:t>
      </w:r>
      <w:r w:rsidRPr="00C442D0">
        <w:t xml:space="preserve"> is used by the </w:t>
      </w:r>
      <w:r w:rsidR="00E85A4A" w:rsidRPr="00C442D0">
        <w:t>Media</w:t>
      </w:r>
      <w:r w:rsidRPr="00C442D0">
        <w:t xml:space="preserve"> Application Provider to create a new Event Data Processing Configuration </w:t>
      </w:r>
      <w:r w:rsidR="00175B73" w:rsidRPr="00C442D0">
        <w:t xml:space="preserve">within the scope of an existing Provisioning Session </w:t>
      </w:r>
      <w:r w:rsidRPr="00C442D0">
        <w:t xml:space="preserve">in the form of one or more Data Access Profiles. The HTTP </w:t>
      </w:r>
      <w:r w:rsidRPr="00C442D0">
        <w:rPr>
          <w:rStyle w:val="HTTPMethod"/>
        </w:rPr>
        <w:t>POST</w:t>
      </w:r>
      <w:r w:rsidRPr="00C442D0">
        <w:t xml:space="preserve"> method </w:t>
      </w:r>
      <w:r w:rsidR="00E85A4A" w:rsidRPr="00C442D0">
        <w:t xml:space="preserve">shall be used </w:t>
      </w:r>
      <w:r w:rsidRPr="00C442D0">
        <w:t>for this purpose</w:t>
      </w:r>
      <w:r w:rsidR="004B69EC" w:rsidRPr="00C442D0">
        <w:t>. The request URL shall be a well-known sub</w:t>
      </w:r>
      <w:r w:rsidR="00CD0CCB" w:rsidRPr="00C442D0">
        <w:t>-</w:t>
      </w:r>
      <w:r w:rsidR="004B69EC" w:rsidRPr="00C442D0">
        <w:t>resource of the Provisioning Session resource representing its Event Data Processing Configurations resource collection, as specified in clause 8.12.2.</w:t>
      </w:r>
      <w:r w:rsidRPr="00C442D0">
        <w:t xml:space="preserve"> </w:t>
      </w:r>
      <w:r w:rsidR="004B69EC" w:rsidRPr="00C442D0">
        <w:t>T</w:t>
      </w:r>
      <w:r w:rsidRPr="00C442D0">
        <w:t xml:space="preserve">he request message body shall </w:t>
      </w:r>
      <w:r w:rsidR="00282D58" w:rsidRPr="00C442D0">
        <w:t>be</w:t>
      </w:r>
      <w:r w:rsidRPr="00C442D0">
        <w:t xml:space="preserve"> an Event</w:t>
      </w:r>
      <w:r w:rsidR="00E85A4A" w:rsidRPr="00C442D0">
        <w:t xml:space="preserve"> </w:t>
      </w:r>
      <w:r w:rsidRPr="00C442D0">
        <w:t>Data</w:t>
      </w:r>
      <w:r w:rsidR="00E85A4A" w:rsidRPr="00C442D0">
        <w:t xml:space="preserve"> </w:t>
      </w:r>
      <w:r w:rsidRPr="00C442D0">
        <w:t>Processing</w:t>
      </w:r>
      <w:r w:rsidR="00E85A4A" w:rsidRPr="00C442D0">
        <w:t xml:space="preserve"> </w:t>
      </w:r>
      <w:r w:rsidRPr="00C442D0">
        <w:t>Configuration resource</w:t>
      </w:r>
      <w:r w:rsidR="00E85A4A" w:rsidRPr="00C442D0">
        <w:t xml:space="preserve"> representation</w:t>
      </w:r>
      <w:r w:rsidRPr="00C442D0">
        <w:t>, as specified in clause </w:t>
      </w:r>
      <w:r w:rsidR="00E85A4A" w:rsidRPr="00C442D0">
        <w:t>8.12</w:t>
      </w:r>
      <w:r w:rsidRPr="00C442D0">
        <w:t>.3</w:t>
      </w:r>
      <w:r w:rsidR="00E85A4A" w:rsidRPr="00C442D0">
        <w:t>.1</w:t>
      </w:r>
      <w:r w:rsidRPr="00C442D0">
        <w:t>.</w:t>
      </w:r>
    </w:p>
    <w:p w14:paraId="0CBFCBFD" w14:textId="3224D644" w:rsidR="008659F0" w:rsidRPr="00C442D0" w:rsidRDefault="008659F0" w:rsidP="00277118">
      <w:bookmarkStart w:id="1455" w:name="_MCCTEMPBM_CRPT71130104___2"/>
      <w:bookmarkEnd w:id="1454"/>
      <w:r w:rsidRPr="00C442D0">
        <w:rPr>
          <w:lang w:eastAsia="zh-CN"/>
        </w:rPr>
        <w:t xml:space="preserve">If the </w:t>
      </w:r>
      <w:r w:rsidR="00E85A4A" w:rsidRPr="00C442D0">
        <w:rPr>
          <w:lang w:eastAsia="zh-CN"/>
        </w:rPr>
        <w:t>operation</w:t>
      </w:r>
      <w:r w:rsidRPr="00C442D0">
        <w:rPr>
          <w:lang w:eastAsia="zh-CN"/>
        </w:rPr>
        <w:t xml:space="preserve"> is successful, the </w:t>
      </w:r>
      <w:r w:rsidR="00E85A4A" w:rsidRPr="00C442D0">
        <w:rPr>
          <w:lang w:eastAsia="zh-CN"/>
        </w:rPr>
        <w:t>Media</w:t>
      </w:r>
      <w:r w:rsidRPr="00C442D0">
        <w:rPr>
          <w:lang w:eastAsia="zh-CN"/>
        </w:rPr>
        <w:t xml:space="preserve"> AF shall generate a resource identifier representing the new </w:t>
      </w:r>
      <w:r w:rsidRPr="00C442D0">
        <w:t xml:space="preserve">Event Data Processing </w:t>
      </w:r>
      <w:r w:rsidRPr="00C442D0">
        <w:rPr>
          <w:lang w:eastAsia="zh-CN"/>
        </w:rPr>
        <w:t>Configuration.</w:t>
      </w:r>
      <w:r w:rsidRPr="00C442D0">
        <w:t xml:space="preserve"> In this case, </w:t>
      </w:r>
      <w:r w:rsidRPr="00C442D0">
        <w:rPr>
          <w:lang w:eastAsia="zh-CN"/>
        </w:rPr>
        <w:t xml:space="preserve">the </w:t>
      </w:r>
      <w:r w:rsidR="00E85A4A"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response message and </w:t>
      </w:r>
      <w:r w:rsidRPr="00C442D0">
        <w:t xml:space="preserve">the URL </w:t>
      </w:r>
      <w:r w:rsidR="00A92132" w:rsidRPr="00C442D0">
        <w:t>of</w:t>
      </w:r>
      <w:r w:rsidRPr="00C442D0">
        <w:t xml:space="preserve"> the newly created resource</w:t>
      </w:r>
      <w:r w:rsidR="00E85A4A" w:rsidRPr="00C442D0">
        <w:t>, including its resource identifier,</w:t>
      </w:r>
      <w:r w:rsidRPr="00C442D0">
        <w:t xml:space="preserve"> </w:t>
      </w:r>
      <w:r w:rsidR="00A92132" w:rsidRPr="00C442D0">
        <w:t>shall be provided as the value of</w:t>
      </w:r>
      <w:r w:rsidRPr="00C442D0">
        <w:t xml:space="preserve">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Event Data Processing Configuration resource (see clause 8.12.3.1), including any </w:t>
      </w:r>
      <w:r w:rsidR="00BB2A8B" w:rsidRPr="00C442D0">
        <w:t>properties assigned</w:t>
      </w:r>
      <w:r w:rsidR="00FF3195" w:rsidRPr="00C442D0">
        <w:t xml:space="preserve"> by the Media AF.</w:t>
      </w:r>
    </w:p>
    <w:p w14:paraId="7EB8A8D6" w14:textId="23D677C8" w:rsidR="002D6562" w:rsidRPr="00C442D0" w:rsidRDefault="002D6562" w:rsidP="00277118">
      <w:bookmarkStart w:id="1456" w:name="_Toc146626882"/>
      <w:bookmarkEnd w:id="1455"/>
      <w:r w:rsidRPr="00C442D0">
        <w:t xml:space="preserve">If the event identified in the supplied Event Data Processing Configuration is not supported by the Media AF, or if any of the data access profiles are unacceptable,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Event Data Processing Configuration resource shall remain in an uncreated state in the Media AF.</w:t>
      </w:r>
    </w:p>
    <w:p w14:paraId="37B527F7" w14:textId="77777777" w:rsidR="00114940" w:rsidRPr="00C442D0" w:rsidRDefault="00114940" w:rsidP="00277118">
      <w:r w:rsidRPr="00C442D0">
        <w:lastRenderedPageBreak/>
        <w:t xml:space="preserve">If the Data Collection AF is not instantiated in the Media AF, the create operation shall fail with an HTTP response status code of </w:t>
      </w:r>
      <w:r w:rsidRPr="00C442D0">
        <w:rPr>
          <w:rStyle w:val="HTTPResponse"/>
          <w:lang w:val="en-GB"/>
        </w:rPr>
        <w:t>404 (Not Found)</w:t>
      </w:r>
      <w:r w:rsidRPr="00C442D0">
        <w:t xml:space="preserve"> and </w:t>
      </w:r>
      <w:r w:rsidRPr="00C442D0">
        <w:rPr>
          <w:lang w:eastAsia="zh-CN"/>
        </w:rPr>
        <w:t xml:space="preserve">an error </w:t>
      </w:r>
      <w:r w:rsidRPr="00C442D0">
        <w:t>message body per clause 7.1.7. In this case, the Event Data Processing Configuration resource shall remain in an uncreated state in the Media AF.</w:t>
      </w:r>
    </w:p>
    <w:p w14:paraId="0D321AC6" w14:textId="561A5A3B" w:rsidR="002D6562" w:rsidRPr="00C442D0" w:rsidRDefault="002D6562" w:rsidP="00277118">
      <w:r w:rsidRPr="00C442D0">
        <w:t xml:space="preserve">If the request is acceptable but the Media AF is unable to provision the resources required by the supplied Event Data Processing Configuration,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Event Data Processing Configuration resource shall remain in an uncreated state in the Media AF.</w:t>
      </w:r>
    </w:p>
    <w:p w14:paraId="78C82C58" w14:textId="5E641E5C" w:rsidR="00E85A4A" w:rsidRPr="00C442D0" w:rsidRDefault="00E85A4A" w:rsidP="00277118">
      <w:r w:rsidRPr="00C442D0">
        <w:t xml:space="preserve">This operation may be performed multiple times </w:t>
      </w:r>
      <w:r w:rsidR="00EC116F" w:rsidRPr="00C442D0">
        <w:t xml:space="preserve">by a Media Application Provider </w:t>
      </w:r>
      <w:r w:rsidRPr="00C442D0">
        <w:t>to provision different Event Data Processing Configuration</w:t>
      </w:r>
      <w:r w:rsidR="00EC116F" w:rsidRPr="00C442D0">
        <w:t xml:space="preserve"> resource</w:t>
      </w:r>
      <w:r w:rsidRPr="00C442D0">
        <w:t xml:space="preserve">s </w:t>
      </w:r>
      <w:r w:rsidR="00A20ED8" w:rsidRPr="00C442D0">
        <w:t>with</w:t>
      </w:r>
      <w:r w:rsidRPr="00C442D0">
        <w:t xml:space="preserve">in the scope of a Provisioning Session. Each such resource is </w:t>
      </w:r>
      <w:r w:rsidR="00D3724A" w:rsidRPr="00C442D0">
        <w:t>assigned</w:t>
      </w:r>
      <w:r w:rsidRPr="00C442D0">
        <w:t xml:space="preserve"> a different </w:t>
      </w:r>
      <w:r w:rsidR="00EC116F" w:rsidRPr="00C442D0">
        <w:t>E</w:t>
      </w:r>
      <w:r w:rsidRPr="00C442D0">
        <w:t>vent</w:t>
      </w:r>
      <w:r w:rsidR="00EC116F" w:rsidRPr="00C442D0">
        <w:t xml:space="preserve"> </w:t>
      </w:r>
      <w:r w:rsidRPr="00C442D0">
        <w:t>Data</w:t>
      </w:r>
      <w:r w:rsidR="00EC116F" w:rsidRPr="00C442D0">
        <w:t xml:space="preserve"> </w:t>
      </w:r>
      <w:r w:rsidRPr="00C442D0">
        <w:t>Processing</w:t>
      </w:r>
      <w:r w:rsidR="00EC116F" w:rsidRPr="00C442D0">
        <w:t xml:space="preserve"> </w:t>
      </w:r>
      <w:r w:rsidRPr="00C442D0">
        <w:t>Configuration</w:t>
      </w:r>
      <w:r w:rsidR="00D3724A" w:rsidRPr="00C442D0">
        <w:t xml:space="preserve"> </w:t>
      </w:r>
      <w:r w:rsidR="00EC116F" w:rsidRPr="00C442D0">
        <w:t xml:space="preserve">identifier </w:t>
      </w:r>
      <w:r w:rsidR="00D3724A" w:rsidRPr="00C442D0">
        <w:t>by the Media AF</w:t>
      </w:r>
      <w:r w:rsidRPr="00C442D0">
        <w:t>.</w:t>
      </w:r>
    </w:p>
    <w:p w14:paraId="10A6AF1D" w14:textId="4A3CC851" w:rsidR="008659F0" w:rsidRPr="00C442D0" w:rsidRDefault="00460F53" w:rsidP="008659F0">
      <w:pPr>
        <w:pStyle w:val="Heading4"/>
      </w:pPr>
      <w:bookmarkStart w:id="1457" w:name="_Toc163809189"/>
      <w:r w:rsidRPr="00C442D0">
        <w:t>5</w:t>
      </w:r>
      <w:r w:rsidR="008659F0" w:rsidRPr="00C442D0">
        <w:t>.</w:t>
      </w:r>
      <w:r w:rsidR="00087562" w:rsidRPr="00C442D0">
        <w:t>2</w:t>
      </w:r>
      <w:r w:rsidR="008659F0" w:rsidRPr="00C442D0">
        <w:t>.1</w:t>
      </w:r>
      <w:r w:rsidRPr="00C442D0">
        <w:t>2</w:t>
      </w:r>
      <w:r w:rsidR="008659F0" w:rsidRPr="00C442D0">
        <w:t>.3</w:t>
      </w:r>
      <w:r w:rsidR="008659F0" w:rsidRPr="00C442D0">
        <w:tab/>
      </w:r>
      <w:r w:rsidRPr="00C442D0">
        <w:t>Retrieve</w:t>
      </w:r>
      <w:r w:rsidR="008659F0" w:rsidRPr="00C442D0">
        <w:t xml:space="preserve"> Event Data Processing Configuration</w:t>
      </w:r>
      <w:bookmarkEnd w:id="1456"/>
      <w:r w:rsidRPr="00C442D0">
        <w:t xml:space="preserve"> resource operation</w:t>
      </w:r>
      <w:bookmarkEnd w:id="1457"/>
    </w:p>
    <w:p w14:paraId="6598A7C7" w14:textId="7B2EE8F7" w:rsidR="008659F0" w:rsidRPr="00C442D0" w:rsidRDefault="008659F0" w:rsidP="00277118">
      <w:bookmarkStart w:id="1458" w:name="_MCCTEMPBM_CRPT71130105___7"/>
      <w:r w:rsidRPr="00C442D0">
        <w:t xml:space="preserve">This </w:t>
      </w:r>
      <w:r w:rsidR="00D3724A" w:rsidRPr="00C442D0">
        <w:t>operation</w:t>
      </w:r>
      <w:r w:rsidRPr="00C442D0">
        <w:t xml:space="preserve"> is used by the </w:t>
      </w:r>
      <w:r w:rsidR="00E85A4A" w:rsidRPr="00C442D0">
        <w:t>Media</w:t>
      </w:r>
      <w:r w:rsidRPr="00C442D0">
        <w:t xml:space="preserve"> Application Provider to </w:t>
      </w:r>
      <w:r w:rsidR="00441922" w:rsidRPr="00C442D0">
        <w:t>retrieve the current state</w:t>
      </w:r>
      <w:r w:rsidRPr="00C442D0">
        <w:t xml:space="preserve"> of an existing Event Data Processing Configuration resource </w:t>
      </w:r>
      <w:r w:rsidR="00441922" w:rsidRPr="00C442D0">
        <w:t>in</w:t>
      </w:r>
      <w:r w:rsidRPr="00C442D0">
        <w:t xml:space="preserve"> the </w:t>
      </w:r>
      <w:r w:rsidR="00441922" w:rsidRPr="00C442D0">
        <w:t>Media</w:t>
      </w:r>
      <w:r w:rsidRPr="00C442D0">
        <w:t xml:space="preserve"> AF. The HTTP </w:t>
      </w:r>
      <w:r w:rsidRPr="00C442D0">
        <w:rPr>
          <w:rStyle w:val="HTTPMethod"/>
        </w:rPr>
        <w:t>GET</w:t>
      </w:r>
      <w:r w:rsidRPr="00C442D0">
        <w:t xml:space="preserve"> method shall be used for this purpose</w:t>
      </w:r>
      <w:r w:rsidR="00441922" w:rsidRPr="00C442D0">
        <w:t>, citing the resource identifier of the target Event Data Processing Configuration in the request URL</w:t>
      </w:r>
      <w:r w:rsidRPr="00C442D0">
        <w:t>.</w:t>
      </w:r>
    </w:p>
    <w:p w14:paraId="21339793" w14:textId="45882F47" w:rsidR="00441922" w:rsidRPr="00C442D0" w:rsidRDefault="00441922" w:rsidP="00277118">
      <w:bookmarkStart w:id="1459" w:name="_Toc146626883"/>
      <w:bookmarkEnd w:id="1458"/>
      <w:r w:rsidRPr="00C442D0">
        <w:t xml:space="preserve">If successful, the </w:t>
      </w:r>
      <w:r w:rsidRPr="00C442D0">
        <w:rPr>
          <w:lang w:eastAsia="zh-CN"/>
        </w:rPr>
        <w:t xml:space="preserve">Media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w:t>
      </w:r>
      <w:r w:rsidRPr="00C442D0">
        <w:t>target Event Data Processing Configuration resource (see clause 8.12.3.1) in the response message body.</w:t>
      </w:r>
    </w:p>
    <w:p w14:paraId="3A41411B" w14:textId="63CEDC00" w:rsidR="00B7715D" w:rsidRPr="00C442D0" w:rsidRDefault="00087562" w:rsidP="008659F0">
      <w:pPr>
        <w:pStyle w:val="Heading4"/>
      </w:pPr>
      <w:bookmarkStart w:id="1460" w:name="_Toc163809190"/>
      <w:r w:rsidRPr="00C442D0">
        <w:t>5.2</w:t>
      </w:r>
      <w:r w:rsidR="00B7715D" w:rsidRPr="00C442D0">
        <w:t>.12.</w:t>
      </w:r>
      <w:r w:rsidR="00441922" w:rsidRPr="00C442D0">
        <w:t>4</w:t>
      </w:r>
      <w:r w:rsidR="00B7715D" w:rsidRPr="00C442D0">
        <w:tab/>
        <w:t>Update Event Data Processing Configuration resource operation</w:t>
      </w:r>
      <w:bookmarkEnd w:id="1460"/>
    </w:p>
    <w:p w14:paraId="140F13C2" w14:textId="5F127D39" w:rsidR="00441922" w:rsidRPr="00C442D0" w:rsidRDefault="00441922" w:rsidP="00277118">
      <w:bookmarkStart w:id="1461" w:name="_Hlk147937629"/>
      <w:r w:rsidRPr="00C442D0">
        <w:t xml:space="preserve">This operation is invoked by the Media Application Provider to entirely replace or modify certain properties of an existing Event Data Processing Configuration resource. All available properties may be updated. The HTTP </w:t>
      </w:r>
      <w:r w:rsidRPr="00C442D0">
        <w:rPr>
          <w:rStyle w:val="HTTPMethod"/>
          <w:rFonts w:eastAsia="MS Mincho"/>
        </w:rPr>
        <w:t>PATCH</w:t>
      </w:r>
      <w:r w:rsidRPr="00C442D0">
        <w:t xml:space="preserve"> or HTTP </w:t>
      </w:r>
      <w:r w:rsidRPr="00C442D0">
        <w:rPr>
          <w:rStyle w:val="HTTPMethod"/>
          <w:rFonts w:eastAsia="MS Mincho"/>
        </w:rPr>
        <w:t>PUT</w:t>
      </w:r>
      <w:r w:rsidRPr="00C442D0">
        <w:t xml:space="preserve"> methods shall be used for this purpose.</w:t>
      </w:r>
      <w:r w:rsidR="00DC462E" w:rsidRPr="00C442D0">
        <w:t xml:space="preserve"> The replacement Event Data Processing Configuration resource representation shall be provided in the body of the HTTP request message.</w:t>
      </w:r>
    </w:p>
    <w:p w14:paraId="12E6E8AD" w14:textId="5C2046B1" w:rsidR="00B01E4E" w:rsidRPr="00C442D0" w:rsidRDefault="00B01E4E" w:rsidP="00277118">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2175A35D" w14:textId="683890F8" w:rsidR="00441922" w:rsidRPr="00C442D0" w:rsidRDefault="00441922" w:rsidP="00277118">
      <w:r w:rsidRPr="00C442D0">
        <w:rPr>
          <w:lang w:eastAsia="zh-CN"/>
        </w:rPr>
        <w:t xml:space="preserve">If the operation is </w:t>
      </w:r>
      <w:r w:rsidR="00B01E4E" w:rsidRPr="00C442D0">
        <w:rPr>
          <w:lang w:eastAsia="zh-CN"/>
        </w:rPr>
        <w:t xml:space="preserve">otherwise </w:t>
      </w:r>
      <w:r w:rsidRPr="00C442D0">
        <w:rPr>
          <w:lang w:eastAsia="zh-CN"/>
        </w:rPr>
        <w:t xml:space="preserve">successful, the Media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current state of the target resource in the message body to confirm successful update</w:t>
      </w:r>
      <w:r w:rsidRPr="00C442D0">
        <w:t>.</w:t>
      </w:r>
    </w:p>
    <w:bookmarkEnd w:id="1461"/>
    <w:p w14:paraId="2ADE31B8" w14:textId="28E3C942" w:rsidR="002D6562" w:rsidRPr="00C442D0" w:rsidRDefault="002D6562" w:rsidP="00277118">
      <w:r w:rsidRPr="00C442D0">
        <w:t xml:space="preserve">If the event identified in the supplied Event Data Processing Configuration is not supported by the Media AF, or if any of the data access profiles are unacceptable, the upd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Event Data Processing Configuration resource in the Media AF shall remain in the state immediately prior to the update operation.</w:t>
      </w:r>
    </w:p>
    <w:p w14:paraId="543D78DE" w14:textId="6E185450" w:rsidR="00A77B55" w:rsidRPr="00C442D0" w:rsidRDefault="00A77B55" w:rsidP="00277118">
      <w:r w:rsidRPr="00C442D0">
        <w:t xml:space="preserve">Attempts to modify read-only properties of the target Event Data Processing Configuration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29262108" w14:textId="44E16EEC" w:rsidR="002D6562" w:rsidRPr="00C442D0" w:rsidRDefault="002D6562" w:rsidP="00277118">
      <w:r w:rsidRPr="00C442D0">
        <w:t xml:space="preserve">If the request is acceptable but the Media AF is unable to provision the resources required by the supplied Event Data Processing Configurat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Event Data Processing Configuration resource in the Media AF shall remain in the state immediately prior to the update operation.</w:t>
      </w:r>
    </w:p>
    <w:p w14:paraId="607A026F" w14:textId="5A54F932" w:rsidR="008659F0" w:rsidRPr="00C442D0" w:rsidRDefault="00460F53" w:rsidP="008659F0">
      <w:pPr>
        <w:pStyle w:val="Heading4"/>
      </w:pPr>
      <w:bookmarkStart w:id="1462" w:name="_Toc163809191"/>
      <w:r w:rsidRPr="00C442D0">
        <w:t>5</w:t>
      </w:r>
      <w:r w:rsidR="008659F0" w:rsidRPr="00C442D0">
        <w:t>.</w:t>
      </w:r>
      <w:r w:rsidR="00087562" w:rsidRPr="00C442D0">
        <w:t>2</w:t>
      </w:r>
      <w:r w:rsidR="008659F0" w:rsidRPr="00C442D0">
        <w:t>.1</w:t>
      </w:r>
      <w:r w:rsidRPr="00C442D0">
        <w:t>2</w:t>
      </w:r>
      <w:r w:rsidR="008659F0" w:rsidRPr="00C442D0">
        <w:t>.</w:t>
      </w:r>
      <w:r w:rsidR="00B7715D" w:rsidRPr="00C442D0">
        <w:t>5</w:t>
      </w:r>
      <w:r w:rsidR="008659F0" w:rsidRPr="00C442D0">
        <w:tab/>
        <w:t>Destroy Event Data Processing Configuration</w:t>
      </w:r>
      <w:bookmarkEnd w:id="1459"/>
      <w:r w:rsidRPr="00C442D0">
        <w:t xml:space="preserve"> resource operation</w:t>
      </w:r>
      <w:bookmarkEnd w:id="1462"/>
    </w:p>
    <w:p w14:paraId="43BC5662" w14:textId="5A235EFC" w:rsidR="008659F0" w:rsidRPr="00C442D0" w:rsidRDefault="008659F0" w:rsidP="00277118">
      <w:bookmarkStart w:id="1463" w:name="_MCCTEMPBM_CRPT71130106___7"/>
      <w:r w:rsidRPr="00C442D0">
        <w:t xml:space="preserve">This operation is used by the </w:t>
      </w:r>
      <w:r w:rsidR="008465AE" w:rsidRPr="00C442D0">
        <w:t>Media</w:t>
      </w:r>
      <w:r w:rsidRPr="00C442D0">
        <w:t xml:space="preserve"> Application Provider to destroy an existing Event Data Processing Configuration resource and to terminate the related </w:t>
      </w:r>
      <w:r w:rsidR="008465AE" w:rsidRPr="00C442D0">
        <w:t>collection of UE data and exposure of events to event consumer subscribers</w:t>
      </w:r>
      <w:r w:rsidRPr="00C442D0">
        <w:t xml:space="preserve">. The HTTP </w:t>
      </w:r>
      <w:r w:rsidRPr="00C442D0">
        <w:rPr>
          <w:rStyle w:val="HTTPMethod"/>
        </w:rPr>
        <w:t>DELETE</w:t>
      </w:r>
      <w:r w:rsidRPr="00C442D0">
        <w:t xml:space="preserve"> method shall be used for this purpose</w:t>
      </w:r>
      <w:r w:rsidR="00F52C5F" w:rsidRPr="00C442D0">
        <w:t>, citing the resource identifier of the target Event Data Processing Configuration in the request URL</w:t>
      </w:r>
      <w:r w:rsidRPr="00C442D0">
        <w:t>. As a result, the Data Collection AF shall process any reported UE data still outstanding and shall delete any corresponding data collection and reporting client configurations</w:t>
      </w:r>
      <w:r w:rsidR="008465AE" w:rsidRPr="00C442D0">
        <w:t xml:space="preserve"> as well as any event subscriptions</w:t>
      </w:r>
      <w:r w:rsidRPr="00C442D0">
        <w:t>.</w:t>
      </w:r>
    </w:p>
    <w:p w14:paraId="2B4AC352" w14:textId="15BCE451" w:rsidR="008659F0" w:rsidRPr="00C442D0" w:rsidRDefault="008659F0" w:rsidP="00277118">
      <w:r w:rsidRPr="00C442D0">
        <w:rPr>
          <w:lang w:eastAsia="zh-CN"/>
        </w:rPr>
        <w:t xml:space="preserve">If the </w:t>
      </w:r>
      <w:r w:rsidR="008465AE" w:rsidRPr="00C442D0">
        <w:rPr>
          <w:lang w:eastAsia="zh-CN"/>
        </w:rPr>
        <w:t>operation</w:t>
      </w:r>
      <w:r w:rsidRPr="00C442D0">
        <w:rPr>
          <w:lang w:eastAsia="zh-CN"/>
        </w:rPr>
        <w:t xml:space="preserve"> is successful, the </w:t>
      </w:r>
      <w:r w:rsidR="008465AE"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002D6562" w:rsidRPr="00C442D0">
        <w:rPr>
          <w:rStyle w:val="HTTPResponse"/>
          <w:lang w:val="en-GB"/>
        </w:rPr>
        <w:t>204 (No Content)</w:t>
      </w:r>
      <w:r w:rsidRPr="00C442D0">
        <w:rPr>
          <w:lang w:eastAsia="zh-CN"/>
        </w:rPr>
        <w:t xml:space="preserve"> </w:t>
      </w:r>
      <w:r w:rsidR="00596461" w:rsidRPr="00C442D0">
        <w:rPr>
          <w:lang w:eastAsia="zh-CN"/>
        </w:rPr>
        <w:t xml:space="preserve">HTTP </w:t>
      </w:r>
      <w:r w:rsidRPr="00C442D0">
        <w:rPr>
          <w:lang w:eastAsia="zh-CN"/>
        </w:rPr>
        <w:t>response message</w:t>
      </w:r>
      <w:r w:rsidR="00596461" w:rsidRPr="00C442D0">
        <w:rPr>
          <w:lang w:eastAsia="zh-CN"/>
        </w:rPr>
        <w:t xml:space="preserve"> with an empty message body</w:t>
      </w:r>
      <w:r w:rsidRPr="00C442D0">
        <w:t>.</w:t>
      </w:r>
    </w:p>
    <w:bookmarkEnd w:id="1463"/>
    <w:p w14:paraId="0A4E1D29" w14:textId="53485800" w:rsidR="00F52C5F" w:rsidRPr="00C442D0" w:rsidRDefault="00F52C5F" w:rsidP="00277118">
      <w:r w:rsidRPr="00C442D0">
        <w:t xml:space="preserve">Any subsequent operations citing the resource identifier of a destroyed Event Data Processing Configuration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2871CD32" w14:textId="4F4F6BC7" w:rsidR="004E6F5F" w:rsidRPr="00C442D0" w:rsidRDefault="00566E60" w:rsidP="004E6F5F">
      <w:pPr>
        <w:pStyle w:val="Heading2"/>
      </w:pPr>
      <w:bookmarkStart w:id="1464" w:name="_Toc163809192"/>
      <w:r w:rsidRPr="00C442D0">
        <w:lastRenderedPageBreak/>
        <w:t>5</w:t>
      </w:r>
      <w:r w:rsidR="004E6F5F" w:rsidRPr="00C442D0">
        <w:t>.</w:t>
      </w:r>
      <w:r w:rsidR="00087562" w:rsidRPr="00C442D0">
        <w:t>3</w:t>
      </w:r>
      <w:r w:rsidR="004E6F5F" w:rsidRPr="00C442D0">
        <w:tab/>
      </w:r>
      <w:r w:rsidR="009E308A" w:rsidRPr="00C442D0">
        <w:t>Network media session handling</w:t>
      </w:r>
      <w:r w:rsidR="00924194" w:rsidRPr="00C442D0">
        <w:t xml:space="preserve"> (M3, M5)</w:t>
      </w:r>
      <w:r w:rsidR="009E308A" w:rsidRPr="00C442D0">
        <w:t xml:space="preserve"> </w:t>
      </w:r>
      <w:r w:rsidR="00EE67CF" w:rsidRPr="00C442D0">
        <w:t>interactions</w:t>
      </w:r>
      <w:bookmarkEnd w:id="1464"/>
    </w:p>
    <w:p w14:paraId="224CFE14" w14:textId="0A8FBDDD" w:rsidR="00563BB7" w:rsidRPr="00C442D0" w:rsidRDefault="00087562" w:rsidP="00563BB7">
      <w:pPr>
        <w:pStyle w:val="Heading3"/>
      </w:pPr>
      <w:bookmarkStart w:id="1465" w:name="_Toc68899531"/>
      <w:bookmarkStart w:id="1466" w:name="_Toc71214282"/>
      <w:bookmarkStart w:id="1467" w:name="_Toc71721956"/>
      <w:bookmarkStart w:id="1468" w:name="_Toc74859008"/>
      <w:bookmarkStart w:id="1469" w:name="_Toc146626890"/>
      <w:bookmarkStart w:id="1470" w:name="_Toc163809193"/>
      <w:r w:rsidRPr="00C442D0">
        <w:t>5.3</w:t>
      </w:r>
      <w:r w:rsidR="00563BB7" w:rsidRPr="00C442D0">
        <w:t>.1</w:t>
      </w:r>
      <w:r w:rsidR="00563BB7" w:rsidRPr="00C442D0">
        <w:tab/>
      </w:r>
      <w:bookmarkEnd w:id="1465"/>
      <w:bookmarkEnd w:id="1466"/>
      <w:bookmarkEnd w:id="1467"/>
      <w:bookmarkEnd w:id="1468"/>
      <w:bookmarkEnd w:id="1469"/>
      <w:r w:rsidR="005B00E9" w:rsidRPr="00C442D0">
        <w:t>Overview</w:t>
      </w:r>
      <w:bookmarkEnd w:id="1470"/>
    </w:p>
    <w:p w14:paraId="7EBBFD75" w14:textId="5B6B97B1" w:rsidR="00563BB7" w:rsidRPr="00C442D0" w:rsidRDefault="00BA33B9" w:rsidP="00277118">
      <w:r w:rsidRPr="00C442D0">
        <w:t>This clause specifies the set of operations</w:t>
      </w:r>
      <w:r w:rsidR="00563BB7" w:rsidRPr="00C442D0">
        <w:t xml:space="preserve"> used </w:t>
      </w:r>
      <w:r w:rsidR="00563BB7" w:rsidRPr="00C442D0">
        <w:rPr>
          <w:lang w:eastAsia="zh-CN"/>
        </w:rPr>
        <w:t xml:space="preserve">by </w:t>
      </w:r>
      <w:r w:rsidRPr="00C442D0">
        <w:rPr>
          <w:lang w:eastAsia="zh-CN"/>
        </w:rPr>
        <w:t>the</w:t>
      </w:r>
      <w:r w:rsidR="00563BB7" w:rsidRPr="00C442D0">
        <w:rPr>
          <w:lang w:eastAsia="zh-CN"/>
        </w:rPr>
        <w:t xml:space="preserve"> Media Session Handler within a </w:t>
      </w:r>
      <w:r w:rsidRPr="00C442D0">
        <w:rPr>
          <w:lang w:eastAsia="zh-CN"/>
        </w:rPr>
        <w:t>Media</w:t>
      </w:r>
      <w:r w:rsidR="00563BB7" w:rsidRPr="00C442D0">
        <w:rPr>
          <w:lang w:eastAsia="zh-CN"/>
        </w:rPr>
        <w:t xml:space="preserve"> Client to invoke services </w:t>
      </w:r>
      <w:r w:rsidRPr="00C442D0">
        <w:rPr>
          <w:lang w:eastAsia="zh-CN"/>
        </w:rPr>
        <w:t xml:space="preserve">on the Media AF at reference point M5 </w:t>
      </w:r>
      <w:r w:rsidR="00563BB7" w:rsidRPr="00C442D0">
        <w:rPr>
          <w:lang w:eastAsia="zh-CN"/>
        </w:rPr>
        <w:t xml:space="preserve">relating to downlink or uplink media </w:t>
      </w:r>
      <w:r w:rsidRPr="00C442D0">
        <w:rPr>
          <w:lang w:eastAsia="zh-CN"/>
        </w:rPr>
        <w:t>delivery</w:t>
      </w:r>
      <w:r w:rsidR="00563BB7" w:rsidRPr="00C442D0">
        <w:t>.</w:t>
      </w:r>
      <w:r w:rsidRPr="00C442D0">
        <w:t xml:space="preserve"> A subset of these operations is also expose</w:t>
      </w:r>
      <w:r w:rsidR="00E759C5" w:rsidRPr="00C442D0">
        <w:t>d</w:t>
      </w:r>
      <w:r w:rsidRPr="00C442D0">
        <w:t xml:space="preserve"> by the Media AF to the </w:t>
      </w:r>
      <w:r w:rsidR="00E759C5" w:rsidRPr="00C442D0">
        <w:t>Media AS at reference point M3.</w:t>
      </w:r>
    </w:p>
    <w:p w14:paraId="0CF77A8D" w14:textId="49A74900" w:rsidR="00563BB7" w:rsidRPr="00C442D0" w:rsidRDefault="00087562" w:rsidP="00563BB7">
      <w:pPr>
        <w:pStyle w:val="Heading3"/>
      </w:pPr>
      <w:bookmarkStart w:id="1471" w:name="_Toc68899532"/>
      <w:bookmarkStart w:id="1472" w:name="_Toc71214283"/>
      <w:bookmarkStart w:id="1473" w:name="_Toc71721957"/>
      <w:bookmarkStart w:id="1474" w:name="_Toc74859009"/>
      <w:bookmarkStart w:id="1475" w:name="_Toc146626891"/>
      <w:bookmarkStart w:id="1476" w:name="_Toc163809194"/>
      <w:r w:rsidRPr="00C442D0">
        <w:t>5.3</w:t>
      </w:r>
      <w:r w:rsidR="00563BB7" w:rsidRPr="00C442D0">
        <w:t>.2</w:t>
      </w:r>
      <w:r w:rsidR="00563BB7" w:rsidRPr="00C442D0">
        <w:tab/>
        <w:t>Service Access Information</w:t>
      </w:r>
      <w:bookmarkEnd w:id="1471"/>
      <w:bookmarkEnd w:id="1472"/>
      <w:bookmarkEnd w:id="1473"/>
      <w:bookmarkEnd w:id="1474"/>
      <w:bookmarkEnd w:id="1475"/>
      <w:r w:rsidR="00BA33B9" w:rsidRPr="00C442D0">
        <w:t xml:space="preserve"> </w:t>
      </w:r>
      <w:r w:rsidR="007C6FF1" w:rsidRPr="00C442D0">
        <w:t>acquisition</w:t>
      </w:r>
      <w:bookmarkEnd w:id="1476"/>
    </w:p>
    <w:p w14:paraId="0D252F3E" w14:textId="3D93B66D" w:rsidR="00563BB7" w:rsidRPr="00C442D0" w:rsidRDefault="00087562" w:rsidP="00563BB7">
      <w:pPr>
        <w:pStyle w:val="Heading4"/>
      </w:pPr>
      <w:bookmarkStart w:id="1477" w:name="_Toc68899533"/>
      <w:bookmarkStart w:id="1478" w:name="_Toc71214284"/>
      <w:bookmarkStart w:id="1479" w:name="_Toc71721958"/>
      <w:bookmarkStart w:id="1480" w:name="_Toc74859010"/>
      <w:bookmarkStart w:id="1481" w:name="_Toc146626892"/>
      <w:bookmarkStart w:id="1482" w:name="_Toc163809195"/>
      <w:r w:rsidRPr="00C442D0">
        <w:t>5.3</w:t>
      </w:r>
      <w:r w:rsidR="00563BB7" w:rsidRPr="00C442D0">
        <w:t>.2.1</w:t>
      </w:r>
      <w:r w:rsidR="00563BB7" w:rsidRPr="00C442D0">
        <w:tab/>
        <w:t>General</w:t>
      </w:r>
      <w:bookmarkEnd w:id="1477"/>
      <w:bookmarkEnd w:id="1478"/>
      <w:bookmarkEnd w:id="1479"/>
      <w:bookmarkEnd w:id="1480"/>
      <w:bookmarkEnd w:id="1481"/>
      <w:bookmarkEnd w:id="1482"/>
    </w:p>
    <w:p w14:paraId="45277884" w14:textId="04FA7F07" w:rsidR="00E759C5" w:rsidRPr="00C442D0" w:rsidRDefault="00563BB7" w:rsidP="00277118">
      <w:bookmarkStart w:id="1483" w:name="_MCCTEMPBM_CRPT71130110___7"/>
      <w:r w:rsidRPr="00C442D0">
        <w:t xml:space="preserve">Service Access Information is the set of parameters and addresses needed by the </w:t>
      </w:r>
      <w:r w:rsidR="004E161D" w:rsidRPr="00C442D0">
        <w:t>Media</w:t>
      </w:r>
      <w:r w:rsidRPr="00C442D0">
        <w:t xml:space="preserve"> Client to activate reception of a downlink media </w:t>
      </w:r>
      <w:r w:rsidR="004E161D" w:rsidRPr="00C442D0">
        <w:t>delivery</w:t>
      </w:r>
      <w:r w:rsidRPr="00C442D0">
        <w:t xml:space="preserve"> session or to activate an uplink media </w:t>
      </w:r>
      <w:r w:rsidR="004E161D" w:rsidRPr="00C442D0">
        <w:t>delivery</w:t>
      </w:r>
      <w:r w:rsidRPr="00C442D0">
        <w:t xml:space="preserve"> session for </w:t>
      </w:r>
      <w:r w:rsidR="004E161D" w:rsidRPr="00C442D0">
        <w:t xml:space="preserve">content </w:t>
      </w:r>
      <w:r w:rsidRPr="00C442D0">
        <w:t>contribution.</w:t>
      </w:r>
    </w:p>
    <w:bookmarkEnd w:id="1483"/>
    <w:p w14:paraId="472DBD0A" w14:textId="18E7EB57" w:rsidR="00E759C5" w:rsidRPr="00C442D0" w:rsidRDefault="00E759C5" w:rsidP="00277118">
      <w:pPr>
        <w:keepNext/>
      </w:pPr>
      <w:r w:rsidRPr="00C442D0">
        <w:t>T</w:t>
      </w:r>
      <w:r w:rsidR="00563BB7" w:rsidRPr="00C442D0">
        <w:t xml:space="preserve">he Media Session Handler may obtain Service Access Information </w:t>
      </w:r>
      <w:r w:rsidRPr="00C442D0">
        <w:t>in one of two ways:</w:t>
      </w:r>
    </w:p>
    <w:p w14:paraId="47349A96" w14:textId="3499F733" w:rsidR="00E759C5" w:rsidRPr="00C442D0" w:rsidRDefault="00E759C5" w:rsidP="00277118">
      <w:pPr>
        <w:pStyle w:val="B1"/>
        <w:keepNext/>
      </w:pPr>
      <w:r w:rsidRPr="00C442D0">
        <w:t>1.</w:t>
      </w:r>
      <w:r w:rsidRPr="00C442D0">
        <w:tab/>
        <w:t>F</w:t>
      </w:r>
      <w:r w:rsidR="00563BB7" w:rsidRPr="00C442D0">
        <w:t xml:space="preserve">rom the </w:t>
      </w:r>
      <w:r w:rsidRPr="00C442D0">
        <w:t>Media</w:t>
      </w:r>
      <w:r w:rsidR="00563BB7" w:rsidRPr="00C442D0">
        <w:t>-</w:t>
      </w:r>
      <w:r w:rsidRPr="00C442D0">
        <w:t>a</w:t>
      </w:r>
      <w:r w:rsidR="00563BB7" w:rsidRPr="00C442D0">
        <w:t xml:space="preserve">ware Application via </w:t>
      </w:r>
      <w:r w:rsidRPr="00C442D0">
        <w:t xml:space="preserve">reference point </w:t>
      </w:r>
      <w:r w:rsidR="00563BB7" w:rsidRPr="00C442D0">
        <w:t>M6</w:t>
      </w:r>
      <w:r w:rsidRPr="00C442D0">
        <w:t>. In this case, the Service Access Information is initially acquired by the Media-</w:t>
      </w:r>
      <w:r w:rsidR="00D334AA" w:rsidRPr="00C442D0">
        <w:t>a</w:t>
      </w:r>
      <w:r w:rsidRPr="00C442D0">
        <w:t xml:space="preserve">ware Application from the Media Application Provider via reference point M8 and the Media-aware Application </w:t>
      </w:r>
      <w:r w:rsidR="00D334AA" w:rsidRPr="00C442D0">
        <w:t xml:space="preserve">shall </w:t>
      </w:r>
      <w:r w:rsidRPr="00C442D0">
        <w:t>pass the parameters to the Media Session Handler using one of the session launch mechanisms specified in clause 10.2.</w:t>
      </w:r>
    </w:p>
    <w:p w14:paraId="0F7A3DF5" w14:textId="61A2CDD8" w:rsidR="00563BB7" w:rsidRPr="00C442D0" w:rsidRDefault="00E759C5" w:rsidP="00E759C5">
      <w:pPr>
        <w:pStyle w:val="B1"/>
      </w:pPr>
      <w:r w:rsidRPr="00C442D0">
        <w:t>2.</w:t>
      </w:r>
      <w:r w:rsidRPr="00C442D0">
        <w:tab/>
        <w:t xml:space="preserve">From </w:t>
      </w:r>
      <w:r w:rsidR="00563BB7" w:rsidRPr="00C442D0">
        <w:t xml:space="preserve">the </w:t>
      </w:r>
      <w:r w:rsidRPr="00C442D0">
        <w:t>Media</w:t>
      </w:r>
      <w:r w:rsidR="00563BB7" w:rsidRPr="00C442D0">
        <w:t xml:space="preserve"> AF via </w:t>
      </w:r>
      <w:r w:rsidRPr="00C442D0">
        <w:t xml:space="preserve">reference point </w:t>
      </w:r>
      <w:r w:rsidR="00563BB7" w:rsidRPr="00C442D0">
        <w:t xml:space="preserve">M5. In </w:t>
      </w:r>
      <w:r w:rsidRPr="00C442D0">
        <w:t>this</w:t>
      </w:r>
      <w:r w:rsidR="00563BB7" w:rsidRPr="00C442D0">
        <w:t xml:space="preserve"> case, the Service Access Information is derived by the </w:t>
      </w:r>
      <w:r w:rsidR="00232275" w:rsidRPr="00C442D0">
        <w:t>Media</w:t>
      </w:r>
      <w:r w:rsidR="00563BB7" w:rsidRPr="00C442D0">
        <w:t xml:space="preserve"> AF from </w:t>
      </w:r>
      <w:r w:rsidRPr="00C442D0">
        <w:t>a</w:t>
      </w:r>
      <w:r w:rsidR="00563BB7" w:rsidRPr="00C442D0">
        <w:t xml:space="preserve"> Provisioning Session established </w:t>
      </w:r>
      <w:r w:rsidRPr="00C442D0">
        <w:t>at reference point</w:t>
      </w:r>
      <w:r w:rsidR="00563BB7" w:rsidRPr="00C442D0">
        <w:t xml:space="preserve"> M1</w:t>
      </w:r>
      <w:r w:rsidRPr="00C442D0">
        <w:t xml:space="preserve"> and the Media AF exposes this to the Media Session Handler using the operations specified in this clause</w:t>
      </w:r>
      <w:r w:rsidR="00563BB7" w:rsidRPr="00C442D0">
        <w:t>.</w:t>
      </w:r>
      <w:r w:rsidRPr="00C442D0">
        <w:t xml:space="preserve"> At the start of a media delivery session, a minimal set of baseline Service Access Information parameters is passed to the Media Session Handling using one of the session launch mechanisms specified in clause 10.2 and this causes it to fetch the full Service Access Information from the Media AF using the procedure specified in clause </w:t>
      </w:r>
      <w:r w:rsidR="00087562" w:rsidRPr="00C442D0">
        <w:t>5.3</w:t>
      </w:r>
      <w:r w:rsidRPr="00C442D0">
        <w:t>.2.3.</w:t>
      </w:r>
    </w:p>
    <w:p w14:paraId="68DA06A3" w14:textId="116B7220" w:rsidR="00E759C5" w:rsidRPr="00C442D0" w:rsidRDefault="00E759C5" w:rsidP="00277118">
      <w:r w:rsidRPr="00C442D0">
        <w:t>The data model of the Service Access Information resource acquired by the Media Session Handler of the Media Client is specified in clause</w:t>
      </w:r>
      <w:r w:rsidR="00A53D09" w:rsidRPr="00C442D0">
        <w:t> </w:t>
      </w:r>
      <w:r w:rsidRPr="00C442D0">
        <w:t>9.2.3.</w:t>
      </w:r>
    </w:p>
    <w:p w14:paraId="5FA78C36" w14:textId="0120FA19" w:rsidR="00563BB7" w:rsidRPr="00C442D0" w:rsidRDefault="00563BB7" w:rsidP="00277118">
      <w:r w:rsidRPr="00C442D0">
        <w:t xml:space="preserve">Typically, the Service Access Information for downlink media </w:t>
      </w:r>
      <w:r w:rsidR="00702194">
        <w:t>streaming</w:t>
      </w:r>
      <w:r w:rsidRPr="00C442D0">
        <w:t xml:space="preserve"> includes a media entry point (e.g. a URL to a DASH MPD or a URL to a progressive download file) that can be consumed by the Media </w:t>
      </w:r>
      <w:r w:rsidR="00E759C5" w:rsidRPr="00C442D0">
        <w:t>Access Function</w:t>
      </w:r>
      <w:r w:rsidRPr="00C442D0">
        <w:t xml:space="preserve"> and is handed to the Media </w:t>
      </w:r>
      <w:r w:rsidR="00E759C5" w:rsidRPr="00C442D0">
        <w:t>Access Fun</w:t>
      </w:r>
      <w:r w:rsidR="00D334AA" w:rsidRPr="00C442D0">
        <w:t>c</w:t>
      </w:r>
      <w:r w:rsidR="00E759C5" w:rsidRPr="00C442D0">
        <w:t>tion</w:t>
      </w:r>
      <w:r w:rsidRPr="00C442D0">
        <w:t xml:space="preserve"> </w:t>
      </w:r>
      <w:r w:rsidR="00E759C5" w:rsidRPr="00C442D0">
        <w:t>via reference point</w:t>
      </w:r>
      <w:r w:rsidRPr="00C442D0">
        <w:t xml:space="preserve"> M7.</w:t>
      </w:r>
    </w:p>
    <w:p w14:paraId="793C0427" w14:textId="7A730FD9" w:rsidR="00702194" w:rsidRDefault="00702194" w:rsidP="00CC5808">
      <w:pPr>
        <w:pStyle w:val="EditorsNote"/>
      </w:pPr>
      <w:bookmarkStart w:id="1484" w:name="_MCCTEMPBM_CRPT71130111___7"/>
      <w:r>
        <w:t>Editor's Note: What about uplink media streaming?</w:t>
      </w:r>
    </w:p>
    <w:p w14:paraId="1E9B6812" w14:textId="13ECA9D5" w:rsidR="00E759C5" w:rsidRPr="00C442D0" w:rsidRDefault="00E759C5" w:rsidP="00277118">
      <w:r w:rsidRPr="00C442D0">
        <w:t>Service Access Information additionally includes configuration information to allow the Media Session Handler to invoke procedures for dynamic policy (see clause </w:t>
      </w:r>
      <w:r w:rsidR="00087562" w:rsidRPr="00C442D0">
        <w:t>5.3</w:t>
      </w:r>
      <w:r w:rsidRPr="00C442D0">
        <w:t>.3),</w:t>
      </w:r>
      <w:r w:rsidR="00EC2BFA" w:rsidRPr="00C442D0">
        <w:t xml:space="preserve"> network assistance</w:t>
      </w:r>
      <w:r w:rsidRPr="00C442D0">
        <w:t xml:space="preserve"> (clause </w:t>
      </w:r>
      <w:r w:rsidR="00087562" w:rsidRPr="00C442D0">
        <w:t>5.3</w:t>
      </w:r>
      <w:r w:rsidRPr="00C442D0">
        <w:t>.4), QoE metrics reporting (clause </w:t>
      </w:r>
      <w:r w:rsidR="00087562" w:rsidRPr="00C442D0">
        <w:t>5.3</w:t>
      </w:r>
      <w:r w:rsidRPr="00C442D0">
        <w:t>.5) and</w:t>
      </w:r>
      <w:r w:rsidR="00EC2BFA" w:rsidRPr="00C442D0">
        <w:t xml:space="preserve"> consumption reporting</w:t>
      </w:r>
      <w:r w:rsidRPr="00C442D0">
        <w:t xml:space="preserve"> (clause </w:t>
      </w:r>
      <w:r w:rsidR="00087562" w:rsidRPr="00C442D0">
        <w:t>5.3</w:t>
      </w:r>
      <w:r w:rsidRPr="00C442D0">
        <w:t>.6).</w:t>
      </w:r>
    </w:p>
    <w:p w14:paraId="39BAD3E7" w14:textId="07E3A381" w:rsidR="00563BB7" w:rsidRPr="00C442D0" w:rsidRDefault="00563BB7" w:rsidP="00277118">
      <w:pPr>
        <w:keepNext/>
      </w:pPr>
      <w:r w:rsidRPr="00C442D0">
        <w:t>If an Edge Resources Configuration with client-driven management (</w:t>
      </w:r>
      <w:r w:rsidRPr="00C442D0">
        <w:rPr>
          <w:rStyle w:val="Codechar"/>
          <w:lang w:val="en-GB"/>
        </w:rPr>
        <w:t>EM_CLIENT_DRIVEN</w:t>
      </w:r>
      <w:r w:rsidRPr="00C442D0">
        <w:t>) is provisioned in the applicable Provisioning Session</w:t>
      </w:r>
      <w:r w:rsidR="00EC2BFA" w:rsidRPr="00C442D0">
        <w:t xml:space="preserve"> (see clause </w:t>
      </w:r>
      <w:r w:rsidR="00087562" w:rsidRPr="00C442D0">
        <w:t>5.2</w:t>
      </w:r>
      <w:r w:rsidR="00EC2BFA" w:rsidRPr="00C442D0">
        <w:t>.6)</w:t>
      </w:r>
      <w:r w:rsidRPr="00C442D0">
        <w:t xml:space="preserve">, the </w:t>
      </w:r>
      <w:r w:rsidR="00E759C5" w:rsidRPr="00C442D0">
        <w:t>Media </w:t>
      </w:r>
      <w:r w:rsidRPr="00C442D0">
        <w:t xml:space="preserve">AF shall convey </w:t>
      </w:r>
      <w:r w:rsidR="00DA5280" w:rsidRPr="00C442D0">
        <w:t>a</w:t>
      </w:r>
      <w:r w:rsidRPr="00C442D0">
        <w:t xml:space="preserve"> Client</w:t>
      </w:r>
      <w:r w:rsidR="00EC2BFA" w:rsidRPr="00C442D0">
        <w:t xml:space="preserve"> </w:t>
      </w:r>
      <w:r w:rsidRPr="00C442D0">
        <w:t>Edge</w:t>
      </w:r>
      <w:r w:rsidR="00EC2BFA" w:rsidRPr="00C442D0">
        <w:t xml:space="preserve"> </w:t>
      </w:r>
      <w:r w:rsidRPr="00C442D0">
        <w:t>Resources</w:t>
      </w:r>
      <w:r w:rsidR="00EC2BFA" w:rsidRPr="00C442D0">
        <w:t xml:space="preserve"> </w:t>
      </w:r>
      <w:r w:rsidRPr="00C442D0">
        <w:t>Configuration to the Media Session Handler as part of the Service Access Information</w:t>
      </w:r>
      <w:r w:rsidR="00DA5280" w:rsidRPr="00C442D0">
        <w:t xml:space="preserve"> it provides at reference point M5</w:t>
      </w:r>
      <w:r w:rsidRPr="00C442D0">
        <w:t>.</w:t>
      </w:r>
    </w:p>
    <w:bookmarkEnd w:id="1484"/>
    <w:p w14:paraId="4F60080E" w14:textId="43045152" w:rsidR="00563BB7" w:rsidRPr="00C442D0" w:rsidRDefault="00563BB7" w:rsidP="00563BB7">
      <w:pPr>
        <w:pStyle w:val="NO"/>
      </w:pPr>
      <w:r w:rsidRPr="00C442D0">
        <w:t>NOTE:</w:t>
      </w:r>
      <w:r w:rsidRPr="00C442D0">
        <w:tab/>
        <w:t xml:space="preserve">The requirements </w:t>
      </w:r>
      <w:r w:rsidR="004E161D" w:rsidRPr="00C442D0">
        <w:t>for</w:t>
      </w:r>
      <w:r w:rsidRPr="00C442D0">
        <w:t xml:space="preserve"> an edge-enabled Media Session Handler are defined in clause 4.5.2 of TS 26.501 [</w:t>
      </w:r>
      <w:r w:rsidR="00EC2BFA" w:rsidRPr="00C442D0">
        <w:rPr>
          <w:highlight w:val="yellow"/>
        </w:rPr>
        <w:t>26501</w:t>
      </w:r>
      <w:r w:rsidRPr="00C442D0">
        <w:t>].</w:t>
      </w:r>
    </w:p>
    <w:p w14:paraId="0739D7B7" w14:textId="3BB5DA1C" w:rsidR="00B508B0" w:rsidRPr="00C442D0" w:rsidRDefault="00B508B0" w:rsidP="00277118">
      <w:bookmarkStart w:id="1485" w:name="_Toc68899534"/>
      <w:bookmarkStart w:id="1486" w:name="_Toc71214285"/>
      <w:bookmarkStart w:id="1487" w:name="_Toc71721959"/>
      <w:bookmarkStart w:id="1488" w:name="_Toc74859011"/>
      <w:bookmarkStart w:id="1489" w:name="_Toc146626893"/>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68C1B5F4" w14:textId="1EEE64B9" w:rsidR="00563BB7" w:rsidRPr="00C442D0" w:rsidRDefault="00087562" w:rsidP="00563BB7">
      <w:pPr>
        <w:pStyle w:val="Heading4"/>
      </w:pPr>
      <w:bookmarkStart w:id="1490" w:name="_Toc163809196"/>
      <w:r w:rsidRPr="00C442D0">
        <w:t>5.3</w:t>
      </w:r>
      <w:r w:rsidR="00563BB7" w:rsidRPr="00C442D0">
        <w:t>.2.2</w:t>
      </w:r>
      <w:r w:rsidR="00563BB7" w:rsidRPr="00C442D0">
        <w:tab/>
        <w:t>Create Service Access Information</w:t>
      </w:r>
      <w:bookmarkEnd w:id="1485"/>
      <w:bookmarkEnd w:id="1486"/>
      <w:bookmarkEnd w:id="1487"/>
      <w:bookmarkEnd w:id="1488"/>
      <w:bookmarkEnd w:id="1489"/>
      <w:r w:rsidR="004E161D" w:rsidRPr="00C442D0">
        <w:t xml:space="preserve"> resource</w:t>
      </w:r>
      <w:r w:rsidR="005B10F8" w:rsidRPr="00C442D0">
        <w:t xml:space="preserve"> operation</w:t>
      </w:r>
      <w:bookmarkEnd w:id="1490"/>
    </w:p>
    <w:p w14:paraId="6A6E3A63" w14:textId="4A7D2DFA" w:rsidR="00563BB7" w:rsidRPr="00C442D0" w:rsidRDefault="00563BB7" w:rsidP="00277118">
      <w:r w:rsidRPr="00C442D0">
        <w:t xml:space="preserve">The Create operation is not </w:t>
      </w:r>
      <w:r w:rsidR="0097296C" w:rsidRPr="00C442D0">
        <w:t>permitted for the</w:t>
      </w:r>
      <w:r w:rsidRPr="00C442D0">
        <w:t xml:space="preserve"> Service Access Information</w:t>
      </w:r>
      <w:r w:rsidR="004E161D" w:rsidRPr="00C442D0">
        <w:t xml:space="preserve"> resource</w:t>
      </w:r>
      <w:r w:rsidR="0097296C" w:rsidRPr="00C442D0">
        <w:t xml:space="preserve"> collection</w:t>
      </w:r>
      <w:r w:rsidRPr="00C442D0">
        <w:t>.</w:t>
      </w:r>
      <w:r w:rsidR="0097296C" w:rsidRPr="00C442D0">
        <w:t xml:space="preserve"> Any usage of the HTTP </w:t>
      </w:r>
      <w:r w:rsidR="0097296C" w:rsidRPr="00C442D0">
        <w:rPr>
          <w:rStyle w:val="HTTPMethod"/>
        </w:rPr>
        <w:t>POST</w:t>
      </w:r>
      <w:r w:rsidR="0097296C" w:rsidRPr="00C442D0">
        <w:t xml:space="preserve"> method shall result in the HTTP response </w:t>
      </w:r>
      <w:r w:rsidR="0097296C" w:rsidRPr="00C442D0">
        <w:rPr>
          <w:rStyle w:val="HTTPResponse"/>
          <w:lang w:val="en-GB"/>
        </w:rPr>
        <w:t>405</w:t>
      </w:r>
      <w:r w:rsidR="0097296C" w:rsidRPr="00C442D0">
        <w:t xml:space="preserve"> </w:t>
      </w:r>
      <w:r w:rsidR="0097296C" w:rsidRPr="00C442D0">
        <w:rPr>
          <w:rStyle w:val="HTTPResponse"/>
          <w:lang w:val="en-GB"/>
        </w:rPr>
        <w:t>(Method Not Allowed)</w:t>
      </w:r>
      <w:r w:rsidR="0097296C" w:rsidRPr="00C442D0">
        <w:t>.</w:t>
      </w:r>
    </w:p>
    <w:p w14:paraId="21C2E59F" w14:textId="3F59A670" w:rsidR="00563BB7" w:rsidRPr="00C442D0" w:rsidRDefault="00087562" w:rsidP="00563BB7">
      <w:pPr>
        <w:pStyle w:val="Heading4"/>
      </w:pPr>
      <w:bookmarkStart w:id="1491" w:name="_Toc68899535"/>
      <w:bookmarkStart w:id="1492" w:name="_Toc71214286"/>
      <w:bookmarkStart w:id="1493" w:name="_Toc71721960"/>
      <w:bookmarkStart w:id="1494" w:name="_Toc74859012"/>
      <w:bookmarkStart w:id="1495" w:name="_Toc146626894"/>
      <w:bookmarkStart w:id="1496" w:name="_Toc163809197"/>
      <w:r w:rsidRPr="00C442D0">
        <w:lastRenderedPageBreak/>
        <w:t>5.3</w:t>
      </w:r>
      <w:r w:rsidR="00563BB7" w:rsidRPr="00C442D0">
        <w:t>.2.3</w:t>
      </w:r>
      <w:r w:rsidR="00563BB7" w:rsidRPr="00C442D0">
        <w:tab/>
        <w:t xml:space="preserve">Retrieve Service Access Information </w:t>
      </w:r>
      <w:bookmarkEnd w:id="1491"/>
      <w:bookmarkEnd w:id="1492"/>
      <w:bookmarkEnd w:id="1493"/>
      <w:bookmarkEnd w:id="1494"/>
      <w:bookmarkEnd w:id="1495"/>
      <w:r w:rsidR="004E161D" w:rsidRPr="00C442D0">
        <w:t>resource</w:t>
      </w:r>
      <w:r w:rsidR="00B508B0" w:rsidRPr="00C442D0">
        <w:t xml:space="preserve"> operation</w:t>
      </w:r>
      <w:bookmarkEnd w:id="1496"/>
    </w:p>
    <w:p w14:paraId="303ADDEB" w14:textId="53F31B55" w:rsidR="00B508B0" w:rsidRPr="00C442D0" w:rsidRDefault="00563BB7" w:rsidP="00277118">
      <w:bookmarkStart w:id="1497" w:name="_MCCTEMPBM_CRPT71130112___7"/>
      <w:r w:rsidRPr="00C442D0">
        <w:t xml:space="preserve">This </w:t>
      </w:r>
      <w:r w:rsidR="0097296C" w:rsidRPr="00C442D0">
        <w:t>operation</w:t>
      </w:r>
      <w:r w:rsidRPr="00C442D0">
        <w:t xml:space="preserve"> shall be used by the Media Session Handler to acquire Service Access Information from the </w:t>
      </w:r>
      <w:r w:rsidR="0097296C" w:rsidRPr="00C442D0">
        <w:t>Media </w:t>
      </w:r>
      <w:r w:rsidRPr="00C442D0">
        <w:t xml:space="preserve">AF. The Media Session Handler </w:t>
      </w:r>
      <w:r w:rsidR="0097296C" w:rsidRPr="00C442D0">
        <w:t xml:space="preserve">shall </w:t>
      </w:r>
      <w:r w:rsidRPr="00C442D0">
        <w:t xml:space="preserve">use the </w:t>
      </w:r>
      <w:r w:rsidRPr="00C442D0">
        <w:rPr>
          <w:rStyle w:val="HTTPMethod"/>
        </w:rPr>
        <w:t>GET</w:t>
      </w:r>
      <w:r w:rsidRPr="00C442D0">
        <w:t xml:space="preserve"> method for this purpose</w:t>
      </w:r>
      <w:r w:rsidR="00EC2BFA" w:rsidRPr="00C442D0">
        <w:t>, citing the external service identifier associated with the target Provisioning Session (see clause </w:t>
      </w:r>
      <w:r w:rsidR="00087562" w:rsidRPr="00C442D0">
        <w:t>5.2</w:t>
      </w:r>
      <w:r w:rsidR="00EC2BFA" w:rsidRPr="00C442D0">
        <w:t>.3)</w:t>
      </w:r>
      <w:r w:rsidR="00B508B0" w:rsidRPr="00C442D0">
        <w:t xml:space="preserve"> in the request URL. The req</w:t>
      </w:r>
      <w:r w:rsidR="006E422F" w:rsidRPr="00C442D0">
        <w:t>u</w:t>
      </w:r>
      <w:r w:rsidR="00B508B0" w:rsidRPr="00C442D0">
        <w:t>est message body shall be empty.</w:t>
      </w:r>
    </w:p>
    <w:p w14:paraId="0FFD6BAE" w14:textId="5BC52A36" w:rsidR="00B508B0" w:rsidRPr="00C442D0" w:rsidRDefault="00B508B0" w:rsidP="00277118">
      <w:r w:rsidRPr="00C442D0">
        <w:t xml:space="preserve">If successful, the </w:t>
      </w:r>
      <w:r w:rsidRPr="00C442D0">
        <w:rPr>
          <w:lang w:eastAsia="zh-CN"/>
        </w:rPr>
        <w:t xml:space="preserve">Media AF shall reply with a </w:t>
      </w:r>
      <w:r w:rsidRPr="00C442D0">
        <w:rPr>
          <w:rStyle w:val="HTTPResponse"/>
          <w:lang w:val="en-GB"/>
        </w:rPr>
        <w:t>200 (OK)</w:t>
      </w:r>
      <w:r w:rsidRPr="00C442D0">
        <w:rPr>
          <w:lang w:eastAsia="zh-CN"/>
        </w:rPr>
        <w:t xml:space="preserve"> HTTP response message that includes a representation of the Service Access Information associated with the </w:t>
      </w:r>
      <w:r w:rsidRPr="00C442D0">
        <w:t>target media streaming session resource in the response message body, along with HTTP response headers in line with clause </w:t>
      </w:r>
      <w:r w:rsidR="00D0380F" w:rsidRPr="00C442D0">
        <w:t>7.1</w:t>
      </w:r>
      <w:r w:rsidRPr="00C442D0">
        <w:t>.3.2.</w:t>
      </w:r>
    </w:p>
    <w:p w14:paraId="5E141F31" w14:textId="537546E5" w:rsidR="00563BB7" w:rsidRPr="00C442D0" w:rsidRDefault="00563BB7" w:rsidP="00277118">
      <w:bookmarkStart w:id="1498" w:name="_MCCTEMPBM_CRPT71130113___7"/>
      <w:bookmarkEnd w:id="1497"/>
      <w:r w:rsidRPr="00C442D0">
        <w:t xml:space="preserve">Once it has obtained an initial set of Service Access Information, the Media Session Handler shall periodically check for updated Service Access Information by issuing a conditional HTTP </w:t>
      </w:r>
      <w:r w:rsidRPr="00C442D0">
        <w:rPr>
          <w:rStyle w:val="HTTPMethod"/>
        </w:rPr>
        <w:t>GET</w:t>
      </w:r>
      <w:r w:rsidRPr="00C442D0">
        <w:t xml:space="preserve"> request </w:t>
      </w:r>
      <w:r w:rsidR="00B508B0" w:rsidRPr="00C442D0">
        <w:t>in line with clause </w:t>
      </w:r>
      <w:r w:rsidR="00D0380F" w:rsidRPr="00C442D0">
        <w:t>7.1</w:t>
      </w:r>
      <w:r w:rsidR="00B508B0" w:rsidRPr="00C442D0">
        <w:t xml:space="preserve">.3.2. </w:t>
      </w:r>
      <w:bookmarkStart w:id="1499" w:name="_MCCTEMPBM_CRPT71130115___7"/>
      <w:bookmarkEnd w:id="1498"/>
      <w:r w:rsidRPr="00C442D0">
        <w:t xml:space="preserve">The periodicity of polling for updated Service Access Information shall be guided by the value of the </w:t>
      </w:r>
      <w:r w:rsidRPr="00C442D0">
        <w:rPr>
          <w:rStyle w:val="HTTPHeader"/>
        </w:rPr>
        <w:t>Expires</w:t>
      </w:r>
      <w:r w:rsidRPr="00C442D0">
        <w:t xml:space="preserve"> and/or </w:t>
      </w:r>
      <w:r w:rsidRPr="00C442D0">
        <w:rPr>
          <w:rStyle w:val="HTTPHeader"/>
        </w:rPr>
        <w:t>Cache-control: max-age</w:t>
      </w:r>
      <w:r w:rsidRPr="00C442D0">
        <w:t xml:space="preserve"> headers that shall be included along with every response message for this </w:t>
      </w:r>
      <w:r w:rsidR="00B508B0" w:rsidRPr="00C442D0">
        <w:t>operation</w:t>
      </w:r>
      <w:r w:rsidRPr="00C442D0">
        <w:t>.</w:t>
      </w:r>
    </w:p>
    <w:p w14:paraId="44FD868C" w14:textId="552D93A2" w:rsidR="00563BB7" w:rsidRPr="00C442D0" w:rsidRDefault="00087562" w:rsidP="00563BB7">
      <w:pPr>
        <w:pStyle w:val="Heading4"/>
      </w:pPr>
      <w:bookmarkStart w:id="1500" w:name="_Toc68899536"/>
      <w:bookmarkStart w:id="1501" w:name="_Toc71214287"/>
      <w:bookmarkStart w:id="1502" w:name="_Toc71721961"/>
      <w:bookmarkStart w:id="1503" w:name="_Toc74859013"/>
      <w:bookmarkStart w:id="1504" w:name="_Toc146626895"/>
      <w:bookmarkStart w:id="1505" w:name="_Toc163809198"/>
      <w:bookmarkEnd w:id="1499"/>
      <w:r w:rsidRPr="00C442D0">
        <w:t>5.3</w:t>
      </w:r>
      <w:r w:rsidR="00563BB7" w:rsidRPr="00C442D0">
        <w:t>.2.4</w:t>
      </w:r>
      <w:r w:rsidR="00563BB7" w:rsidRPr="00C442D0">
        <w:tab/>
        <w:t xml:space="preserve">Update Service Access Information </w:t>
      </w:r>
      <w:r w:rsidR="00B508B0" w:rsidRPr="00C442D0">
        <w:t>resource operation</w:t>
      </w:r>
      <w:bookmarkEnd w:id="1500"/>
      <w:bookmarkEnd w:id="1501"/>
      <w:bookmarkEnd w:id="1502"/>
      <w:bookmarkEnd w:id="1503"/>
      <w:bookmarkEnd w:id="1504"/>
      <w:bookmarkEnd w:id="1505"/>
    </w:p>
    <w:p w14:paraId="4D1F8A57" w14:textId="5085A2E4" w:rsidR="00563BB7" w:rsidRPr="00C442D0" w:rsidRDefault="00563BB7" w:rsidP="00277118">
      <w:r w:rsidRPr="00C442D0">
        <w:t xml:space="preserve">The Update operation is not </w:t>
      </w:r>
      <w:r w:rsidR="0072352F" w:rsidRPr="00C442D0">
        <w:t>permitted for members of the</w:t>
      </w:r>
      <w:r w:rsidRPr="00C442D0">
        <w:t xml:space="preserve"> Service Access Information</w:t>
      </w:r>
      <w:r w:rsidR="0072352F" w:rsidRPr="00C442D0">
        <w:t xml:space="preserve"> resource collection</w:t>
      </w:r>
      <w:r w:rsidRPr="00C442D0">
        <w:t>.</w:t>
      </w:r>
      <w:r w:rsidR="0072352F" w:rsidRPr="00C442D0">
        <w:t xml:space="preserve"> Any usage of the HTTP </w:t>
      </w:r>
      <w:r w:rsidR="0072352F" w:rsidRPr="00C442D0">
        <w:rPr>
          <w:rStyle w:val="HTTPMethod"/>
        </w:rPr>
        <w:t>PUT</w:t>
      </w:r>
      <w:r w:rsidR="0072352F" w:rsidRPr="00C442D0">
        <w:t xml:space="preserve"> or </w:t>
      </w:r>
      <w:r w:rsidR="0072352F" w:rsidRPr="00C442D0">
        <w:rPr>
          <w:rStyle w:val="HTTPMethod"/>
        </w:rPr>
        <w:t>PATCH</w:t>
      </w:r>
      <w:r w:rsidR="0072352F" w:rsidRPr="00C442D0">
        <w:t xml:space="preserve"> methods in relation to the URLs of its members shall result in the HTTP response </w:t>
      </w:r>
      <w:r w:rsidR="0072352F" w:rsidRPr="00C442D0">
        <w:rPr>
          <w:rStyle w:val="HTTPResponse"/>
          <w:lang w:val="en-GB"/>
        </w:rPr>
        <w:t>405</w:t>
      </w:r>
      <w:r w:rsidR="0072352F" w:rsidRPr="00C442D0">
        <w:t xml:space="preserve"> </w:t>
      </w:r>
      <w:r w:rsidR="0072352F" w:rsidRPr="00C442D0">
        <w:rPr>
          <w:rStyle w:val="HTTPResponse"/>
          <w:lang w:val="en-GB"/>
        </w:rPr>
        <w:t>(Method Not Allowed)</w:t>
      </w:r>
      <w:r w:rsidR="0072352F" w:rsidRPr="00C442D0">
        <w:t>.</w:t>
      </w:r>
    </w:p>
    <w:p w14:paraId="4E0B1182" w14:textId="31C6D407" w:rsidR="00563BB7" w:rsidRPr="00C442D0" w:rsidRDefault="00087562" w:rsidP="00563BB7">
      <w:pPr>
        <w:pStyle w:val="Heading4"/>
      </w:pPr>
      <w:bookmarkStart w:id="1506" w:name="_Toc68899537"/>
      <w:bookmarkStart w:id="1507" w:name="_Toc71214288"/>
      <w:bookmarkStart w:id="1508" w:name="_Toc71721962"/>
      <w:bookmarkStart w:id="1509" w:name="_Toc74859014"/>
      <w:bookmarkStart w:id="1510" w:name="_Toc146626896"/>
      <w:bookmarkStart w:id="1511" w:name="_Toc163809199"/>
      <w:r w:rsidRPr="00C442D0">
        <w:t>5.3</w:t>
      </w:r>
      <w:r w:rsidR="00563BB7" w:rsidRPr="00C442D0">
        <w:t>.2.5</w:t>
      </w:r>
      <w:r w:rsidR="00563BB7" w:rsidRPr="00C442D0">
        <w:tab/>
        <w:t xml:space="preserve">Destroy Service Access Information </w:t>
      </w:r>
      <w:r w:rsidR="00B508B0" w:rsidRPr="00C442D0">
        <w:t>resource operation</w:t>
      </w:r>
      <w:bookmarkEnd w:id="1506"/>
      <w:bookmarkEnd w:id="1507"/>
      <w:bookmarkEnd w:id="1508"/>
      <w:bookmarkEnd w:id="1509"/>
      <w:bookmarkEnd w:id="1510"/>
      <w:bookmarkEnd w:id="1511"/>
    </w:p>
    <w:p w14:paraId="19AB8344" w14:textId="33C0EA29" w:rsidR="00563BB7" w:rsidRPr="00C442D0" w:rsidRDefault="00563BB7" w:rsidP="00277118">
      <w:r w:rsidRPr="00C442D0">
        <w:t xml:space="preserve">The Destroy operation is not </w:t>
      </w:r>
      <w:r w:rsidR="0072352F" w:rsidRPr="00C442D0">
        <w:t>permitted for members of the</w:t>
      </w:r>
      <w:r w:rsidRPr="00C442D0">
        <w:t xml:space="preserve"> Service Access Information</w:t>
      </w:r>
      <w:r w:rsidR="0072352F" w:rsidRPr="00C442D0">
        <w:t xml:space="preserve"> resource collection</w:t>
      </w:r>
      <w:r w:rsidRPr="00C442D0">
        <w:t>.</w:t>
      </w:r>
      <w:r w:rsidR="0072352F" w:rsidRPr="00C442D0">
        <w:t xml:space="preserve"> Any usage of the HTTP </w:t>
      </w:r>
      <w:r w:rsidR="0072352F" w:rsidRPr="00C442D0">
        <w:rPr>
          <w:rStyle w:val="HTTPMethod"/>
        </w:rPr>
        <w:t>DELETE</w:t>
      </w:r>
      <w:r w:rsidR="0072352F" w:rsidRPr="00C442D0">
        <w:t xml:space="preserve"> method in relation to the URLs of its members shall result in the </w:t>
      </w:r>
      <w:r w:rsidR="0072352F" w:rsidRPr="00C442D0">
        <w:rPr>
          <w:rStyle w:val="HTTPResponse"/>
          <w:lang w:val="en-GB"/>
        </w:rPr>
        <w:t>405</w:t>
      </w:r>
      <w:r w:rsidR="0072352F" w:rsidRPr="00C442D0">
        <w:t xml:space="preserve"> </w:t>
      </w:r>
      <w:r w:rsidR="0072352F" w:rsidRPr="00C442D0">
        <w:rPr>
          <w:rStyle w:val="HTTPResponse"/>
          <w:lang w:val="en-GB"/>
        </w:rPr>
        <w:t>(Method Not Allowed)</w:t>
      </w:r>
      <w:r w:rsidR="00F52C5F" w:rsidRPr="00C442D0">
        <w:t xml:space="preserve"> HTTP response</w:t>
      </w:r>
      <w:r w:rsidR="0072352F" w:rsidRPr="00C442D0">
        <w:t>.</w:t>
      </w:r>
    </w:p>
    <w:p w14:paraId="63D795C7" w14:textId="63A1B025" w:rsidR="00563BB7" w:rsidRPr="00C442D0" w:rsidRDefault="00087562" w:rsidP="00563BB7">
      <w:pPr>
        <w:pStyle w:val="Heading3"/>
      </w:pPr>
      <w:bookmarkStart w:id="1512" w:name="_Toc68899538"/>
      <w:bookmarkStart w:id="1513" w:name="_Toc71214289"/>
      <w:bookmarkStart w:id="1514" w:name="_Toc71721963"/>
      <w:bookmarkStart w:id="1515" w:name="_Toc74859015"/>
      <w:bookmarkStart w:id="1516" w:name="_Toc146626897"/>
      <w:bookmarkStart w:id="1517" w:name="_Toc163809200"/>
      <w:r w:rsidRPr="00C442D0">
        <w:t>5.3</w:t>
      </w:r>
      <w:r w:rsidR="00563BB7" w:rsidRPr="00C442D0">
        <w:t>.3</w:t>
      </w:r>
      <w:r w:rsidR="00563BB7" w:rsidRPr="00C442D0">
        <w:tab/>
      </w:r>
      <w:r w:rsidR="00BA33B9" w:rsidRPr="00C442D0">
        <w:t>D</w:t>
      </w:r>
      <w:r w:rsidR="00563BB7" w:rsidRPr="00C442D0">
        <w:t xml:space="preserve">ynamic </w:t>
      </w:r>
      <w:r w:rsidR="008C00FA" w:rsidRPr="00C442D0">
        <w:t>P</w:t>
      </w:r>
      <w:r w:rsidR="00563BB7" w:rsidRPr="00C442D0">
        <w:t>olicy invocation</w:t>
      </w:r>
      <w:bookmarkEnd w:id="1512"/>
      <w:bookmarkEnd w:id="1513"/>
      <w:bookmarkEnd w:id="1514"/>
      <w:bookmarkEnd w:id="1515"/>
      <w:bookmarkEnd w:id="1516"/>
      <w:bookmarkEnd w:id="1517"/>
    </w:p>
    <w:p w14:paraId="09AA2808" w14:textId="69274D2C" w:rsidR="009B28DC" w:rsidRPr="00C442D0" w:rsidRDefault="00087562" w:rsidP="009B28DC">
      <w:pPr>
        <w:pStyle w:val="Heading4"/>
      </w:pPr>
      <w:bookmarkStart w:id="1518" w:name="_Toc163809201"/>
      <w:r w:rsidRPr="00C442D0">
        <w:t>5.3</w:t>
      </w:r>
      <w:commentRangeStart w:id="1519"/>
      <w:commentRangeStart w:id="1520"/>
      <w:r w:rsidR="009B28DC" w:rsidRPr="00C442D0">
        <w:t>.3.1</w:t>
      </w:r>
      <w:r w:rsidR="009B28DC" w:rsidRPr="00C442D0">
        <w:tab/>
      </w:r>
      <w:r w:rsidR="000A0ED4">
        <w:t>Procedures</w:t>
      </w:r>
      <w:commentRangeEnd w:id="1519"/>
      <w:r w:rsidR="002238DA" w:rsidRPr="00C442D0">
        <w:rPr>
          <w:rStyle w:val="CommentReference"/>
          <w:rFonts w:ascii="Times New Roman" w:hAnsi="Times New Roman"/>
        </w:rPr>
        <w:commentReference w:id="1519"/>
      </w:r>
      <w:commentRangeEnd w:id="1520"/>
      <w:r w:rsidR="005B2CFC" w:rsidRPr="00C442D0">
        <w:rPr>
          <w:rStyle w:val="CommentReference"/>
          <w:rFonts w:ascii="Times New Roman" w:hAnsi="Times New Roman"/>
        </w:rPr>
        <w:commentReference w:id="1520"/>
      </w:r>
      <w:bookmarkEnd w:id="1518"/>
    </w:p>
    <w:p w14:paraId="3E5DE11A" w14:textId="5CF73932" w:rsidR="00D31375" w:rsidRDefault="00D31375" w:rsidP="00277118">
      <w:pPr>
        <w:keepNext/>
      </w:pPr>
      <w:r>
        <w:t xml:space="preserve">To take advantage of the Dynamic Policy feature of the Media Delivery System, a Media Session Handler instantiates a Policy Template that was previously provisioned within the scope of a Provisioning Session using the operations specified in clause 5.2.7. </w:t>
      </w:r>
      <w:commentRangeStart w:id="1521"/>
      <w:r w:rsidR="00C047B2">
        <w:t>T</w:t>
      </w:r>
      <w:r w:rsidRPr="00C442D0">
        <w:t xml:space="preserve">he parameters in the Policy Template are used by the Media AF </w:t>
      </w:r>
      <w:r w:rsidR="007726AA">
        <w:t xml:space="preserve">in combination with a dynamic QoS specification supplied by the Media Session Handler </w:t>
      </w:r>
      <w:r w:rsidRPr="00C442D0">
        <w:t xml:space="preserve">to request specific QoS and/or charging policies from the PCF (either directly or via the NEF, as specified in clause 5.5.2) for that </w:t>
      </w:r>
      <w:r>
        <w:t>m</w:t>
      </w:r>
      <w:r w:rsidRPr="00C442D0">
        <w:t xml:space="preserve">edia </w:t>
      </w:r>
      <w:r>
        <w:t>d</w:t>
      </w:r>
      <w:r w:rsidRPr="00C442D0">
        <w:t>elivery session.</w:t>
      </w:r>
      <w:commentRangeEnd w:id="1521"/>
      <w:r>
        <w:rPr>
          <w:rStyle w:val="CommentReference"/>
        </w:rPr>
        <w:commentReference w:id="1521"/>
      </w:r>
    </w:p>
    <w:p w14:paraId="6099D778" w14:textId="2262AB99" w:rsidR="00563BB7" w:rsidRPr="00C442D0" w:rsidRDefault="00AD3895" w:rsidP="00277118">
      <w:pPr>
        <w:keepNext/>
      </w:pPr>
      <w:r w:rsidRPr="00C442D0">
        <w:t>The</w:t>
      </w:r>
      <w:r w:rsidR="0010228D">
        <w:t xml:space="preserve"> following</w:t>
      </w:r>
      <w:r w:rsidRPr="00C442D0">
        <w:t xml:space="preserve"> </w:t>
      </w:r>
      <w:r w:rsidR="0010228D">
        <w:t>procedures</w:t>
      </w:r>
      <w:r w:rsidRPr="00C442D0">
        <w:t xml:space="preserve"> are</w:t>
      </w:r>
      <w:r w:rsidR="00563BB7" w:rsidRPr="00C442D0">
        <w:rPr>
          <w:lang w:eastAsia="zh-CN"/>
        </w:rPr>
        <w:t xml:space="preserve"> </w:t>
      </w:r>
      <w:r w:rsidR="0010228D">
        <w:rPr>
          <w:lang w:eastAsia="zh-CN"/>
        </w:rPr>
        <w:t>followed</w:t>
      </w:r>
      <w:r w:rsidR="00563BB7" w:rsidRPr="00C442D0">
        <w:rPr>
          <w:lang w:eastAsia="zh-CN"/>
        </w:rPr>
        <w:t xml:space="preserve"> by a Media Session Handler to </w:t>
      </w:r>
      <w:r w:rsidR="00563BB7" w:rsidRPr="00C442D0">
        <w:t xml:space="preserve">manage Dynamic Policy Instance resources </w:t>
      </w:r>
      <w:r w:rsidR="00063575" w:rsidRPr="00C442D0">
        <w:t>in the Media AF via reference point</w:t>
      </w:r>
      <w:r w:rsidR="00563BB7" w:rsidRPr="00C442D0">
        <w:t xml:space="preserve"> </w:t>
      </w:r>
      <w:r w:rsidR="00563BB7" w:rsidRPr="00C442D0">
        <w:rPr>
          <w:lang w:eastAsia="zh-CN"/>
        </w:rPr>
        <w:t>M5</w:t>
      </w:r>
      <w:r w:rsidR="00563BB7" w:rsidRPr="00C442D0">
        <w:t xml:space="preserve">. </w:t>
      </w:r>
      <w:r w:rsidR="00BB2A8B" w:rsidRPr="00C442D0">
        <w:t>Instantiating a Policy Template as a dynamic policy requires</w:t>
      </w:r>
      <w:r w:rsidR="00563BB7" w:rsidRPr="00C442D0">
        <w:t xml:space="preserve"> a Policy Template </w:t>
      </w:r>
      <w:r w:rsidR="004E47FB" w:rsidRPr="00C442D0">
        <w:t>identifier</w:t>
      </w:r>
      <w:r w:rsidR="0010228D">
        <w:t xml:space="preserve"> </w:t>
      </w:r>
      <w:r w:rsidR="00B836C7">
        <w:t>(provided in</w:t>
      </w:r>
      <w:r w:rsidR="0010228D">
        <w:t xml:space="preserve"> Service Access Information</w:t>
      </w:r>
      <w:r w:rsidR="00B836C7" w:rsidRPr="00C442D0">
        <w:t xml:space="preserve"> </w:t>
      </w:r>
      <w:r w:rsidR="00B836C7">
        <w:t xml:space="preserve">that is either retrieved from the Media AF </w:t>
      </w:r>
      <w:r w:rsidR="00B836C7" w:rsidRPr="00C442D0">
        <w:t xml:space="preserve">using the </w:t>
      </w:r>
      <w:r w:rsidR="00B836C7">
        <w:t>operation specified</w:t>
      </w:r>
      <w:r w:rsidR="00B836C7" w:rsidRPr="00C442D0">
        <w:t xml:space="preserve"> in clause 5.3.2.3</w:t>
      </w:r>
      <w:r w:rsidR="00B836C7">
        <w:t xml:space="preserve"> or else supplied via reference point M6)</w:t>
      </w:r>
      <w:r w:rsidR="00563BB7" w:rsidRPr="00C442D0">
        <w:t xml:space="preserve">, </w:t>
      </w:r>
      <w:r w:rsidR="009B28DC" w:rsidRPr="00C442D0">
        <w:t>a set of Service Data F</w:t>
      </w:r>
      <w:r w:rsidR="00563BB7" w:rsidRPr="00C442D0">
        <w:t xml:space="preserve">low description(s), </w:t>
      </w:r>
      <w:r w:rsidR="009B28DC" w:rsidRPr="00C442D0">
        <w:t>an optional dynamic QoS specification</w:t>
      </w:r>
      <w:r w:rsidR="00563BB7" w:rsidRPr="00C442D0">
        <w:t xml:space="preserve"> and potentially other parameters</w:t>
      </w:r>
      <w:r w:rsidR="009B28DC" w:rsidRPr="00C442D0">
        <w:t xml:space="preserve"> defined in</w:t>
      </w:r>
      <w:r w:rsidR="004E47FB" w:rsidRPr="00C442D0">
        <w:t xml:space="preserve"> clause 5.7</w:t>
      </w:r>
      <w:r w:rsidR="00563BB7" w:rsidRPr="00C442D0">
        <w:t xml:space="preserve"> </w:t>
      </w:r>
      <w:r w:rsidR="004E47FB" w:rsidRPr="00C442D0">
        <w:t xml:space="preserve">of </w:t>
      </w:r>
      <w:r w:rsidR="00563BB7" w:rsidRPr="00C442D0">
        <w:t>TS</w:t>
      </w:r>
      <w:r w:rsidR="004E47FB" w:rsidRPr="00C442D0">
        <w:t> </w:t>
      </w:r>
      <w:r w:rsidR="00563BB7" w:rsidRPr="00C442D0">
        <w:t>26.501</w:t>
      </w:r>
      <w:r w:rsidR="004E47FB" w:rsidRPr="00C442D0">
        <w:t> [</w:t>
      </w:r>
      <w:r w:rsidR="004E47FB" w:rsidRPr="00C442D0">
        <w:rPr>
          <w:highlight w:val="yellow"/>
        </w:rPr>
        <w:t>265</w:t>
      </w:r>
      <w:r w:rsidR="00FD4A86" w:rsidRPr="00C442D0">
        <w:rPr>
          <w:highlight w:val="yellow"/>
        </w:rPr>
        <w:t>0</w:t>
      </w:r>
      <w:r w:rsidR="004E47FB" w:rsidRPr="00C442D0">
        <w:rPr>
          <w:highlight w:val="yellow"/>
        </w:rPr>
        <w:t>1</w:t>
      </w:r>
      <w:r w:rsidR="004E47FB" w:rsidRPr="00C442D0">
        <w:t>]</w:t>
      </w:r>
      <w:r w:rsidR="00563BB7" w:rsidRPr="00C442D0">
        <w:t>.</w:t>
      </w:r>
    </w:p>
    <w:p w14:paraId="0B9CB588" w14:textId="77777777" w:rsidR="007726AA" w:rsidRDefault="00277118" w:rsidP="009B28DC">
      <w:pPr>
        <w:pStyle w:val="B1"/>
      </w:pPr>
      <w:r>
        <w:t>-</w:t>
      </w:r>
      <w:r w:rsidR="00F5461A" w:rsidRPr="00C442D0">
        <w:tab/>
      </w:r>
      <w:r w:rsidR="009B28DC" w:rsidRPr="00C442D0">
        <w:t>The</w:t>
      </w:r>
      <w:r w:rsidR="00563BB7" w:rsidRPr="00C442D0">
        <w:t xml:space="preserve"> Policy Template </w:t>
      </w:r>
      <w:r w:rsidR="009B28DC" w:rsidRPr="00C442D0">
        <w:t>identifier</w:t>
      </w:r>
      <w:r w:rsidR="00563BB7" w:rsidRPr="00C442D0">
        <w:t xml:space="preserve"> identifies the desired Policy Template </w:t>
      </w:r>
      <w:r w:rsidR="007B3CC2" w:rsidRPr="00C442D0">
        <w:t>(as previously provisioned per clause </w:t>
      </w:r>
      <w:r w:rsidR="00087562" w:rsidRPr="00C442D0">
        <w:t>5.2</w:t>
      </w:r>
      <w:r w:rsidR="007B3CC2" w:rsidRPr="00C442D0">
        <w:t>.7.</w:t>
      </w:r>
      <w:r w:rsidR="00585490" w:rsidRPr="00C442D0">
        <w:t>3</w:t>
      </w:r>
      <w:r w:rsidR="007B3CC2" w:rsidRPr="00C442D0">
        <w:t xml:space="preserve">) </w:t>
      </w:r>
      <w:r w:rsidR="00563BB7" w:rsidRPr="00C442D0">
        <w:t xml:space="preserve">to be applied to </w:t>
      </w:r>
      <w:r w:rsidR="009B28DC" w:rsidRPr="00C442D0">
        <w:t>the specified</w:t>
      </w:r>
      <w:r w:rsidR="00563BB7" w:rsidRPr="00C442D0">
        <w:t xml:space="preserve"> application flow</w:t>
      </w:r>
      <w:r w:rsidR="007B3CC2" w:rsidRPr="00C442D0">
        <w:t>(s)</w:t>
      </w:r>
      <w:r w:rsidR="00563BB7" w:rsidRPr="00C442D0">
        <w:t>. A Policy Template includes properties such as specific QoS (e.g. background data) or different charging treatments.</w:t>
      </w:r>
    </w:p>
    <w:p w14:paraId="08EC112E" w14:textId="7864203A" w:rsidR="00563BB7" w:rsidRPr="00C442D0" w:rsidRDefault="007726AA" w:rsidP="009B28DC">
      <w:pPr>
        <w:pStyle w:val="B1"/>
      </w:pPr>
      <w:r>
        <w:t>-</w:t>
      </w:r>
      <w:r>
        <w:tab/>
      </w:r>
      <w:r w:rsidR="00563BB7" w:rsidRPr="00C442D0">
        <w:t xml:space="preserve">The </w:t>
      </w:r>
      <w:r w:rsidR="009B28DC" w:rsidRPr="00C442D0">
        <w:t>Media </w:t>
      </w:r>
      <w:r w:rsidR="00563BB7" w:rsidRPr="00C442D0">
        <w:t xml:space="preserve">AF combines the information from the Policy Template with dynamic </w:t>
      </w:r>
      <w:r w:rsidR="009B28DC" w:rsidRPr="00C442D0">
        <w:t>QoS specification supplied by</w:t>
      </w:r>
      <w:r w:rsidR="00563BB7" w:rsidRPr="00C442D0">
        <w:t xml:space="preserve"> the Media Session Handler </w:t>
      </w:r>
      <w:r w:rsidR="009B28DC" w:rsidRPr="00C442D0">
        <w:t>and uses this</w:t>
      </w:r>
      <w:r w:rsidR="00563BB7" w:rsidRPr="00C442D0">
        <w:t xml:space="preserve"> complete set of parameters to invoke the </w:t>
      </w:r>
      <w:r w:rsidR="009B28DC" w:rsidRPr="00C442D0">
        <w:t>PCF according to clause </w:t>
      </w:r>
      <w:r w:rsidR="00A53D09" w:rsidRPr="00C442D0">
        <w:t>5.5.2</w:t>
      </w:r>
      <w:r w:rsidR="00563BB7" w:rsidRPr="00C442D0">
        <w:t>.</w:t>
      </w:r>
    </w:p>
    <w:p w14:paraId="635BCB7B" w14:textId="6E50B72B" w:rsidR="00563BB7" w:rsidRPr="00C442D0" w:rsidRDefault="00277118" w:rsidP="009B28DC">
      <w:pPr>
        <w:pStyle w:val="B1"/>
      </w:pPr>
      <w:r>
        <w:t>-</w:t>
      </w:r>
      <w:r w:rsidR="00F5461A" w:rsidRPr="00C442D0">
        <w:tab/>
      </w:r>
      <w:r w:rsidR="00563BB7" w:rsidRPr="00C442D0">
        <w:t xml:space="preserve">The </w:t>
      </w:r>
      <w:r w:rsidR="009B28DC" w:rsidRPr="00C442D0">
        <w:t>set of Service Data F</w:t>
      </w:r>
      <w:r w:rsidR="00563BB7" w:rsidRPr="00C442D0">
        <w:t>low description</w:t>
      </w:r>
      <w:r w:rsidR="009B28DC" w:rsidRPr="00C442D0">
        <w:t>(s)</w:t>
      </w:r>
      <w:r w:rsidR="00563BB7" w:rsidRPr="00C442D0">
        <w:t xml:space="preserve"> allow the identification and classification </w:t>
      </w:r>
      <w:r w:rsidR="009B28DC" w:rsidRPr="00C442D0">
        <w:t xml:space="preserve">by the 5G System </w:t>
      </w:r>
      <w:r w:rsidR="00563BB7" w:rsidRPr="00C442D0">
        <w:t xml:space="preserve">of the </w:t>
      </w:r>
      <w:r w:rsidR="009B28DC" w:rsidRPr="00C442D0">
        <w:t>application</w:t>
      </w:r>
      <w:r w:rsidR="00563BB7" w:rsidRPr="00C442D0">
        <w:t xml:space="preserve"> traffic</w:t>
      </w:r>
      <w:r w:rsidR="009B28DC" w:rsidRPr="00C442D0">
        <w:t xml:space="preserve"> involved in a media delivery session. These take the form of an</w:t>
      </w:r>
      <w:r w:rsidR="00563BB7" w:rsidRPr="00C442D0">
        <w:t xml:space="preserve"> </w:t>
      </w:r>
      <w:r w:rsidR="009B28DC" w:rsidRPr="00C442D0">
        <w:t xml:space="preserve">IP </w:t>
      </w:r>
      <w:r w:rsidR="00563BB7" w:rsidRPr="00C442D0">
        <w:t xml:space="preserve">packet filter set </w:t>
      </w:r>
      <w:r w:rsidR="009B28DC" w:rsidRPr="00C442D0">
        <w:t>(as defined</w:t>
      </w:r>
      <w:r w:rsidR="00563BB7" w:rsidRPr="00C442D0">
        <w:t xml:space="preserve"> in clause</w:t>
      </w:r>
      <w:r w:rsidR="00FB5064" w:rsidRPr="00C442D0">
        <w:t> </w:t>
      </w:r>
      <w:r w:rsidR="00563BB7" w:rsidRPr="00C442D0">
        <w:t>5.7.6 of</w:t>
      </w:r>
      <w:r w:rsidR="009B28DC" w:rsidRPr="00C442D0">
        <w:t> </w:t>
      </w:r>
      <w:r w:rsidR="00563BB7" w:rsidRPr="00C442D0">
        <w:t>[</w:t>
      </w:r>
      <w:r w:rsidR="00FB5064" w:rsidRPr="00C442D0">
        <w:rPr>
          <w:highlight w:val="yellow"/>
        </w:rPr>
        <w:t>2</w:t>
      </w:r>
      <w:r w:rsidR="009B28DC" w:rsidRPr="00C442D0">
        <w:rPr>
          <w:highlight w:val="yellow"/>
        </w:rPr>
        <w:t>3</w:t>
      </w:r>
      <w:r w:rsidR="00FB5064" w:rsidRPr="00C442D0">
        <w:rPr>
          <w:highlight w:val="yellow"/>
        </w:rPr>
        <w:t>5</w:t>
      </w:r>
      <w:r w:rsidR="009B28DC" w:rsidRPr="00C442D0">
        <w:rPr>
          <w:highlight w:val="yellow"/>
        </w:rPr>
        <w:t>0</w:t>
      </w:r>
      <w:r w:rsidR="00FB5064" w:rsidRPr="00C442D0">
        <w:rPr>
          <w:highlight w:val="yellow"/>
        </w:rPr>
        <w:t>1</w:t>
      </w:r>
      <w:r w:rsidR="00563BB7" w:rsidRPr="00C442D0">
        <w:t>]</w:t>
      </w:r>
      <w:r w:rsidR="009B28DC" w:rsidRPr="00C442D0">
        <w:t>) or the Fully-Qualified Domain Name (FQDN) of a Media AS at reference point M4</w:t>
      </w:r>
      <w:r w:rsidR="00563BB7" w:rsidRPr="00C442D0">
        <w:t>.</w:t>
      </w:r>
    </w:p>
    <w:p w14:paraId="26569FDD" w14:textId="5CBCA8B5" w:rsidR="00A45E85" w:rsidRPr="00C442D0" w:rsidRDefault="00A45E85" w:rsidP="00A45E85">
      <w:pPr>
        <w:pStyle w:val="NO"/>
      </w:pPr>
      <w:r w:rsidRPr="00C442D0">
        <w:t>NOTE:</w:t>
      </w:r>
      <w:r w:rsidRPr="00C442D0">
        <w:tab/>
        <w:t>It is not defined in this release how a Media AF in an external Data Network selects a specific DNN or S</w:t>
      </w:r>
      <w:r w:rsidRPr="00C442D0">
        <w:noBreakHyphen/>
        <w:t>NSSAI.</w:t>
      </w:r>
    </w:p>
    <w:p w14:paraId="6E19FEC9" w14:textId="02F0F032" w:rsidR="00F31D04" w:rsidRPr="00C442D0" w:rsidRDefault="00F31D04" w:rsidP="00277118">
      <w:pPr>
        <w:rPr>
          <w:noProof/>
          <w:lang w:eastAsia="zh-CN"/>
        </w:rPr>
      </w:pPr>
      <w:commentRangeStart w:id="1522"/>
      <w:r w:rsidRPr="00C442D0">
        <w:rPr>
          <w:noProof/>
          <w:lang w:eastAsia="zh-CN"/>
        </w:rPr>
        <w:t xml:space="preserve">Application Identifiers, referring to one or more Packet Flow Descriptions (PFDs), may be used as alternative traffic filtering parameters for dynamic policy invocation. </w:t>
      </w:r>
      <w:r w:rsidRPr="00C442D0">
        <w:t xml:space="preserve">The Media AF shall first provision a PFD in the NEF's PFD Function (PFDF) for one or more (external) Application IDs by sending an HTTP </w:t>
      </w:r>
      <w:r w:rsidRPr="00C442D0">
        <w:rPr>
          <w:rStyle w:val="HTTPMethod"/>
        </w:rPr>
        <w:t>POST</w:t>
      </w:r>
      <w:r w:rsidRPr="00C442D0">
        <w:t xml:space="preserve"> message to the NEF as specified in clause 4.4.10 of TS 29.122 [</w:t>
      </w:r>
      <w:r w:rsidRPr="00C442D0">
        <w:rPr>
          <w:highlight w:val="yellow"/>
        </w:rPr>
        <w:t>29122</w:t>
      </w:r>
      <w:r w:rsidRPr="00C442D0">
        <w:t xml:space="preserve">]. </w:t>
      </w:r>
      <w:r w:rsidRPr="00C442D0">
        <w:rPr>
          <w:noProof/>
          <w:lang w:eastAsia="zh-CN"/>
        </w:rPr>
        <w:t xml:space="preserve">The mapping between the (external) Application Identifiers and PFDs </w:t>
      </w:r>
      <w:r w:rsidRPr="00C442D0">
        <w:rPr>
          <w:noProof/>
          <w:lang w:eastAsia="zh-CN"/>
        </w:rPr>
        <w:lastRenderedPageBreak/>
        <w:t>stored in the PFDF will then be pushed to or pulled from the SMF and installed in the UPF for future traffic identification.</w:t>
      </w:r>
      <w:commentRangeEnd w:id="1522"/>
      <w:r w:rsidRPr="00C442D0">
        <w:rPr>
          <w:rStyle w:val="CommentReference"/>
        </w:rPr>
        <w:commentReference w:id="1522"/>
      </w:r>
    </w:p>
    <w:p w14:paraId="44CD89E8" w14:textId="769ED8DD" w:rsidR="00F939EC" w:rsidRPr="00C442D0" w:rsidRDefault="00F939EC" w:rsidP="00277118">
      <w:commentRangeStart w:id="1523"/>
      <w:commentRangeStart w:id="1524"/>
      <w:r w:rsidRPr="00C442D0">
        <w:t xml:space="preserve">The Dynamic Policy Instance resource created as a result of </w:t>
      </w:r>
      <w:r w:rsidR="00BB2A8B" w:rsidRPr="00C442D0">
        <w:t xml:space="preserve">instantiating a Policy Template shall include an MQTT endpoint address that allows the Media Session Handler to subscribe to receive </w:t>
      </w:r>
      <w:commentRangeStart w:id="1525"/>
      <w:r w:rsidR="00BB2A8B" w:rsidRPr="00C442D0">
        <w:t>asynchronous notifications</w:t>
      </w:r>
      <w:commentRangeEnd w:id="1525"/>
      <w:r w:rsidR="00A11F64" w:rsidRPr="00C442D0">
        <w:rPr>
          <w:rStyle w:val="CommentReference"/>
        </w:rPr>
        <w:commentReference w:id="1525"/>
      </w:r>
      <w:r w:rsidR="00BB2A8B" w:rsidRPr="00C442D0">
        <w:t xml:space="preserve"> from the Media AF concerning Background Data Transfer opportunities available in relation to that Dynamic Policy Instance.</w:t>
      </w:r>
      <w:commentRangeEnd w:id="1523"/>
      <w:r w:rsidR="00BB2A8B" w:rsidRPr="00C442D0">
        <w:rPr>
          <w:rStyle w:val="CommentReference"/>
        </w:rPr>
        <w:commentReference w:id="1523"/>
      </w:r>
      <w:commentRangeEnd w:id="1524"/>
      <w:r w:rsidR="003C31FA" w:rsidRPr="00C442D0">
        <w:rPr>
          <w:rStyle w:val="CommentReference"/>
        </w:rPr>
        <w:commentReference w:id="1524"/>
      </w:r>
    </w:p>
    <w:p w14:paraId="2F2D6B7D" w14:textId="1B6D1CDE" w:rsidR="005858DB" w:rsidRPr="00C442D0" w:rsidRDefault="005858DB" w:rsidP="00277118">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3209E6BF" w14:textId="5CB848C7" w:rsidR="009B28DC" w:rsidRPr="00C442D0" w:rsidRDefault="00087562" w:rsidP="009B28DC">
      <w:pPr>
        <w:pStyle w:val="Heading4"/>
        <w:rPr>
          <w:lang w:eastAsia="zh-CN"/>
        </w:rPr>
      </w:pPr>
      <w:bookmarkStart w:id="1526" w:name="_Hlk157012092"/>
      <w:bookmarkStart w:id="1527" w:name="_Toc163809202"/>
      <w:r w:rsidRPr="00C442D0">
        <w:rPr>
          <w:lang w:eastAsia="zh-CN"/>
        </w:rPr>
        <w:t>5.3</w:t>
      </w:r>
      <w:r w:rsidR="009B28DC" w:rsidRPr="00C442D0">
        <w:rPr>
          <w:lang w:eastAsia="zh-CN"/>
        </w:rPr>
        <w:t>.3.2</w:t>
      </w:r>
      <w:r w:rsidR="009B28DC" w:rsidRPr="00C442D0">
        <w:rPr>
          <w:lang w:eastAsia="zh-CN"/>
        </w:rPr>
        <w:tab/>
        <w:t>Create Dynamic Policy Instance resource operation</w:t>
      </w:r>
      <w:bookmarkEnd w:id="1527"/>
    </w:p>
    <w:p w14:paraId="539A093F" w14:textId="1C5C76B9" w:rsidR="00563BB7" w:rsidRPr="00C442D0" w:rsidRDefault="00563BB7" w:rsidP="00277118">
      <w:pPr>
        <w:rPr>
          <w:lang w:eastAsia="zh-CN"/>
        </w:rPr>
      </w:pPr>
      <w:r w:rsidRPr="00C442D0">
        <w:rPr>
          <w:lang w:eastAsia="zh-CN"/>
        </w:rPr>
        <w:t xml:space="preserve">In order to instantiate a new dynamic policy, the Media Session Handler shall first create a resource for the Dynamic Policy Instance </w:t>
      </w:r>
      <w:r w:rsidR="00A92132" w:rsidRPr="00C442D0">
        <w:rPr>
          <w:lang w:eastAsia="zh-CN"/>
        </w:rPr>
        <w:t>in</w:t>
      </w:r>
      <w:r w:rsidRPr="00C442D0">
        <w:rPr>
          <w:lang w:eastAsia="zh-CN"/>
        </w:rPr>
        <w:t xml:space="preserve"> the </w:t>
      </w:r>
      <w:r w:rsidR="00A92132" w:rsidRPr="00C442D0">
        <w:rPr>
          <w:lang w:eastAsia="zh-CN"/>
        </w:rPr>
        <w:t>Media</w:t>
      </w:r>
      <w:r w:rsidRPr="00C442D0">
        <w:rPr>
          <w:lang w:eastAsia="zh-CN"/>
        </w:rPr>
        <w:t> AF.</w:t>
      </w:r>
      <w:r w:rsidR="00A92132" w:rsidRPr="00C442D0">
        <w:rPr>
          <w:lang w:eastAsia="zh-CN"/>
        </w:rPr>
        <w:t xml:space="preserve"> The Media Session Handler shall use the HTTP </w:t>
      </w:r>
      <w:r w:rsidR="00A92132" w:rsidRPr="00C442D0">
        <w:rPr>
          <w:rStyle w:val="HTTPMethod"/>
        </w:rPr>
        <w:t>POST</w:t>
      </w:r>
      <w:r w:rsidR="00A92132" w:rsidRPr="00C442D0">
        <w:rPr>
          <w:lang w:eastAsia="zh-CN"/>
        </w:rPr>
        <w:t xml:space="preserve"> message for this purpose. The body of the HTTP </w:t>
      </w:r>
      <w:r w:rsidR="00A92132" w:rsidRPr="00C442D0">
        <w:rPr>
          <w:rStyle w:val="HTTPMethod"/>
        </w:rPr>
        <w:t>POST</w:t>
      </w:r>
      <w:r w:rsidR="00A92132" w:rsidRPr="00C442D0">
        <w:rPr>
          <w:lang w:eastAsia="zh-CN"/>
        </w:rPr>
        <w:t xml:space="preserve"> message shall be a Dynamic Policy Instance resource representation that includes a Provisioning Session identifier, the resource identifier of the target Policy Template and a set of Service Data Flow descriptions</w:t>
      </w:r>
      <w:r w:rsidR="00B5670E" w:rsidRPr="00C442D0">
        <w:rPr>
          <w:lang w:eastAsia="zh-CN"/>
        </w:rPr>
        <w:t xml:space="preserve"> </w:t>
      </w:r>
      <w:r w:rsidR="00A92132" w:rsidRPr="00C442D0">
        <w:rPr>
          <w:lang w:eastAsia="zh-CN"/>
        </w:rPr>
        <w:t>identifying the application flow(s) to be policed.</w:t>
      </w:r>
    </w:p>
    <w:p w14:paraId="4779B631" w14:textId="77777777" w:rsidR="00A11F64" w:rsidRPr="00C442D0" w:rsidRDefault="00A11F64" w:rsidP="00A11F64">
      <w:pPr>
        <w:pStyle w:val="B1"/>
      </w:pPr>
      <w:bookmarkStart w:id="1528" w:name="_MCCTEMPBM_CRPT71130116___7"/>
      <w:r w:rsidRPr="00C442D0">
        <w:t>1.</w:t>
      </w:r>
      <w:r w:rsidRPr="00C442D0">
        <w:tab/>
        <w:t xml:space="preserve">The </w:t>
      </w:r>
      <w:r w:rsidRPr="00C442D0">
        <w:rPr>
          <w:rStyle w:val="Codechar"/>
          <w:lang w:val="en-GB"/>
        </w:rPr>
        <w:t>provisioningSessionId</w:t>
      </w:r>
      <w:r w:rsidRPr="00C442D0">
        <w:t xml:space="preserve"> property associates the Dynamic Policy Instance resource with a Provisioning Session.</w:t>
      </w:r>
    </w:p>
    <w:p w14:paraId="234F41A1" w14:textId="4F5A0741" w:rsidR="00A11F64" w:rsidRPr="00C442D0" w:rsidRDefault="00A11F64" w:rsidP="00A11F64">
      <w:pPr>
        <w:pStyle w:val="B1"/>
      </w:pPr>
      <w:r w:rsidRPr="00C442D0">
        <w:t>2.</w:t>
      </w:r>
      <w:r w:rsidRPr="00C442D0">
        <w:tab/>
        <w:t xml:space="preserve">The </w:t>
      </w:r>
      <w:r w:rsidRPr="00C442D0">
        <w:rPr>
          <w:rStyle w:val="Codechar"/>
          <w:lang w:val="en-GB"/>
        </w:rPr>
        <w:t>policyTemplateId</w:t>
      </w:r>
      <w:r w:rsidRPr="00C442D0">
        <w:t xml:space="preserve"> property uniquely identifies the Policy Template on which the Dynamic Policy Instance is based.</w:t>
      </w:r>
    </w:p>
    <w:p w14:paraId="2ED2CF16" w14:textId="15CCD1E6" w:rsidR="00A11F64" w:rsidRPr="00C442D0" w:rsidRDefault="00A11F64" w:rsidP="00277118">
      <w:pPr>
        <w:pStyle w:val="B1"/>
        <w:keepNext/>
        <w:keepLines/>
      </w:pPr>
      <w:r w:rsidRPr="00C442D0">
        <w:t>3.</w:t>
      </w:r>
      <w:r w:rsidRPr="00C442D0">
        <w:tab/>
        <w:t xml:space="preserve">The </w:t>
      </w:r>
      <w:r w:rsidRPr="00C442D0">
        <w:rPr>
          <w:rStyle w:val="Codechar"/>
          <w:lang w:val="en-GB"/>
        </w:rPr>
        <w:t>serviceDataFlowDescriptions</w:t>
      </w:r>
      <w:r w:rsidRPr="00C442D0">
        <w:t xml:space="preserve"> property of the Dynamic Policy Instance resource </w:t>
      </w:r>
      <w:r w:rsidR="00E2317E" w:rsidRPr="00C442D0">
        <w:t xml:space="preserve">representation </w:t>
      </w:r>
      <w:r w:rsidRPr="00C442D0">
        <w:t xml:space="preserve">is populated by the Media Session Handler and </w:t>
      </w:r>
      <w:r w:rsidR="00E2317E" w:rsidRPr="00C442D0">
        <w:t xml:space="preserve">shall </w:t>
      </w:r>
      <w:r w:rsidRPr="00C442D0">
        <w:t xml:space="preserve">declare a set of </w:t>
      </w:r>
      <w:r w:rsidR="00E2317E" w:rsidRPr="00C442D0">
        <w:t>S</w:t>
      </w:r>
      <w:r w:rsidRPr="00C442D0">
        <w:t xml:space="preserve">ervice </w:t>
      </w:r>
      <w:r w:rsidR="00E2317E" w:rsidRPr="00C442D0">
        <w:t>D</w:t>
      </w:r>
      <w:r w:rsidRPr="00C442D0">
        <w:t xml:space="preserve">ata </w:t>
      </w:r>
      <w:r w:rsidR="00E2317E" w:rsidRPr="00C442D0">
        <w:t>F</w:t>
      </w:r>
      <w:r w:rsidRPr="00C442D0">
        <w:t>low templates according to TS 23.503 [</w:t>
      </w:r>
      <w:r w:rsidRPr="00C442D0">
        <w:rPr>
          <w:highlight w:val="yellow"/>
        </w:rPr>
        <w:t>23503</w:t>
      </w:r>
      <w:r w:rsidRPr="00C442D0">
        <w:t xml:space="preserve">] that describe one or more application data flows comprising </w:t>
      </w:r>
      <w:r w:rsidR="00E2317E" w:rsidRPr="00C442D0">
        <w:t>the</w:t>
      </w:r>
      <w:r w:rsidRPr="00C442D0">
        <w:t xml:space="preserve"> media delivery session. Each Service Data Flow template contains exactly one of the following filtering specifications to identify traffic belonging to a media delivery application flow:</w:t>
      </w:r>
    </w:p>
    <w:p w14:paraId="685F53E2" w14:textId="6D9D1B1A" w:rsidR="00A11F64" w:rsidRPr="00C442D0" w:rsidRDefault="00A11F64" w:rsidP="00277118">
      <w:pPr>
        <w:pStyle w:val="B2"/>
        <w:keepNext/>
      </w:pPr>
      <w:r w:rsidRPr="00C442D0">
        <w:t>-</w:t>
      </w:r>
      <w:r w:rsidRPr="00C442D0">
        <w:tab/>
        <w:t xml:space="preserve">a </w:t>
      </w:r>
      <w:r w:rsidRPr="00C442D0">
        <w:rPr>
          <w:rStyle w:val="Codechar"/>
          <w:lang w:val="en-GB"/>
        </w:rPr>
        <w:t>flowDescription</w:t>
      </w:r>
      <w:r w:rsidRPr="00C442D0">
        <w:t xml:space="preserve"> object (including 5-tuples, Type of Service, Security Parameter Index, etc.).</w:t>
      </w:r>
    </w:p>
    <w:p w14:paraId="2C21FD96" w14:textId="3F259747" w:rsidR="00A11F64" w:rsidRPr="00C442D0" w:rsidRDefault="00A11F64" w:rsidP="00A11F64">
      <w:pPr>
        <w:pStyle w:val="B2"/>
        <w:rPr>
          <w:rStyle w:val="Codechar"/>
          <w:lang w:val="en-GB"/>
        </w:rPr>
      </w:pPr>
      <w:r w:rsidRPr="00C442D0">
        <w:t>-</w:t>
      </w:r>
      <w:r w:rsidRPr="00C442D0">
        <w:tab/>
        <w:t xml:space="preserve">a </w:t>
      </w:r>
      <w:r w:rsidRPr="00C442D0">
        <w:rPr>
          <w:rStyle w:val="Codechar"/>
          <w:lang w:val="en-GB"/>
        </w:rPr>
        <w:t>domainName.</w:t>
      </w:r>
    </w:p>
    <w:p w14:paraId="2F0A4054" w14:textId="7033754A" w:rsidR="00A11F64" w:rsidRPr="00C442D0" w:rsidRDefault="00A11F64" w:rsidP="00277118">
      <w:pPr>
        <w:pStyle w:val="B1"/>
        <w:keepNext/>
      </w:pPr>
      <w:r w:rsidRPr="00C442D0">
        <w:t>4.</w:t>
      </w:r>
      <w:r w:rsidRPr="00C442D0">
        <w:tab/>
        <w:t>When the Media Session Handler attempt</w:t>
      </w:r>
      <w:r w:rsidR="000A2131" w:rsidRPr="00C442D0">
        <w:t>s</w:t>
      </w:r>
      <w:r w:rsidRPr="00C442D0">
        <w:t xml:space="preserve"> to activate a QoS-related Policy Template, the </w:t>
      </w:r>
      <w:r w:rsidRPr="00C442D0">
        <w:rPr>
          <w:rStyle w:val="Codechar"/>
          <w:lang w:val="en-GB"/>
        </w:rPr>
        <w:t>qosSpecification</w:t>
      </w:r>
      <w:r w:rsidRPr="00C442D0">
        <w:t xml:space="preserve"> property shall be present </w:t>
      </w:r>
      <w:r w:rsidR="00E2317E" w:rsidRPr="00C442D0">
        <w:t xml:space="preserve">in the Dynamic Policy Instance resource representation </w:t>
      </w:r>
      <w:r w:rsidRPr="00C442D0">
        <w:t>and it shall contain the following properties</w:t>
      </w:r>
      <w:r w:rsidR="000B677B">
        <w:t xml:space="preserve"> </w:t>
      </w:r>
      <w:r w:rsidR="00000399">
        <w:t>specified in clause 7.3.3.</w:t>
      </w:r>
      <w:r w:rsidR="003731A8">
        <w:t>6</w:t>
      </w:r>
      <w:r w:rsidR="00000399">
        <w:t xml:space="preserve"> to </w:t>
      </w:r>
      <w:r w:rsidR="000B677B">
        <w:t>describ</w:t>
      </w:r>
      <w:r w:rsidR="00000399">
        <w:t>e</w:t>
      </w:r>
      <w:r w:rsidR="000B677B">
        <w:t xml:space="preserve"> the QoS requirements</w:t>
      </w:r>
      <w:r w:rsidR="00000399">
        <w:t xml:space="preserve"> </w:t>
      </w:r>
      <w:r w:rsidR="000B677B">
        <w:t>of the media application flow</w:t>
      </w:r>
      <w:r w:rsidR="00000399">
        <w:t xml:space="preserve">s described by the </w:t>
      </w:r>
      <w:r w:rsidR="00000399" w:rsidRPr="00C442D0">
        <w:rPr>
          <w:rStyle w:val="Codechar"/>
          <w:lang w:val="en-GB"/>
        </w:rPr>
        <w:t>serviceDataFlowDescriptions</w:t>
      </w:r>
      <w:r w:rsidR="00000399" w:rsidRPr="00C442D0">
        <w:t xml:space="preserve"> property</w:t>
      </w:r>
      <w:r w:rsidRPr="00C442D0">
        <w:t>:</w:t>
      </w:r>
    </w:p>
    <w:p w14:paraId="11B8F155" w14:textId="6FCBDAC3" w:rsidR="00000399" w:rsidRDefault="00000399" w:rsidP="00000399">
      <w:pPr>
        <w:pStyle w:val="B2"/>
      </w:pPr>
      <w:commentRangeStart w:id="1529"/>
      <w:r>
        <w:t>-</w:t>
      </w:r>
      <w:r>
        <w:tab/>
      </w:r>
      <w:r w:rsidRPr="00000399">
        <w:rPr>
          <w:rStyle w:val="Codechar"/>
        </w:rPr>
        <w:t>downlinkBitRates</w:t>
      </w:r>
      <w:r>
        <w:t xml:space="preserve">, indicating the </w:t>
      </w:r>
      <w:r w:rsidRPr="00C442D0">
        <w:t>maximum requested bit rate</w:t>
      </w:r>
      <w:r>
        <w:t>, minimum desired bit rate and minimum requested bit rate in the downlink direction.</w:t>
      </w:r>
    </w:p>
    <w:p w14:paraId="03CC845B" w14:textId="14028130" w:rsidR="00000399" w:rsidRDefault="00000399" w:rsidP="00000399">
      <w:pPr>
        <w:pStyle w:val="B2"/>
      </w:pPr>
      <w:r>
        <w:t>-</w:t>
      </w:r>
      <w:r>
        <w:tab/>
      </w:r>
      <w:r>
        <w:rPr>
          <w:rStyle w:val="Codechar"/>
        </w:rPr>
        <w:t>up</w:t>
      </w:r>
      <w:r w:rsidRPr="00000399">
        <w:rPr>
          <w:rStyle w:val="Codechar"/>
        </w:rPr>
        <w:t>linkBitRates</w:t>
      </w:r>
      <w:r>
        <w:t xml:space="preserve">, indicating the </w:t>
      </w:r>
      <w:r w:rsidRPr="00C442D0">
        <w:t>maximum requested bit rate</w:t>
      </w:r>
      <w:r>
        <w:t>, minimum desired bit rate and minimum requested bit rate in the uplink direction.</w:t>
      </w:r>
    </w:p>
    <w:p w14:paraId="2E15E02B" w14:textId="371B103D" w:rsidR="00000399" w:rsidRDefault="00000399" w:rsidP="00000399">
      <w:pPr>
        <w:pStyle w:val="B2"/>
      </w:pPr>
      <w:r>
        <w:t>-</w:t>
      </w:r>
      <w:r>
        <w:tab/>
      </w:r>
      <w:r w:rsidRPr="00000399">
        <w:rPr>
          <w:rStyle w:val="Codechar"/>
        </w:rPr>
        <w:t>desiredPacketLatency</w:t>
      </w:r>
      <w:r>
        <w:t>, indicating</w:t>
      </w:r>
      <w:r w:rsidR="002F0BC7">
        <w:t xml:space="preserve"> the desired packet latency</w:t>
      </w:r>
      <w:r w:rsidR="00C45D8E">
        <w:t xml:space="preserve"> in both the downlink and uplink directions</w:t>
      </w:r>
      <w:r>
        <w:t>.</w:t>
      </w:r>
    </w:p>
    <w:p w14:paraId="5C38E74C" w14:textId="2CFD31D5" w:rsidR="00000399" w:rsidRDefault="00000399" w:rsidP="00000399">
      <w:pPr>
        <w:pStyle w:val="B2"/>
      </w:pPr>
      <w:r>
        <w:t>-</w:t>
      </w:r>
      <w:r>
        <w:tab/>
      </w:r>
      <w:r w:rsidRPr="00000399">
        <w:rPr>
          <w:rStyle w:val="Codechar"/>
        </w:rPr>
        <w:t>desiredPacketLossRate</w:t>
      </w:r>
      <w:r>
        <w:t>, indicating</w:t>
      </w:r>
      <w:r w:rsidR="002F0BC7">
        <w:t xml:space="preserve"> the desired packet loss rate</w:t>
      </w:r>
      <w:r w:rsidR="00C45D8E">
        <w:t xml:space="preserve"> in both the downlink and uplink directions</w:t>
      </w:r>
      <w:r>
        <w:t>.</w:t>
      </w:r>
      <w:commentRangeEnd w:id="1529"/>
      <w:r w:rsidR="00035D80">
        <w:rPr>
          <w:rStyle w:val="CommentReference"/>
        </w:rPr>
        <w:commentReference w:id="1529"/>
      </w:r>
    </w:p>
    <w:p w14:paraId="7C9F3AD9" w14:textId="22FE52BD" w:rsidR="00A11F64" w:rsidRPr="00C442D0" w:rsidRDefault="00A11F64" w:rsidP="00A11F64">
      <w:pPr>
        <w:pStyle w:val="B1"/>
      </w:pPr>
      <w:r w:rsidRPr="00C442D0">
        <w:t>5.</w:t>
      </w:r>
      <w:r w:rsidRPr="00C442D0">
        <w:tab/>
      </w:r>
      <w:commentRangeStart w:id="1530"/>
      <w:r w:rsidRPr="00C442D0">
        <w:t xml:space="preserve">When the 5G System employs a traffic enforcement function to ensure that traffic complies with </w:t>
      </w:r>
      <w:r w:rsidR="00477103" w:rsidRPr="00C442D0">
        <w:t>the</w:t>
      </w:r>
      <w:r w:rsidRPr="00C442D0">
        <w:t xml:space="preserve"> policy</w:t>
      </w:r>
      <w:r w:rsidR="00477103" w:rsidRPr="00C442D0">
        <w:t xml:space="preserve"> described by the </w:t>
      </w:r>
      <w:r w:rsidR="00477103" w:rsidRPr="00C442D0">
        <w:rPr>
          <w:rStyle w:val="Codechar"/>
          <w:lang w:val="en-GB"/>
        </w:rPr>
        <w:t>qosSpecification</w:t>
      </w:r>
      <w:r w:rsidR="00477103" w:rsidRPr="00C442D0">
        <w:t xml:space="preserve"> property</w:t>
      </w:r>
      <w:r w:rsidRPr="00C442D0">
        <w:t xml:space="preserve">, the </w:t>
      </w:r>
      <w:r w:rsidR="00477103" w:rsidRPr="00C442D0">
        <w:t xml:space="preserve">Media AF </w:t>
      </w:r>
      <w:r w:rsidR="000A2131" w:rsidRPr="00C442D0">
        <w:t xml:space="preserve">shall explicitly </w:t>
      </w:r>
      <w:r w:rsidR="00477103" w:rsidRPr="00C442D0">
        <w:t xml:space="preserve">indicate this in the </w:t>
      </w:r>
      <w:r w:rsidRPr="00C442D0">
        <w:t xml:space="preserve">Dynamic Policy resource </w:t>
      </w:r>
      <w:r w:rsidR="00E2317E" w:rsidRPr="00C442D0">
        <w:t>representation</w:t>
      </w:r>
      <w:r w:rsidR="000A2131" w:rsidRPr="00C442D0">
        <w:t xml:space="preserve"> by setting the </w:t>
      </w:r>
      <w:r w:rsidR="000A2131" w:rsidRPr="00C442D0">
        <w:rPr>
          <w:rStyle w:val="Codechar"/>
          <w:lang w:val="en-GB"/>
        </w:rPr>
        <w:t>qosEnforcement</w:t>
      </w:r>
      <w:r w:rsidR="000A2131" w:rsidRPr="00C442D0">
        <w:t xml:space="preserve"> property to </w:t>
      </w:r>
      <w:r w:rsidR="000A2131" w:rsidRPr="00C442D0">
        <w:rPr>
          <w:rStyle w:val="Codechar"/>
          <w:lang w:val="en-GB"/>
        </w:rPr>
        <w:t>true</w:t>
      </w:r>
      <w:r w:rsidR="00477103" w:rsidRPr="00C442D0">
        <w:t>.</w:t>
      </w:r>
    </w:p>
    <w:commentRangeEnd w:id="1530"/>
    <w:p w14:paraId="57618E60" w14:textId="5BC6FCE4" w:rsidR="00563BB7" w:rsidRPr="00C442D0" w:rsidRDefault="00080486" w:rsidP="00277118">
      <w:r w:rsidRPr="00C442D0">
        <w:rPr>
          <w:rStyle w:val="CommentReference"/>
        </w:rPr>
        <w:commentReference w:id="1530"/>
      </w:r>
      <w:r w:rsidR="00563BB7" w:rsidRPr="00C442D0">
        <w:rPr>
          <w:lang w:eastAsia="zh-CN"/>
        </w:rPr>
        <w:t xml:space="preserve">If the operation is successful, the </w:t>
      </w:r>
      <w:r w:rsidR="00A92132" w:rsidRPr="00C442D0">
        <w:rPr>
          <w:lang w:eastAsia="zh-CN"/>
        </w:rPr>
        <w:t>Media</w:t>
      </w:r>
      <w:r w:rsidR="00563BB7" w:rsidRPr="00C442D0">
        <w:rPr>
          <w:lang w:eastAsia="zh-CN"/>
        </w:rPr>
        <w:t xml:space="preserve"> AF </w:t>
      </w:r>
      <w:r w:rsidR="00B508B0" w:rsidRPr="00C442D0">
        <w:rPr>
          <w:lang w:eastAsia="zh-CN"/>
        </w:rPr>
        <w:t xml:space="preserve">shall </w:t>
      </w:r>
      <w:r w:rsidR="00563BB7" w:rsidRPr="00C442D0">
        <w:rPr>
          <w:lang w:eastAsia="zh-CN"/>
        </w:rPr>
        <w:t>create a new Dynamic Policy Instance</w:t>
      </w:r>
      <w:r w:rsidR="00B508B0" w:rsidRPr="00C442D0">
        <w:rPr>
          <w:lang w:eastAsia="zh-CN"/>
        </w:rPr>
        <w:t xml:space="preserve"> resource</w:t>
      </w:r>
      <w:r w:rsidR="00563BB7" w:rsidRPr="00C442D0">
        <w:rPr>
          <w:lang w:eastAsia="zh-CN"/>
        </w:rPr>
        <w:t xml:space="preserve">. In this case, the </w:t>
      </w:r>
      <w:r w:rsidR="00A92132" w:rsidRPr="00C442D0">
        <w:rPr>
          <w:lang w:eastAsia="zh-CN"/>
        </w:rPr>
        <w:t>Media</w:t>
      </w:r>
      <w:r w:rsidR="00563BB7" w:rsidRPr="00C442D0">
        <w:rPr>
          <w:lang w:eastAsia="zh-CN"/>
        </w:rPr>
        <w:t xml:space="preserve"> AF shall </w:t>
      </w:r>
      <w:r w:rsidR="00A92132" w:rsidRPr="00C442D0">
        <w:t>return</w:t>
      </w:r>
      <w:r w:rsidR="00563BB7" w:rsidRPr="00C442D0">
        <w:t xml:space="preserve"> a </w:t>
      </w:r>
      <w:r w:rsidR="00563BB7" w:rsidRPr="00C442D0">
        <w:rPr>
          <w:rStyle w:val="HTTPResponse"/>
          <w:lang w:val="en-GB"/>
        </w:rPr>
        <w:t xml:space="preserve">201 </w:t>
      </w:r>
      <w:r w:rsidR="00B508B0" w:rsidRPr="00C442D0">
        <w:rPr>
          <w:rStyle w:val="HTTPResponse"/>
          <w:lang w:val="en-GB"/>
        </w:rPr>
        <w:t>(</w:t>
      </w:r>
      <w:r w:rsidR="00563BB7" w:rsidRPr="00C442D0">
        <w:rPr>
          <w:rStyle w:val="HTTPResponse"/>
          <w:lang w:val="en-GB"/>
        </w:rPr>
        <w:t>Created</w:t>
      </w:r>
      <w:r w:rsidR="00B508B0" w:rsidRPr="00C442D0">
        <w:rPr>
          <w:rStyle w:val="HTTPResponse"/>
          <w:lang w:val="en-GB"/>
        </w:rPr>
        <w:t>)</w:t>
      </w:r>
      <w:r w:rsidR="00563BB7" w:rsidRPr="00C442D0">
        <w:t xml:space="preserve"> HTTP response message</w:t>
      </w:r>
      <w:r w:rsidR="00A92132" w:rsidRPr="00C442D0">
        <w:t xml:space="preserve"> to the Media Session Handler</w:t>
      </w:r>
      <w:r w:rsidR="00563BB7" w:rsidRPr="00C442D0">
        <w:rPr>
          <w:lang w:eastAsia="zh-CN"/>
        </w:rPr>
        <w:t xml:space="preserve">, </w:t>
      </w:r>
      <w:r w:rsidR="00A92132" w:rsidRPr="00C442D0">
        <w:t>and</w:t>
      </w:r>
      <w:r w:rsidR="00563BB7" w:rsidRPr="00C442D0">
        <w:rPr>
          <w:lang w:eastAsia="zh-CN"/>
        </w:rPr>
        <w:t xml:space="preserve"> </w:t>
      </w:r>
      <w:r w:rsidR="00563BB7" w:rsidRPr="00C442D0">
        <w:t xml:space="preserve">the URL </w:t>
      </w:r>
      <w:r w:rsidR="00A92132" w:rsidRPr="00C442D0">
        <w:t>of</w:t>
      </w:r>
      <w:r w:rsidR="00563BB7" w:rsidRPr="00C442D0">
        <w:t xml:space="preserve"> the newly created Dynamic Policy Instance resource</w:t>
      </w:r>
      <w:r w:rsidR="00A92132" w:rsidRPr="00C442D0">
        <w:t>, including its resource identifier, shall be provided</w:t>
      </w:r>
      <w:r w:rsidR="00563BB7" w:rsidRPr="00C442D0">
        <w:rPr>
          <w:lang w:eastAsia="zh-CN"/>
        </w:rPr>
        <w:t xml:space="preserve"> </w:t>
      </w:r>
      <w:r w:rsidR="00563BB7" w:rsidRPr="00C442D0">
        <w:t xml:space="preserve">as the value of the </w:t>
      </w:r>
      <w:r w:rsidR="00563BB7" w:rsidRPr="00C442D0">
        <w:rPr>
          <w:rStyle w:val="HTTPHeader"/>
        </w:rPr>
        <w:t>Location</w:t>
      </w:r>
      <w:r w:rsidR="00563BB7" w:rsidRPr="00C442D0">
        <w:t xml:space="preserve"> </w:t>
      </w:r>
      <w:r w:rsidR="00A92132" w:rsidRPr="00C442D0">
        <w:t xml:space="preserve">HTTP </w:t>
      </w:r>
      <w:r w:rsidR="00563BB7" w:rsidRPr="00C442D0">
        <w:t>header field.</w:t>
      </w:r>
      <w:r w:rsidR="00A45E85" w:rsidRPr="00C442D0">
        <w:t xml:space="preserve"> The response message body shall be a representation of the current state of the Dynamic Policy Instance resource (see clause</w:t>
      </w:r>
      <w:r w:rsidR="008C00FA" w:rsidRPr="00C442D0">
        <w:t> </w:t>
      </w:r>
      <w:r w:rsidR="00A45E85" w:rsidRPr="00C442D0">
        <w:t xml:space="preserve">9.3.3.1), including any </w:t>
      </w:r>
      <w:r w:rsidR="00BB2A8B" w:rsidRPr="00C442D0">
        <w:t>properties</w:t>
      </w:r>
      <w:r w:rsidR="00A45E85" w:rsidRPr="00C442D0">
        <w:t xml:space="preserve"> </w:t>
      </w:r>
      <w:r w:rsidR="00BB2A8B" w:rsidRPr="00C442D0">
        <w:t>assigned</w:t>
      </w:r>
      <w:r w:rsidR="00A45E85" w:rsidRPr="00C442D0">
        <w:t xml:space="preserve"> by the Media AF.</w:t>
      </w:r>
    </w:p>
    <w:p w14:paraId="549FE692" w14:textId="4CB8FDEB" w:rsidR="00563BB7" w:rsidRPr="00C442D0" w:rsidRDefault="00563BB7" w:rsidP="00277118">
      <w:pPr>
        <w:keepNext/>
      </w:pPr>
      <w:r w:rsidRPr="00C442D0">
        <w:t xml:space="preserve">When the Dynamic Policy Instance is successfully instantiated, the </w:t>
      </w:r>
      <w:r w:rsidR="00A92132" w:rsidRPr="00C442D0">
        <w:t>Media </w:t>
      </w:r>
      <w:r w:rsidRPr="00C442D0">
        <w:t xml:space="preserve">AF triggers the creation of a corresponding </w:t>
      </w:r>
      <w:r w:rsidR="00DC462E" w:rsidRPr="00C442D0">
        <w:t>PCC rule</w:t>
      </w:r>
      <w:r w:rsidRPr="00C442D0">
        <w:t xml:space="preserve"> in the 5G System</w:t>
      </w:r>
      <w:r w:rsidR="00DC462E" w:rsidRPr="00C442D0">
        <w:t xml:space="preserve"> according to clause </w:t>
      </w:r>
      <w:r w:rsidR="00E2317E" w:rsidRPr="00C442D0">
        <w:t>5.5.2</w:t>
      </w:r>
      <w:r w:rsidR="00DC462E" w:rsidRPr="00C442D0">
        <w:t xml:space="preserve"> to enforce the required QoS and</w:t>
      </w:r>
      <w:r w:rsidR="00D74670" w:rsidRPr="00C442D0">
        <w:t>/or</w:t>
      </w:r>
      <w:r w:rsidR="00DC462E" w:rsidRPr="00C442D0">
        <w:t xml:space="preserve"> charging policy</w:t>
      </w:r>
      <w:r w:rsidR="007B3CC2" w:rsidRPr="00C442D0">
        <w:t xml:space="preserve"> on the specified application flow(s)</w:t>
      </w:r>
      <w:r w:rsidRPr="00C442D0">
        <w:t xml:space="preserve">. Depending on the </w:t>
      </w:r>
      <w:r w:rsidR="00A92132" w:rsidRPr="00C442D0">
        <w:rPr>
          <w:rStyle w:val="Codechar"/>
          <w:lang w:val="en-GB"/>
        </w:rPr>
        <w:t>ServiceDataFlow</w:t>
      </w:r>
      <w:r w:rsidR="007767C0" w:rsidRPr="00C442D0">
        <w:rPr>
          <w:rStyle w:val="Codechar"/>
          <w:lang w:val="en-GB"/>
        </w:rPr>
        <w:t>Description</w:t>
      </w:r>
      <w:r w:rsidR="00A92132" w:rsidRPr="00C442D0">
        <w:t xml:space="preserve"> objects in the received Dynamic Policy Instance resource representation</w:t>
      </w:r>
      <w:r w:rsidR="006446AB" w:rsidRPr="00C442D0">
        <w:t xml:space="preserve"> and the </w:t>
      </w:r>
      <w:r w:rsidR="006446AB" w:rsidRPr="00C442D0">
        <w:rPr>
          <w:rStyle w:val="Codechar"/>
          <w:lang w:val="en-GB"/>
        </w:rPr>
        <w:t>sdfMethod</w:t>
      </w:r>
      <w:r w:rsidR="006446AB" w:rsidRPr="00C442D0">
        <w:t xml:space="preserve"> </w:t>
      </w:r>
      <w:r w:rsidR="007767C0" w:rsidRPr="00C442D0">
        <w:t>indicated</w:t>
      </w:r>
      <w:r w:rsidR="006446AB" w:rsidRPr="00C442D0">
        <w:t xml:space="preserve"> by each one</w:t>
      </w:r>
      <w:r w:rsidRPr="00C442D0">
        <w:t xml:space="preserve">, the </w:t>
      </w:r>
      <w:r w:rsidR="00A92132" w:rsidRPr="00C442D0">
        <w:t>Media </w:t>
      </w:r>
      <w:r w:rsidRPr="00C442D0">
        <w:t xml:space="preserve">AF </w:t>
      </w:r>
      <w:r w:rsidR="00A92132" w:rsidRPr="00C442D0">
        <w:t>shall populate</w:t>
      </w:r>
      <w:r w:rsidRPr="00C442D0">
        <w:t xml:space="preserve"> </w:t>
      </w:r>
      <w:r w:rsidR="007767C0" w:rsidRPr="00C442D0">
        <w:t xml:space="preserve">for each one </w:t>
      </w:r>
      <w:r w:rsidRPr="00C442D0">
        <w:t xml:space="preserve">a </w:t>
      </w:r>
      <w:r w:rsidRPr="00C442D0">
        <w:rPr>
          <w:rStyle w:val="Codechar"/>
          <w:lang w:val="en-GB"/>
        </w:rPr>
        <w:lastRenderedPageBreak/>
        <w:t>flowDescription</w:t>
      </w:r>
      <w:r w:rsidRPr="00C442D0">
        <w:t xml:space="preserve"> object and/or provide an </w:t>
      </w:r>
      <w:r w:rsidR="00A45E85" w:rsidRPr="00C442D0">
        <w:t>A</w:t>
      </w:r>
      <w:r w:rsidRPr="00C442D0">
        <w:t xml:space="preserve">pplication </w:t>
      </w:r>
      <w:r w:rsidR="00A45E85" w:rsidRPr="00C442D0">
        <w:t>I</w:t>
      </w:r>
      <w:r w:rsidRPr="00C442D0">
        <w:t xml:space="preserve">dentifier referring to a </w:t>
      </w:r>
      <w:r w:rsidRPr="00C442D0">
        <w:rPr>
          <w:rStyle w:val="Codechar"/>
          <w:lang w:val="en-GB"/>
        </w:rPr>
        <w:t>PFD</w:t>
      </w:r>
      <w:r w:rsidRPr="00C442D0">
        <w:t xml:space="preserve"> (Packet Flow Description) object containing the domain name</w:t>
      </w:r>
      <w:r w:rsidR="00A45E85" w:rsidRPr="00C442D0">
        <w:t xml:space="preserve"> of a Media AS instance</w:t>
      </w:r>
      <w:r w:rsidRPr="00C442D0">
        <w:t>.</w:t>
      </w:r>
    </w:p>
    <w:bookmarkEnd w:id="1528"/>
    <w:p w14:paraId="155D45E2" w14:textId="60178E1E" w:rsidR="00563BB7" w:rsidRPr="00C442D0" w:rsidRDefault="00563BB7" w:rsidP="00563BB7">
      <w:pPr>
        <w:pStyle w:val="NO"/>
      </w:pPr>
      <w:r w:rsidRPr="00C442D0">
        <w:t>NOTE:</w:t>
      </w:r>
      <w:r w:rsidRPr="00C442D0">
        <w:tab/>
      </w:r>
      <w:r w:rsidR="00D74670" w:rsidRPr="00C442D0">
        <w:t>When the Media AF is deployed in an external Data Network, it is the responsibility of the NEF to map any external Application Identifier supplied by the Media AF into an internal Application Identifier that is known to the PCF.</w:t>
      </w:r>
    </w:p>
    <w:p w14:paraId="205FE72F" w14:textId="61214C95" w:rsidR="00813057" w:rsidRPr="00C442D0" w:rsidRDefault="00813057" w:rsidP="00277118">
      <w:bookmarkStart w:id="1531" w:name="_MCCTEMPBM_CRPT71130117___7"/>
      <w:r w:rsidRPr="00C442D0">
        <w:t xml:space="preserve">If the supplied Dynamic Policy Instance is not acceptable to the Media AF,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Dynamic Policy Instance resource shall remain in an uncreated state in the Media AF.</w:t>
      </w:r>
    </w:p>
    <w:p w14:paraId="77EA15C3" w14:textId="69AED926" w:rsidR="005F1DAD" w:rsidRPr="00C442D0" w:rsidRDefault="005F1DAD" w:rsidP="00277118">
      <w:r w:rsidRPr="00C442D0">
        <w:t xml:space="preserve">If the request is acceptable but the Media AF forbids the instantiation of the referenced Policy Template, for example because the UE is not permitted in the charging specification, the </w:t>
      </w:r>
      <w:r w:rsidR="000142E7">
        <w:t>create</w:t>
      </w:r>
      <w:r w:rsidRPr="00C442D0">
        <w:t xml:space="preserv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 In this case, the Dynamic Policy Instance resource shall remain in an uncreated state in the Media AF.</w:t>
      </w:r>
    </w:p>
    <w:p w14:paraId="1A34AA60" w14:textId="69969FB8" w:rsidR="00813057" w:rsidRPr="00C442D0" w:rsidRDefault="00813057" w:rsidP="00277118">
      <w:r w:rsidRPr="00C442D0">
        <w:t xml:space="preserve">If the request is acceptable but the Media AF is unable to provision the resources required by the supplied Dynamic Policy Instance,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Dynamic Policy Instance resource shall remain in an uncreated state in the Media AF.</w:t>
      </w:r>
    </w:p>
    <w:p w14:paraId="091EC717" w14:textId="77777777" w:rsidR="00D74670" w:rsidRPr="00C442D0" w:rsidRDefault="00D74670" w:rsidP="00277118">
      <w:pPr>
        <w:rPr>
          <w:lang w:eastAsia="zh-CN"/>
        </w:rPr>
      </w:pPr>
      <w:r w:rsidRPr="00C442D0">
        <w:rPr>
          <w:lang w:eastAsia="zh-CN"/>
        </w:rPr>
        <w:t>If the Media Session Handler needs to instantiate several dynamic policies, it may invoke this operation as often as needed.</w:t>
      </w:r>
    </w:p>
    <w:p w14:paraId="5F31FEE9" w14:textId="63FF57E4" w:rsidR="009B28DC" w:rsidRPr="00C442D0" w:rsidRDefault="00087562" w:rsidP="009B28DC">
      <w:pPr>
        <w:pStyle w:val="Heading4"/>
        <w:rPr>
          <w:lang w:eastAsia="zh-CN"/>
        </w:rPr>
      </w:pPr>
      <w:bookmarkStart w:id="1532" w:name="_Toc163809203"/>
      <w:bookmarkEnd w:id="1526"/>
      <w:r w:rsidRPr="00C442D0">
        <w:rPr>
          <w:lang w:eastAsia="zh-CN"/>
        </w:rPr>
        <w:t>5.3</w:t>
      </w:r>
      <w:r w:rsidR="009B28DC" w:rsidRPr="00C442D0">
        <w:rPr>
          <w:lang w:eastAsia="zh-CN"/>
        </w:rPr>
        <w:t>.3.3</w:t>
      </w:r>
      <w:r w:rsidR="009B28DC" w:rsidRPr="00C442D0">
        <w:rPr>
          <w:lang w:eastAsia="zh-CN"/>
        </w:rPr>
        <w:tab/>
        <w:t>Retrieve Dynamic Policy Instance resource operation</w:t>
      </w:r>
      <w:bookmarkEnd w:id="1532"/>
    </w:p>
    <w:p w14:paraId="14FCC3BC" w14:textId="6E9976B8" w:rsidR="008C00FA" w:rsidRPr="00C442D0" w:rsidRDefault="00A45E85" w:rsidP="00277118">
      <w:r w:rsidRPr="00C442D0">
        <w:rPr>
          <w:lang w:eastAsia="zh-CN"/>
        </w:rPr>
        <w:t>This operation is used by the Media Session Handler to retrie</w:t>
      </w:r>
      <w:r w:rsidR="008C00FA" w:rsidRPr="00C442D0">
        <w:rPr>
          <w:lang w:eastAsia="zh-CN"/>
        </w:rPr>
        <w:t xml:space="preserve">ve the current state of an existing Dynamic Policy Instance resource in the Media AF. </w:t>
      </w:r>
      <w:r w:rsidR="008C00FA" w:rsidRPr="00C442D0">
        <w:t xml:space="preserve">HTTP </w:t>
      </w:r>
      <w:r w:rsidR="008C00FA" w:rsidRPr="00C442D0">
        <w:rPr>
          <w:rStyle w:val="HTTPMethod"/>
          <w:rFonts w:eastAsia="MS Mincho"/>
        </w:rPr>
        <w:t>GET</w:t>
      </w:r>
      <w:r w:rsidR="008C00FA" w:rsidRPr="00C442D0">
        <w:t xml:space="preserve"> method shall be used for this purpose, citing the resource identifier of the target </w:t>
      </w:r>
      <w:r w:rsidR="008C00FA" w:rsidRPr="00C442D0">
        <w:rPr>
          <w:lang w:eastAsia="zh-CN"/>
        </w:rPr>
        <w:t>Dynamic Policy Instance</w:t>
      </w:r>
      <w:r w:rsidR="008C00FA" w:rsidRPr="00C442D0">
        <w:t xml:space="preserve"> in the request URL.</w:t>
      </w:r>
    </w:p>
    <w:p w14:paraId="29853D13" w14:textId="3C1450B5" w:rsidR="009B28DC" w:rsidRPr="00C442D0" w:rsidRDefault="008C00FA" w:rsidP="00277118">
      <w:r w:rsidRPr="00C442D0">
        <w:t xml:space="preserve">If successful, the </w:t>
      </w:r>
      <w:r w:rsidRPr="00C442D0">
        <w:rPr>
          <w:lang w:eastAsia="zh-CN"/>
        </w:rPr>
        <w:t xml:space="preserve">Media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w:t>
      </w:r>
      <w:r w:rsidRPr="00C442D0">
        <w:t xml:space="preserve">target </w:t>
      </w:r>
      <w:r w:rsidRPr="00C442D0">
        <w:rPr>
          <w:lang w:eastAsia="zh-CN"/>
        </w:rPr>
        <w:t>Dynamic Policy Instance</w:t>
      </w:r>
      <w:r w:rsidRPr="00C442D0">
        <w:t xml:space="preserve"> resource (see clause 9.3.3.1) in the response message body.</w:t>
      </w:r>
    </w:p>
    <w:p w14:paraId="6DCCFF3E" w14:textId="1AA8CC57" w:rsidR="009B28DC" w:rsidRPr="00C442D0" w:rsidRDefault="00087562" w:rsidP="009B28DC">
      <w:pPr>
        <w:pStyle w:val="Heading4"/>
        <w:rPr>
          <w:lang w:eastAsia="zh-CN"/>
        </w:rPr>
      </w:pPr>
      <w:bookmarkStart w:id="1533" w:name="_Toc163809204"/>
      <w:r w:rsidRPr="00C442D0">
        <w:rPr>
          <w:lang w:eastAsia="zh-CN"/>
        </w:rPr>
        <w:t>5.3</w:t>
      </w:r>
      <w:r w:rsidR="009B28DC" w:rsidRPr="00C442D0">
        <w:rPr>
          <w:lang w:eastAsia="zh-CN"/>
        </w:rPr>
        <w:t>.3.4</w:t>
      </w:r>
      <w:r w:rsidR="009B28DC" w:rsidRPr="00C442D0">
        <w:rPr>
          <w:lang w:eastAsia="zh-CN"/>
        </w:rPr>
        <w:tab/>
        <w:t>Update Dynamic Policy Instance resource operation</w:t>
      </w:r>
      <w:bookmarkEnd w:id="1533"/>
    </w:p>
    <w:p w14:paraId="4ADE89A0" w14:textId="2058F13B" w:rsidR="008C00FA" w:rsidRPr="00C442D0" w:rsidRDefault="008C00FA" w:rsidP="00277118">
      <w:r w:rsidRPr="00C442D0">
        <w:t xml:space="preserve">This operation is invoked by the Media Session Handler to entirely replace or modify certain properties of an existing Dynamic Policy resource. All available properties may be updated. The HTTP </w:t>
      </w:r>
      <w:r w:rsidRPr="00C442D0">
        <w:rPr>
          <w:rStyle w:val="HTTPMethod"/>
          <w:rFonts w:eastAsia="MS Mincho"/>
        </w:rPr>
        <w:t>PATCH</w:t>
      </w:r>
      <w:r w:rsidRPr="00C442D0">
        <w:t xml:space="preserve"> or HTTP </w:t>
      </w:r>
      <w:r w:rsidRPr="00C442D0">
        <w:rPr>
          <w:rStyle w:val="HTTPMethod"/>
          <w:rFonts w:eastAsia="MS Mincho"/>
        </w:rPr>
        <w:t>PUT</w:t>
      </w:r>
      <w:r w:rsidRPr="00C442D0">
        <w:t xml:space="preserve"> methods shall be used for this purpose</w:t>
      </w:r>
      <w:r w:rsidR="00B508B0" w:rsidRPr="00C442D0">
        <w:t>, citing the resource identifier of an existing Dynamic Policy Instance in the request URL</w:t>
      </w:r>
      <w:r w:rsidRPr="00C442D0">
        <w:t>.</w:t>
      </w:r>
      <w:r w:rsidR="00DC462E" w:rsidRPr="00C442D0">
        <w:t xml:space="preserve"> The replacement Dynamic Policy Instance resource representation shall be provided in the body of the HTTP request message.</w:t>
      </w:r>
    </w:p>
    <w:p w14:paraId="6A7158F5" w14:textId="02B3F8EF" w:rsidR="00DC462E" w:rsidRPr="00C442D0" w:rsidRDefault="00DC462E" w:rsidP="00277118">
      <w:r w:rsidRPr="00C442D0">
        <w:t xml:space="preserve">If all required information is set in the replacement Dynamic Policy Instance, </w:t>
      </w:r>
      <w:r w:rsidR="007B3CC2" w:rsidRPr="00C442D0">
        <w:t>the</w:t>
      </w:r>
      <w:r w:rsidRPr="00C442D0">
        <w:t xml:space="preserve"> Media AF shall trigger the appropriate actions towards other Network Functions in the 5G System according to clause </w:t>
      </w:r>
      <w:r w:rsidR="008B3898" w:rsidRPr="00C442D0">
        <w:t>5.5.2</w:t>
      </w:r>
      <w:r w:rsidRPr="00C442D0">
        <w:t xml:space="preserve"> to update the associated PCC rule in line with the modified QoS and charging policy.</w:t>
      </w:r>
    </w:p>
    <w:p w14:paraId="4E0E98BC" w14:textId="699616CC" w:rsidR="00B01E4E" w:rsidRPr="00C442D0" w:rsidRDefault="00B01E4E" w:rsidP="00277118">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74581D6B" w14:textId="161708FF" w:rsidR="00DC462E" w:rsidRPr="00C442D0" w:rsidRDefault="00DC462E" w:rsidP="00277118">
      <w:r w:rsidRPr="00C442D0">
        <w:rPr>
          <w:lang w:eastAsia="zh-CN"/>
        </w:rPr>
        <w:t xml:space="preserve">If the operation is </w:t>
      </w:r>
      <w:r w:rsidR="00B01E4E" w:rsidRPr="00C442D0">
        <w:rPr>
          <w:lang w:eastAsia="zh-CN"/>
        </w:rPr>
        <w:t xml:space="preserve">otherwise </w:t>
      </w:r>
      <w:r w:rsidRPr="00C442D0">
        <w:rPr>
          <w:lang w:eastAsia="zh-CN"/>
        </w:rPr>
        <w:t xml:space="preserve">successful, the Media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current state of the target resource in the message body to confirm successful update</w:t>
      </w:r>
      <w:r w:rsidRPr="00C442D0">
        <w:t>.</w:t>
      </w:r>
    </w:p>
    <w:p w14:paraId="5061B2EC" w14:textId="5CC8009D" w:rsidR="00813057" w:rsidRPr="00C442D0" w:rsidRDefault="00813057" w:rsidP="00277118">
      <w:r w:rsidRPr="00C442D0">
        <w:t xml:space="preserve">If the supplied Dynamic Policy Instance is not acceptable to the Media AF, the upd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Dynamic Policy Instance resource shall remain in the state immediately prior to the update operation.</w:t>
      </w:r>
    </w:p>
    <w:p w14:paraId="424E17C7" w14:textId="5678D22A" w:rsidR="00A77B55" w:rsidRPr="00C442D0" w:rsidRDefault="00A77B55" w:rsidP="00277118">
      <w:r w:rsidRPr="00C442D0">
        <w:t xml:space="preserve">Attempts to modify read-only properties of the target Dynamic Policy Instance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1FB8D0E0" w14:textId="77777777" w:rsidR="005F1DAD" w:rsidRPr="00C442D0" w:rsidRDefault="005F1DAD" w:rsidP="00277118">
      <w:r w:rsidRPr="00C442D0">
        <w:t xml:space="preserve">If the request is acceptable but the Media AF forbids the instantiation of the referenced Policy Template, for example because the UE is not permitted in the charging specification, the updat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 In this case, the Dynamic Policy Instance resource shall remain in the state immediately prior to the update operation.</w:t>
      </w:r>
    </w:p>
    <w:p w14:paraId="4F19E804" w14:textId="625FA87F" w:rsidR="00813057" w:rsidRPr="00C442D0" w:rsidRDefault="00813057" w:rsidP="00277118">
      <w:r w:rsidRPr="00C442D0">
        <w:lastRenderedPageBreak/>
        <w:t xml:space="preserve">If the request is acceptable but the Media AF is unable to provision the resources required by the supplied Dynamic Policy Instance, the </w:t>
      </w:r>
      <w:r w:rsidR="00BB3D9C" w:rsidRPr="00C442D0">
        <w:t>upd</w:t>
      </w:r>
      <w:r w:rsidRPr="00C442D0">
        <w:t xml:space="preserv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Dynamic Policy Instance resource shall remain in the state immediately prior to the update operation.</w:t>
      </w:r>
    </w:p>
    <w:p w14:paraId="48953FF0" w14:textId="45CD5812" w:rsidR="009B28DC" w:rsidRPr="00C442D0" w:rsidRDefault="00087562" w:rsidP="009B28DC">
      <w:pPr>
        <w:pStyle w:val="Heading4"/>
        <w:rPr>
          <w:lang w:eastAsia="zh-CN"/>
        </w:rPr>
      </w:pPr>
      <w:bookmarkStart w:id="1534" w:name="_Toc163809205"/>
      <w:r w:rsidRPr="00C442D0">
        <w:rPr>
          <w:lang w:eastAsia="zh-CN"/>
        </w:rPr>
        <w:t>5.3</w:t>
      </w:r>
      <w:r w:rsidR="009B28DC" w:rsidRPr="00C442D0">
        <w:rPr>
          <w:lang w:eastAsia="zh-CN"/>
        </w:rPr>
        <w:t>.3.5</w:t>
      </w:r>
      <w:r w:rsidR="009B28DC" w:rsidRPr="00C442D0">
        <w:rPr>
          <w:lang w:eastAsia="zh-CN"/>
        </w:rPr>
        <w:tab/>
        <w:t>Destroy Dynamic Policy Instance resource operation</w:t>
      </w:r>
      <w:bookmarkEnd w:id="1534"/>
    </w:p>
    <w:p w14:paraId="04BF56E9" w14:textId="763ED041" w:rsidR="00563BB7" w:rsidRPr="00C442D0" w:rsidRDefault="00DC462E" w:rsidP="00277118">
      <w:r w:rsidRPr="00C442D0">
        <w:t>This operation is invoked by the</w:t>
      </w:r>
      <w:r w:rsidR="00563BB7" w:rsidRPr="00C442D0">
        <w:t xml:space="preserve"> Media Session Handler </w:t>
      </w:r>
      <w:r w:rsidRPr="00C442D0">
        <w:t>to</w:t>
      </w:r>
      <w:r w:rsidR="00563BB7" w:rsidRPr="00C442D0">
        <w:t xml:space="preserve"> destroy a</w:t>
      </w:r>
      <w:r w:rsidRPr="00C442D0">
        <w:t>n existing</w:t>
      </w:r>
      <w:r w:rsidR="00563BB7" w:rsidRPr="00C442D0">
        <w:t xml:space="preserve"> Dynamic Policy Instance resource</w:t>
      </w:r>
      <w:r w:rsidRPr="00C442D0">
        <w:t>.</w:t>
      </w:r>
      <w:r w:rsidR="00563BB7" w:rsidRPr="00C442D0">
        <w:t xml:space="preserve"> </w:t>
      </w:r>
      <w:r w:rsidR="007B3CC2" w:rsidRPr="00C442D0">
        <w:t>the</w:t>
      </w:r>
      <w:r w:rsidRPr="00C442D0">
        <w:t>T</w:t>
      </w:r>
      <w:r w:rsidR="00563BB7" w:rsidRPr="00C442D0">
        <w:t xml:space="preserve">he HTTP </w:t>
      </w:r>
      <w:r w:rsidR="00563BB7" w:rsidRPr="00C442D0">
        <w:rPr>
          <w:rStyle w:val="HTTPMethod"/>
        </w:rPr>
        <w:t>DELETE</w:t>
      </w:r>
      <w:r w:rsidR="00563BB7" w:rsidRPr="00C442D0">
        <w:t xml:space="preserve"> method</w:t>
      </w:r>
      <w:r w:rsidRPr="00C442D0">
        <w:t xml:space="preserve"> shall be used for this purpose</w:t>
      </w:r>
      <w:r w:rsidR="00F52C5F" w:rsidRPr="00C442D0">
        <w:t>, citing the resource identifier of the target Dynamic Policy Instance in the request URL</w:t>
      </w:r>
      <w:r w:rsidR="00563BB7" w:rsidRPr="00C442D0">
        <w:t xml:space="preserve">. As a result, the </w:t>
      </w:r>
      <w:r w:rsidRPr="00C442D0">
        <w:t>Media</w:t>
      </w:r>
      <w:r w:rsidR="00563BB7" w:rsidRPr="00C442D0">
        <w:t xml:space="preserve"> AF shall trigger the appropriate actions towards other Network Functions </w:t>
      </w:r>
      <w:r w:rsidRPr="00C442D0">
        <w:t>in the 5G System according to clause 11.2.x</w:t>
      </w:r>
      <w:r w:rsidR="00563BB7" w:rsidRPr="00C442D0">
        <w:t xml:space="preserve"> to remove the associated PCC rule</w:t>
      </w:r>
      <w:r w:rsidRPr="00C442D0">
        <w:t xml:space="preserve"> and to revert </w:t>
      </w:r>
      <w:r w:rsidR="007B3CC2" w:rsidRPr="00C442D0">
        <w:t xml:space="preserve">the affected application flow(s) </w:t>
      </w:r>
      <w:r w:rsidRPr="00C442D0">
        <w:t>to a default QoS and charging policy</w:t>
      </w:r>
      <w:r w:rsidR="00563BB7" w:rsidRPr="00C442D0">
        <w:t>.</w:t>
      </w:r>
    </w:p>
    <w:p w14:paraId="7F371838" w14:textId="4D6188BE" w:rsidR="002238DA" w:rsidRPr="00C442D0" w:rsidRDefault="002238DA" w:rsidP="00277118">
      <w:bookmarkStart w:id="1535" w:name="_Toc146626900"/>
      <w:bookmarkStart w:id="1536" w:name="_Toc68899539"/>
      <w:bookmarkStart w:id="1537" w:name="_Toc71214290"/>
      <w:bookmarkStart w:id="1538" w:name="_Toc71721964"/>
      <w:bookmarkStart w:id="1539" w:name="_Toc74859016"/>
      <w:bookmarkStart w:id="1540" w:name="_Toc146626898"/>
      <w:bookmarkEnd w:id="1531"/>
      <w:r w:rsidRPr="00C442D0">
        <w:rPr>
          <w:lang w:eastAsia="zh-CN"/>
        </w:rPr>
        <w:t xml:space="preserve">If the operation is successful, the Media AF shall return a </w:t>
      </w:r>
      <w:r w:rsidR="00813057" w:rsidRPr="00C442D0">
        <w:rPr>
          <w:rStyle w:val="HTTPResponse"/>
          <w:lang w:val="en-GB"/>
        </w:rPr>
        <w:t>204 (No Content)</w:t>
      </w:r>
      <w:r w:rsidRPr="00C442D0">
        <w:rPr>
          <w:lang w:eastAsia="zh-CN"/>
        </w:rPr>
        <w:t xml:space="preserve"> HTTP response message with an empty message body</w:t>
      </w:r>
      <w:r w:rsidRPr="00C442D0">
        <w:t>.</w:t>
      </w:r>
    </w:p>
    <w:p w14:paraId="2C730FC2" w14:textId="41D0C14F" w:rsidR="00F52C5F" w:rsidRPr="00C442D0" w:rsidRDefault="00F52C5F" w:rsidP="00277118">
      <w:r w:rsidRPr="00C442D0">
        <w:t xml:space="preserve">Any subsequent operations citing the resource identifier of a destroyed Dynamic Policy Instance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6E8CAB03" w14:textId="353C4C44" w:rsidR="00AB0055" w:rsidRPr="00C442D0" w:rsidRDefault="00087562" w:rsidP="00AB0055">
      <w:pPr>
        <w:pStyle w:val="Heading3"/>
      </w:pPr>
      <w:bookmarkStart w:id="1541" w:name="_Toc163809206"/>
      <w:r w:rsidRPr="00C442D0">
        <w:t>5.3</w:t>
      </w:r>
      <w:r w:rsidR="00AB0055" w:rsidRPr="00C442D0">
        <w:t>.4</w:t>
      </w:r>
      <w:r w:rsidR="00AB0055" w:rsidRPr="00C442D0">
        <w:tab/>
      </w:r>
      <w:r w:rsidR="00BA33B9" w:rsidRPr="00C442D0">
        <w:t>N</w:t>
      </w:r>
      <w:r w:rsidR="00AB0055" w:rsidRPr="00C442D0">
        <w:t xml:space="preserve">etwork </w:t>
      </w:r>
      <w:r w:rsidR="007C6FF1" w:rsidRPr="00C442D0">
        <w:t>A</w:t>
      </w:r>
      <w:r w:rsidR="00AB0055" w:rsidRPr="00C442D0">
        <w:t>ssistance</w:t>
      </w:r>
      <w:bookmarkEnd w:id="1535"/>
      <w:r w:rsidR="00BA33B9" w:rsidRPr="00C442D0">
        <w:t xml:space="preserve"> </w:t>
      </w:r>
      <w:r w:rsidR="007C6FF1" w:rsidRPr="00C442D0">
        <w:t>invocation</w:t>
      </w:r>
      <w:bookmarkEnd w:id="1541"/>
    </w:p>
    <w:p w14:paraId="62551DF0" w14:textId="6C650962" w:rsidR="00AB0055" w:rsidRPr="00C442D0" w:rsidRDefault="00087562" w:rsidP="00AB0055">
      <w:pPr>
        <w:pStyle w:val="Heading4"/>
      </w:pPr>
      <w:bookmarkStart w:id="1542" w:name="_Toc163809207"/>
      <w:r w:rsidRPr="00C442D0">
        <w:t>5.3</w:t>
      </w:r>
      <w:r w:rsidR="00AB0055" w:rsidRPr="00C442D0">
        <w:t>.4.1</w:t>
      </w:r>
      <w:r w:rsidR="00AB0055" w:rsidRPr="00C442D0">
        <w:tab/>
      </w:r>
      <w:r w:rsidR="00E61118" w:rsidRPr="00C442D0">
        <w:t>Procedures</w:t>
      </w:r>
      <w:bookmarkEnd w:id="1542"/>
    </w:p>
    <w:p w14:paraId="2589852E" w14:textId="71C6544C" w:rsidR="00AB0055" w:rsidRPr="00C442D0" w:rsidRDefault="00AB0055" w:rsidP="00277118">
      <w:r w:rsidRPr="00C442D0">
        <w:t>The</w:t>
      </w:r>
      <w:r w:rsidR="0010228D">
        <w:t xml:space="preserve"> following</w:t>
      </w:r>
      <w:r w:rsidRPr="00C442D0">
        <w:t xml:space="preserve"> procedures are </w:t>
      </w:r>
      <w:r w:rsidR="0010228D">
        <w:t>followed</w:t>
      </w:r>
      <w:r w:rsidRPr="00C442D0">
        <w:t xml:space="preserve"> by the </w:t>
      </w:r>
      <w:r w:rsidR="00FC582B" w:rsidRPr="00C442D0">
        <w:t>Media Session Handler</w:t>
      </w:r>
      <w:r w:rsidRPr="00C442D0">
        <w:t xml:space="preserve"> to request Network Assistance from one of the </w:t>
      </w:r>
      <w:r w:rsidR="00FC582B" w:rsidRPr="00C442D0">
        <w:t>Media</w:t>
      </w:r>
      <w:r w:rsidRPr="00C442D0">
        <w:t xml:space="preserve"> AF instances listed in the </w:t>
      </w:r>
      <w:r w:rsidRPr="00C442D0">
        <w:rPr>
          <w:rStyle w:val="Codechar"/>
          <w:lang w:val="en-GB"/>
        </w:rPr>
        <w:t>serverAddresses</w:t>
      </w:r>
      <w:r w:rsidRPr="00C442D0">
        <w:t xml:space="preserve"> property of the </w:t>
      </w:r>
      <w:r w:rsidR="006E422F" w:rsidRPr="00C442D0">
        <w:t xml:space="preserve">Network Assistance Configuration </w:t>
      </w:r>
      <w:r w:rsidR="00B836C7">
        <w:t>which is</w:t>
      </w:r>
      <w:r w:rsidR="006E422F" w:rsidRPr="00C442D0">
        <w:t xml:space="preserve"> part of the </w:t>
      </w:r>
      <w:r w:rsidRPr="00C442D0">
        <w:t xml:space="preserve">Service Access Information </w:t>
      </w:r>
      <w:r w:rsidR="00B836C7" w:rsidRPr="00B836C7">
        <w:t>that is either</w:t>
      </w:r>
      <w:r w:rsidR="00B836C7">
        <w:t xml:space="preserve"> retrieved from the Media AF</w:t>
      </w:r>
      <w:r w:rsidRPr="00C442D0">
        <w:t xml:space="preserve"> using the </w:t>
      </w:r>
      <w:r w:rsidR="0010228D">
        <w:t>operation specified</w:t>
      </w:r>
      <w:r w:rsidRPr="00C442D0">
        <w:t xml:space="preserve"> in clause </w:t>
      </w:r>
      <w:r w:rsidR="00087562" w:rsidRPr="00C442D0">
        <w:t>5.3</w:t>
      </w:r>
      <w:r w:rsidRPr="00C442D0">
        <w:t>.2.3</w:t>
      </w:r>
      <w:r w:rsidR="00B836C7">
        <w:t xml:space="preserve"> or else supplied via reference point M6</w:t>
      </w:r>
      <w:r w:rsidRPr="00C442D0">
        <w:t>.</w:t>
      </w:r>
    </w:p>
    <w:p w14:paraId="27C70F8D" w14:textId="22426293" w:rsidR="00AB0055" w:rsidRPr="00C442D0" w:rsidRDefault="00771DB6" w:rsidP="00771DB6">
      <w:pPr>
        <w:pStyle w:val="B1"/>
      </w:pPr>
      <w:r w:rsidRPr="00C442D0">
        <w:t>1.</w:t>
      </w:r>
      <w:r w:rsidRPr="00C442D0">
        <w:tab/>
      </w:r>
      <w:r w:rsidR="00AB0055" w:rsidRPr="00C442D0">
        <w:t xml:space="preserve">The </w:t>
      </w:r>
      <w:r w:rsidR="002238DA" w:rsidRPr="00C442D0">
        <w:t>Media</w:t>
      </w:r>
      <w:r w:rsidR="00AB0055" w:rsidRPr="00C442D0" w:rsidDel="00A8001A">
        <w:t xml:space="preserve"> </w:t>
      </w:r>
      <w:r w:rsidR="00AB0055" w:rsidRPr="00C442D0">
        <w:t xml:space="preserve">Client first creates a Network Assistance Session with its chosen </w:t>
      </w:r>
      <w:r w:rsidR="002238DA" w:rsidRPr="00C442D0">
        <w:t>Media</w:t>
      </w:r>
      <w:r w:rsidR="00AB0055" w:rsidRPr="00C442D0">
        <w:t xml:space="preserve"> AF instance. It provides information that will later be used by the </w:t>
      </w:r>
      <w:r w:rsidR="002238DA" w:rsidRPr="00C442D0">
        <w:t>Media</w:t>
      </w:r>
      <w:r w:rsidR="00AB0055" w:rsidRPr="00C442D0">
        <w:t xml:space="preserve"> AF to request a particular network QoS to be applied by the PCF to one or more application data flows, and to recommend a bit rate to the </w:t>
      </w:r>
      <w:r w:rsidR="002238DA" w:rsidRPr="00C442D0">
        <w:t>Media</w:t>
      </w:r>
      <w:r w:rsidR="00AB0055" w:rsidRPr="00C442D0" w:rsidDel="00A8001A">
        <w:t xml:space="preserve"> </w:t>
      </w:r>
      <w:r w:rsidR="00AB0055" w:rsidRPr="00C442D0">
        <w:t xml:space="preserve">Client. </w:t>
      </w:r>
      <w:r w:rsidR="002238DA" w:rsidRPr="00C442D0">
        <w:t xml:space="preserve">The Media AF assigns a resource identifier to the Network Assistance Session at the point of creation. </w:t>
      </w:r>
      <w:r w:rsidR="00AB0055" w:rsidRPr="00C442D0">
        <w:t>This procedure is further specified in clause </w:t>
      </w:r>
      <w:r w:rsidR="00087562" w:rsidRPr="00C442D0">
        <w:t>5.3</w:t>
      </w:r>
      <w:r w:rsidR="002238DA" w:rsidRPr="00C442D0">
        <w:t>.4.2</w:t>
      </w:r>
      <w:r w:rsidR="00AB0055" w:rsidRPr="00C442D0">
        <w:t>.</w:t>
      </w:r>
    </w:p>
    <w:p w14:paraId="1F2F21C4" w14:textId="314D247B" w:rsidR="002238DA" w:rsidRPr="00C442D0" w:rsidRDefault="009C513D" w:rsidP="00771DB6">
      <w:pPr>
        <w:pStyle w:val="B1"/>
      </w:pPr>
      <w:r w:rsidRPr="00C442D0">
        <w:tab/>
      </w:r>
      <w:r w:rsidR="002238DA" w:rsidRPr="00C442D0">
        <w:t xml:space="preserve">When a Network Assistance Session is created, the responding Media AF instance may nominate an MQTT endpoint URL in the </w:t>
      </w:r>
      <w:r w:rsidR="002238DA" w:rsidRPr="00C442D0">
        <w:rPr>
          <w:rStyle w:val="Codechar"/>
          <w:lang w:val="en-GB"/>
        </w:rPr>
        <w:t>notificationURL</w:t>
      </w:r>
      <w:r w:rsidR="002238DA" w:rsidRPr="00C442D0">
        <w:t xml:space="preserve"> property</w:t>
      </w:r>
      <w:r w:rsidR="008368DD" w:rsidRPr="00C442D0">
        <w:t xml:space="preserve"> in the Network Assistance Session resource representation it returns to the Media Session Handler</w:t>
      </w:r>
      <w:r w:rsidR="002238DA" w:rsidRPr="00C442D0">
        <w:t xml:space="preserve">. </w:t>
      </w:r>
      <w:r w:rsidR="008368DD" w:rsidRPr="00C442D0">
        <w:t>If this property is present, t</w:t>
      </w:r>
      <w:r w:rsidR="002238DA" w:rsidRPr="00C442D0">
        <w:t xml:space="preserve">he Media Session Handler </w:t>
      </w:r>
      <w:r w:rsidR="008368DD" w:rsidRPr="00C442D0">
        <w:t>shall</w:t>
      </w:r>
      <w:r w:rsidR="002238DA" w:rsidRPr="00C442D0">
        <w:t xml:space="preserve"> subscribe to the MQTT channel provided at </w:t>
      </w:r>
      <w:r w:rsidR="008368DD" w:rsidRPr="00C442D0">
        <w:t>the indicated</w:t>
      </w:r>
      <w:r w:rsidR="002238DA" w:rsidRPr="00C442D0">
        <w:t xml:space="preserve"> endpoint and </w:t>
      </w:r>
      <w:r w:rsidR="008368DD" w:rsidRPr="00C442D0">
        <w:t xml:space="preserve">shall expect to </w:t>
      </w:r>
      <w:r w:rsidR="002238DA" w:rsidRPr="00C442D0">
        <w:t xml:space="preserve">receive notifications from the Media AF </w:t>
      </w:r>
      <w:r w:rsidR="008368DD" w:rsidRPr="00C442D0">
        <w:t xml:space="preserve">of type </w:t>
      </w:r>
      <w:r w:rsidR="008368DD" w:rsidRPr="00C442D0">
        <w:rPr>
          <w:rStyle w:val="Codechar"/>
          <w:lang w:val="en-GB"/>
        </w:rPr>
        <w:t xml:space="preserve">M5QoSSpecification </w:t>
      </w:r>
      <w:r w:rsidR="002238DA" w:rsidRPr="00C442D0">
        <w:t>with an up-to-date bit rate recommendation whenever this changes.</w:t>
      </w:r>
    </w:p>
    <w:p w14:paraId="1AAC65E6" w14:textId="7F78F194" w:rsidR="00AB0055" w:rsidRPr="00C442D0" w:rsidRDefault="00771DB6" w:rsidP="00771DB6">
      <w:pPr>
        <w:pStyle w:val="B1"/>
      </w:pPr>
      <w:r w:rsidRPr="00C442D0">
        <w:t>2.</w:t>
      </w:r>
      <w:r w:rsidRPr="00C442D0">
        <w:tab/>
      </w:r>
      <w:r w:rsidR="00AB0055" w:rsidRPr="00C442D0">
        <w:t>The Network</w:t>
      </w:r>
      <w:r w:rsidR="002238DA" w:rsidRPr="00C442D0">
        <w:t xml:space="preserve"> </w:t>
      </w:r>
      <w:r w:rsidR="00AB0055" w:rsidRPr="00C442D0">
        <w:t>Assistance</w:t>
      </w:r>
      <w:r w:rsidR="002238DA" w:rsidRPr="00C442D0">
        <w:t xml:space="preserve"> </w:t>
      </w:r>
      <w:r w:rsidR="00AB0055" w:rsidRPr="00C442D0">
        <w:t>Session resource may be retrieved by the Media Session Handler using the procedure specified in clause </w:t>
      </w:r>
      <w:r w:rsidR="00087562" w:rsidRPr="00C442D0">
        <w:t>5.3</w:t>
      </w:r>
      <w:r w:rsidR="002238DA" w:rsidRPr="00C442D0">
        <w:t>.4.3</w:t>
      </w:r>
      <w:r w:rsidR="00AB0055" w:rsidRPr="00C442D0">
        <w:t>.</w:t>
      </w:r>
    </w:p>
    <w:p w14:paraId="0E6DB15B" w14:textId="3DBFBA60" w:rsidR="00AB0055" w:rsidRPr="00C442D0" w:rsidRDefault="00771DB6" w:rsidP="00771DB6">
      <w:pPr>
        <w:pStyle w:val="B1"/>
      </w:pPr>
      <w:r w:rsidRPr="00C442D0">
        <w:t>3.</w:t>
      </w:r>
      <w:r w:rsidRPr="00C442D0">
        <w:tab/>
      </w:r>
      <w:r w:rsidR="00AB0055" w:rsidRPr="00C442D0">
        <w:t xml:space="preserve">At any time after the Network Assistance Session resource is created, the </w:t>
      </w:r>
      <w:r w:rsidR="00DB7402" w:rsidRPr="00C442D0">
        <w:t>Media</w:t>
      </w:r>
      <w:r w:rsidR="00AB0055" w:rsidRPr="00C442D0" w:rsidDel="00A8001A">
        <w:t xml:space="preserve"> </w:t>
      </w:r>
      <w:r w:rsidR="00AB0055" w:rsidRPr="00C442D0">
        <w:t xml:space="preserve">Client may use the Network Assistance Session </w:t>
      </w:r>
      <w:r w:rsidR="002238DA" w:rsidRPr="00C442D0">
        <w:t xml:space="preserve">resource </w:t>
      </w:r>
      <w:r w:rsidR="00AB0055" w:rsidRPr="00C442D0">
        <w:t xml:space="preserve">identifier to explicitly request a bit rate recommendation by invoking a remote procedure call provided for this purpose by the </w:t>
      </w:r>
      <w:r w:rsidR="002238DA" w:rsidRPr="00C442D0">
        <w:t>Media</w:t>
      </w:r>
      <w:r w:rsidR="00AB0055" w:rsidRPr="00C442D0">
        <w:t> AF. This procedure is further specified in clause </w:t>
      </w:r>
      <w:r w:rsidR="00087562" w:rsidRPr="00C442D0">
        <w:t>5.3</w:t>
      </w:r>
      <w:r w:rsidR="002238DA" w:rsidRPr="00C442D0">
        <w:t>.4.4</w:t>
      </w:r>
      <w:r w:rsidR="00AB0055" w:rsidRPr="00C442D0">
        <w:t>.</w:t>
      </w:r>
    </w:p>
    <w:p w14:paraId="2139BBD0" w14:textId="0D9BCD9F" w:rsidR="00AB0055" w:rsidRPr="00C442D0" w:rsidRDefault="00771DB6" w:rsidP="00771DB6">
      <w:pPr>
        <w:pStyle w:val="B1"/>
      </w:pPr>
      <w:r w:rsidRPr="00C442D0">
        <w:t>4.</w:t>
      </w:r>
      <w:r w:rsidRPr="00C442D0">
        <w:tab/>
      </w:r>
      <w:r w:rsidR="00AB0055" w:rsidRPr="00C442D0">
        <w:t xml:space="preserve">Using the Network Assistance </w:t>
      </w:r>
      <w:r w:rsidRPr="00C442D0">
        <w:t xml:space="preserve">Session resource </w:t>
      </w:r>
      <w:r w:rsidR="00AB0055" w:rsidRPr="00C442D0">
        <w:t xml:space="preserve">identifier, the </w:t>
      </w:r>
      <w:r w:rsidRPr="00C442D0">
        <w:t>Media</w:t>
      </w:r>
      <w:r w:rsidR="00AB0055" w:rsidRPr="00C442D0" w:rsidDel="00A8001A">
        <w:t xml:space="preserve"> </w:t>
      </w:r>
      <w:r w:rsidR="00AB0055" w:rsidRPr="00C442D0">
        <w:t xml:space="preserve">Client may also request a delivery boost to be provided by the 5G System at any time by invoking a remote procedure call provided for this purpose by the </w:t>
      </w:r>
      <w:r w:rsidRPr="00C442D0">
        <w:t>Media</w:t>
      </w:r>
      <w:r w:rsidR="00AB0055" w:rsidRPr="00C442D0">
        <w:t> AF. This procedure is further specified in clause </w:t>
      </w:r>
      <w:r w:rsidR="00087562" w:rsidRPr="00C442D0">
        <w:t>5.3</w:t>
      </w:r>
      <w:r w:rsidRPr="00C442D0">
        <w:t>.4.5</w:t>
      </w:r>
      <w:r w:rsidR="00AB0055" w:rsidRPr="00C442D0">
        <w:t>.</w:t>
      </w:r>
    </w:p>
    <w:p w14:paraId="3EE6E68A" w14:textId="2D2C0CFA" w:rsidR="00AB0055" w:rsidRPr="00C442D0" w:rsidRDefault="00771DB6" w:rsidP="00771DB6">
      <w:pPr>
        <w:pStyle w:val="B1"/>
      </w:pPr>
      <w:r w:rsidRPr="00C442D0">
        <w:t>5.</w:t>
      </w:r>
      <w:r w:rsidRPr="00C442D0">
        <w:tab/>
      </w:r>
      <w:r w:rsidR="00AB0055" w:rsidRPr="00C442D0">
        <w:t xml:space="preserve">The information provided when first creating a Network Assistance Session may be modified subsequently by the Media Session Handler using the session modification </w:t>
      </w:r>
      <w:r w:rsidRPr="00C442D0">
        <w:t>operation</w:t>
      </w:r>
      <w:r w:rsidR="00AB0055" w:rsidRPr="00C442D0">
        <w:t xml:space="preserve"> specified in clause </w:t>
      </w:r>
      <w:r w:rsidR="00087562" w:rsidRPr="00C442D0">
        <w:t>5.3</w:t>
      </w:r>
      <w:r w:rsidRPr="00C442D0">
        <w:t>.4.6</w:t>
      </w:r>
      <w:r w:rsidR="00AB0055" w:rsidRPr="00C442D0">
        <w:t>.</w:t>
      </w:r>
    </w:p>
    <w:p w14:paraId="3B271D04" w14:textId="4CC93876" w:rsidR="00AB0055" w:rsidRPr="00C442D0" w:rsidRDefault="00771DB6" w:rsidP="00771DB6">
      <w:pPr>
        <w:pStyle w:val="B1"/>
      </w:pPr>
      <w:r w:rsidRPr="00C442D0">
        <w:t>6.</w:t>
      </w:r>
      <w:r w:rsidRPr="00C442D0">
        <w:tab/>
      </w:r>
      <w:r w:rsidR="00AB0055" w:rsidRPr="00C442D0">
        <w:t xml:space="preserve">In order to terminate a Network Assistance Session, the </w:t>
      </w:r>
      <w:r w:rsidRPr="00C442D0">
        <w:t>Media</w:t>
      </w:r>
      <w:r w:rsidR="00AB0055" w:rsidRPr="00C442D0" w:rsidDel="00A8001A">
        <w:t xml:space="preserve"> </w:t>
      </w:r>
      <w:r w:rsidR="00AB0055" w:rsidRPr="00C442D0">
        <w:t xml:space="preserve">Client </w:t>
      </w:r>
      <w:r w:rsidRPr="00C442D0">
        <w:t>destroys</w:t>
      </w:r>
      <w:r w:rsidR="00AB0055" w:rsidRPr="00C442D0">
        <w:t xml:space="preserve"> the Network Assistance </w:t>
      </w:r>
      <w:r w:rsidRPr="00C442D0">
        <w:t>S</w:t>
      </w:r>
      <w:r w:rsidR="00AB0055" w:rsidRPr="00C442D0">
        <w:t xml:space="preserve">ession resource </w:t>
      </w:r>
      <w:r w:rsidRPr="00C442D0">
        <w:t>using the</w:t>
      </w:r>
      <w:r w:rsidR="00AB0055" w:rsidRPr="00C442D0">
        <w:t xml:space="preserve"> procedure specified in clause </w:t>
      </w:r>
      <w:r w:rsidR="00087562" w:rsidRPr="00C442D0">
        <w:t>5.3</w:t>
      </w:r>
      <w:r w:rsidRPr="00C442D0">
        <w:t>.4.7</w:t>
      </w:r>
      <w:r w:rsidR="00AB0055" w:rsidRPr="00C442D0">
        <w:t>.</w:t>
      </w:r>
    </w:p>
    <w:p w14:paraId="5A10C490" w14:textId="5E87DA56" w:rsidR="00E61118" w:rsidRPr="00C442D0" w:rsidRDefault="00E61118" w:rsidP="00277118">
      <w:bookmarkStart w:id="1543" w:name="_Toc146627065"/>
      <w:bookmarkStart w:id="1544" w:name="_MCCTEMPBM_CRPT71130546___7"/>
      <w:r w:rsidRPr="00C442D0">
        <w:t>Details of the APIs supporting these procedures at reference point M5 are specified in clause 9.4.</w:t>
      </w:r>
    </w:p>
    <w:p w14:paraId="33E0403B" w14:textId="2EC6A23F" w:rsidR="005858DB" w:rsidRPr="00C442D0" w:rsidRDefault="005858DB" w:rsidP="00277118">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6690F6F8" w14:textId="1CCFFC6C" w:rsidR="00AB0055" w:rsidRPr="00C442D0" w:rsidRDefault="00087562" w:rsidP="00AB0055">
      <w:pPr>
        <w:pStyle w:val="Heading4"/>
      </w:pPr>
      <w:bookmarkStart w:id="1545" w:name="_Hlk163140294"/>
      <w:bookmarkStart w:id="1546" w:name="_Toc163809208"/>
      <w:r w:rsidRPr="00C442D0">
        <w:lastRenderedPageBreak/>
        <w:t>5.3</w:t>
      </w:r>
      <w:r w:rsidR="00AB0055" w:rsidRPr="00C442D0">
        <w:t>.4.2</w:t>
      </w:r>
      <w:r w:rsidR="00AB0055" w:rsidRPr="00C442D0">
        <w:tab/>
        <w:t xml:space="preserve">Create Network Assistance </w:t>
      </w:r>
      <w:r w:rsidR="00771DB6" w:rsidRPr="00C442D0">
        <w:t>S</w:t>
      </w:r>
      <w:r w:rsidR="00AB0055" w:rsidRPr="00C442D0">
        <w:t>ession</w:t>
      </w:r>
      <w:bookmarkEnd w:id="1543"/>
      <w:r w:rsidR="00771DB6" w:rsidRPr="00C442D0">
        <w:t xml:space="preserve"> resource operation</w:t>
      </w:r>
      <w:bookmarkEnd w:id="1546"/>
    </w:p>
    <w:p w14:paraId="055BA487" w14:textId="7F5DC5B8" w:rsidR="00AB0055" w:rsidRPr="00C442D0" w:rsidRDefault="00AB0055" w:rsidP="00277118">
      <w:r w:rsidRPr="00C442D0">
        <w:t>T</w:t>
      </w:r>
      <w:r w:rsidR="002017B8" w:rsidRPr="00C442D0">
        <w:t>his operation is used by t</w:t>
      </w:r>
      <w:r w:rsidRPr="00C442D0">
        <w:t xml:space="preserve">he Media Session Handler to create a Network Assistance </w:t>
      </w:r>
      <w:r w:rsidR="002017B8" w:rsidRPr="00C442D0">
        <w:t>S</w:t>
      </w:r>
      <w:r w:rsidRPr="00C442D0">
        <w:t xml:space="preserve">ession </w:t>
      </w:r>
      <w:r w:rsidR="005858DB" w:rsidRPr="00C442D0">
        <w:t>in</w:t>
      </w:r>
      <w:r w:rsidRPr="00C442D0">
        <w:t xml:space="preserve"> the </w:t>
      </w:r>
      <w:r w:rsidR="00DB7402" w:rsidRPr="00C442D0">
        <w:t>Media</w:t>
      </w:r>
      <w:r w:rsidRPr="00C442D0">
        <w:t xml:space="preserve"> AF. </w:t>
      </w:r>
      <w:r w:rsidR="005858DB" w:rsidRPr="00C442D0">
        <w:t xml:space="preserve">The </w:t>
      </w:r>
      <w:r w:rsidR="005858DB" w:rsidRPr="00C442D0">
        <w:rPr>
          <w:rStyle w:val="HTTPMethod"/>
        </w:rPr>
        <w:t>POST</w:t>
      </w:r>
      <w:r w:rsidR="005858DB" w:rsidRPr="00C442D0">
        <w:t xml:space="preserve"> HTTP method shall be used for this purpose and t</w:t>
      </w:r>
      <w:r w:rsidRPr="00C442D0">
        <w:t xml:space="preserve">he request </w:t>
      </w:r>
      <w:r w:rsidR="005858DB" w:rsidRPr="00C442D0">
        <w:t>message body shall be</w:t>
      </w:r>
      <w:r w:rsidRPr="00C442D0">
        <w:t xml:space="preserve"> a Network</w:t>
      </w:r>
      <w:r w:rsidR="005858DB" w:rsidRPr="00C442D0">
        <w:t xml:space="preserve"> </w:t>
      </w:r>
      <w:r w:rsidRPr="00C442D0">
        <w:t>Assistance</w:t>
      </w:r>
      <w:r w:rsidR="005858DB" w:rsidRPr="00C442D0">
        <w:t xml:space="preserve"> </w:t>
      </w:r>
      <w:r w:rsidRPr="00C442D0">
        <w:t xml:space="preserve">Session resource representation </w:t>
      </w:r>
      <w:r w:rsidR="005858DB" w:rsidRPr="00C442D0">
        <w:t>as specified in clause 9.4.3.1</w:t>
      </w:r>
      <w:r w:rsidRPr="00C442D0">
        <w:t>.</w:t>
      </w:r>
    </w:p>
    <w:p w14:paraId="27C382AC" w14:textId="12264849" w:rsidR="00AB0055" w:rsidRPr="00C442D0" w:rsidRDefault="005858DB" w:rsidP="005858DB">
      <w:pPr>
        <w:pStyle w:val="B1"/>
      </w:pPr>
      <w:r w:rsidRPr="00C442D0">
        <w:t>1.</w:t>
      </w:r>
      <w:r w:rsidRPr="00C442D0">
        <w:tab/>
      </w:r>
      <w:r w:rsidR="00AB0055" w:rsidRPr="00C442D0">
        <w:t xml:space="preserve">The </w:t>
      </w:r>
      <w:r w:rsidR="00AB0055" w:rsidRPr="00C442D0">
        <w:rPr>
          <w:rStyle w:val="Codechar"/>
          <w:lang w:val="en-GB"/>
        </w:rPr>
        <w:t>provisioningSessionId</w:t>
      </w:r>
      <w:r w:rsidR="00AB0055" w:rsidRPr="00C442D0">
        <w:t xml:space="preserve"> property associates the Network Assistance </w:t>
      </w:r>
      <w:r w:rsidRPr="00C442D0">
        <w:t>S</w:t>
      </w:r>
      <w:r w:rsidR="00AB0055" w:rsidRPr="00C442D0">
        <w:t>ession with a Provisioning Session.</w:t>
      </w:r>
    </w:p>
    <w:p w14:paraId="1278B9BC" w14:textId="3142DB06" w:rsidR="00AB0055" w:rsidRPr="00C442D0" w:rsidRDefault="005858DB" w:rsidP="005858DB">
      <w:pPr>
        <w:pStyle w:val="B1"/>
      </w:pPr>
      <w:r w:rsidRPr="00C442D0">
        <w:t>2.</w:t>
      </w:r>
      <w:r w:rsidRPr="00C442D0">
        <w:tab/>
      </w:r>
      <w:r w:rsidR="00AB0055" w:rsidRPr="00C442D0">
        <w:t xml:space="preserve">The Media Session Handler </w:t>
      </w:r>
      <w:r w:rsidRPr="00C442D0">
        <w:t xml:space="preserve">shall </w:t>
      </w:r>
      <w:r w:rsidR="00AB0055" w:rsidRPr="00C442D0">
        <w:t>populate the Network</w:t>
      </w:r>
      <w:r w:rsidRPr="00C442D0">
        <w:t xml:space="preserve"> </w:t>
      </w:r>
      <w:r w:rsidR="00AB0055" w:rsidRPr="00C442D0">
        <w:t>Assistance</w:t>
      </w:r>
      <w:r w:rsidRPr="00C442D0">
        <w:t xml:space="preserve"> </w:t>
      </w:r>
      <w:r w:rsidR="00AB0055" w:rsidRPr="00C442D0">
        <w:t xml:space="preserve">Session resource representation in the request with service data flow information and optionally the Policy Template identifier of the network QoS policy currently in force on the media streaming session for which Network Assistance operations are to be performed. (The </w:t>
      </w:r>
      <w:r w:rsidRPr="00C442D0">
        <w:t>Media</w:t>
      </w:r>
      <w:r w:rsidR="00AB0055" w:rsidRPr="00C442D0">
        <w:t> AF subsequently uses this information to execute Network Assistance operations in the 5GC.)</w:t>
      </w:r>
    </w:p>
    <w:p w14:paraId="3C7A0C15" w14:textId="59CF52BF" w:rsidR="00AB0055" w:rsidRPr="00C442D0" w:rsidRDefault="008F1FAA" w:rsidP="00277118">
      <w:pPr>
        <w:pStyle w:val="B1"/>
        <w:keepNext/>
      </w:pPr>
      <w:r w:rsidRPr="00C442D0">
        <w:tab/>
      </w:r>
      <w:r w:rsidR="00AB0055" w:rsidRPr="00C442D0">
        <w:t xml:space="preserve">The </w:t>
      </w:r>
      <w:r w:rsidR="00AB0055" w:rsidRPr="00C442D0">
        <w:rPr>
          <w:rStyle w:val="Codechar"/>
          <w:lang w:val="en-GB"/>
        </w:rPr>
        <w:t>serviceDataFlowDescriptions</w:t>
      </w:r>
      <w:r w:rsidR="00AB0055" w:rsidRPr="00C442D0">
        <w:t xml:space="preserve"> property </w:t>
      </w:r>
      <w:r w:rsidR="00E2317E" w:rsidRPr="00C442D0">
        <w:t xml:space="preserve">of the Network Assistance Session resource representation is populated by the Media Session Handler and </w:t>
      </w:r>
      <w:r w:rsidR="005858DB" w:rsidRPr="00C442D0">
        <w:t xml:space="preserve">shall </w:t>
      </w:r>
      <w:r w:rsidR="00E2317E" w:rsidRPr="00C442D0">
        <w:t>declare</w:t>
      </w:r>
      <w:r w:rsidR="00AB0055" w:rsidRPr="00C442D0">
        <w:t xml:space="preserve"> a set of </w:t>
      </w:r>
      <w:r w:rsidR="00E2317E" w:rsidRPr="00C442D0">
        <w:t>S</w:t>
      </w:r>
      <w:r w:rsidR="00AB0055" w:rsidRPr="00C442D0">
        <w:t xml:space="preserve">ervice </w:t>
      </w:r>
      <w:r w:rsidR="00E2317E" w:rsidRPr="00C442D0">
        <w:t>D</w:t>
      </w:r>
      <w:r w:rsidR="00AB0055" w:rsidRPr="00C442D0">
        <w:t xml:space="preserve">ata </w:t>
      </w:r>
      <w:r w:rsidR="00E2317E" w:rsidRPr="00C442D0">
        <w:t>F</w:t>
      </w:r>
      <w:r w:rsidR="00AB0055" w:rsidRPr="00C442D0">
        <w:t>low templates according to TS 23.503 [33]</w:t>
      </w:r>
      <w:r w:rsidR="00E2317E" w:rsidRPr="00C442D0">
        <w:t xml:space="preserve"> that describe one or more application data flows comprising the media delivery session</w:t>
      </w:r>
      <w:r w:rsidR="00AB0055" w:rsidRPr="00C442D0">
        <w:t xml:space="preserve">. Each </w:t>
      </w:r>
      <w:r w:rsidR="00E2317E" w:rsidRPr="00C442D0">
        <w:t>S</w:t>
      </w:r>
      <w:r w:rsidR="00AB0055" w:rsidRPr="00C442D0">
        <w:t xml:space="preserve">ervice </w:t>
      </w:r>
      <w:r w:rsidR="00E2317E" w:rsidRPr="00C442D0">
        <w:t>D</w:t>
      </w:r>
      <w:r w:rsidR="00AB0055" w:rsidRPr="00C442D0">
        <w:t xml:space="preserve">ata </w:t>
      </w:r>
      <w:r w:rsidR="00E2317E" w:rsidRPr="00C442D0">
        <w:t>F</w:t>
      </w:r>
      <w:r w:rsidR="00AB0055" w:rsidRPr="00C442D0">
        <w:t xml:space="preserve">low template contains </w:t>
      </w:r>
      <w:r w:rsidR="00E2317E" w:rsidRPr="00C442D0">
        <w:t xml:space="preserve">exactly </w:t>
      </w:r>
      <w:r w:rsidR="00AB0055" w:rsidRPr="00C442D0">
        <w:t>one of</w:t>
      </w:r>
      <w:r w:rsidR="00E2317E" w:rsidRPr="00C442D0">
        <w:t xml:space="preserve"> the following filtering specifications to identify traffic belonging to a media delivery application flow</w:t>
      </w:r>
      <w:r w:rsidR="00AB0055" w:rsidRPr="00C442D0">
        <w:t>:</w:t>
      </w:r>
    </w:p>
    <w:p w14:paraId="312E509B" w14:textId="0D281B11" w:rsidR="00AB0055" w:rsidRPr="00C442D0" w:rsidRDefault="00AE0E23" w:rsidP="00277118">
      <w:pPr>
        <w:pStyle w:val="B2"/>
        <w:keepNext/>
      </w:pPr>
      <w:r w:rsidRPr="00C442D0">
        <w:t>-</w:t>
      </w:r>
      <w:r w:rsidR="00F5461A" w:rsidRPr="00C442D0">
        <w:tab/>
      </w:r>
      <w:r w:rsidR="00AB0055" w:rsidRPr="00C442D0">
        <w:t xml:space="preserve">a </w:t>
      </w:r>
      <w:r w:rsidR="00AB0055" w:rsidRPr="00C442D0">
        <w:rPr>
          <w:rStyle w:val="Codechar"/>
          <w:lang w:val="en-GB"/>
        </w:rPr>
        <w:t>flowDescription</w:t>
      </w:r>
      <w:r w:rsidR="00AB0055" w:rsidRPr="00C442D0">
        <w:t xml:space="preserve"> object (including 5-tuples, Type of Service, Security Parameter Index, etc.).</w:t>
      </w:r>
    </w:p>
    <w:p w14:paraId="58D70F04" w14:textId="5F3674B2" w:rsidR="00AB0055" w:rsidRPr="00C442D0" w:rsidRDefault="00AE0E23" w:rsidP="005858DB">
      <w:pPr>
        <w:pStyle w:val="B2"/>
        <w:rPr>
          <w:rStyle w:val="Codechar"/>
          <w:lang w:val="en-GB"/>
        </w:rPr>
      </w:pPr>
      <w:r w:rsidRPr="00C442D0">
        <w:t>-</w:t>
      </w:r>
      <w:r w:rsidR="00F5461A" w:rsidRPr="00C442D0">
        <w:tab/>
      </w:r>
      <w:r w:rsidR="00AB0055" w:rsidRPr="00C442D0">
        <w:t xml:space="preserve">a </w:t>
      </w:r>
      <w:r w:rsidR="00AB0055" w:rsidRPr="00C442D0">
        <w:rPr>
          <w:rStyle w:val="Codechar"/>
          <w:lang w:val="en-GB"/>
        </w:rPr>
        <w:t>domainName.</w:t>
      </w:r>
    </w:p>
    <w:p w14:paraId="4D67FBF2" w14:textId="2B32C810" w:rsidR="00AB0055" w:rsidRPr="00C442D0" w:rsidRDefault="005858DB" w:rsidP="00277118">
      <w:pPr>
        <w:pStyle w:val="B1"/>
        <w:keepNext/>
      </w:pPr>
      <w:r w:rsidRPr="00C442D0">
        <w:t>3.</w:t>
      </w:r>
      <w:r w:rsidRPr="00C442D0">
        <w:tab/>
      </w:r>
      <w:r w:rsidR="00AB0055" w:rsidRPr="00C442D0">
        <w:t xml:space="preserve">The </w:t>
      </w:r>
      <w:r w:rsidR="00AB0055" w:rsidRPr="00C442D0">
        <w:rPr>
          <w:rStyle w:val="Codechar"/>
          <w:lang w:val="en-GB"/>
        </w:rPr>
        <w:t>requestedQoS</w:t>
      </w:r>
      <w:r w:rsidR="00AB0055" w:rsidRPr="00C442D0">
        <w:t xml:space="preserve"> property </w:t>
      </w:r>
      <w:r w:rsidRPr="00C442D0">
        <w:t>may be provided in the Network Assistance Session resource representation</w:t>
      </w:r>
      <w:r w:rsidR="00AB0055" w:rsidRPr="00C442D0">
        <w:t xml:space="preserve"> to specify a</w:t>
      </w:r>
      <w:r w:rsidRPr="00C442D0">
        <w:t>n initial</w:t>
      </w:r>
      <w:r w:rsidR="00AB0055" w:rsidRPr="00C442D0">
        <w:t xml:space="preserve"> network QoS </w:t>
      </w:r>
      <w:r w:rsidRPr="00C442D0">
        <w:t>the Media Session Handler</w:t>
      </w:r>
      <w:r w:rsidR="00AB0055" w:rsidRPr="00C442D0">
        <w:t xml:space="preserve"> wishes to use for the media streaming session. If the </w:t>
      </w:r>
      <w:r w:rsidR="00AB0055" w:rsidRPr="00C442D0">
        <w:rPr>
          <w:rStyle w:val="Codechar"/>
          <w:lang w:val="en-GB"/>
        </w:rPr>
        <w:t>policyTemplateId</w:t>
      </w:r>
      <w:r w:rsidR="00AB0055" w:rsidRPr="00C442D0">
        <w:t xml:space="preserve"> property is also populated in the Network</w:t>
      </w:r>
      <w:r w:rsidRPr="00C442D0">
        <w:t xml:space="preserve"> </w:t>
      </w:r>
      <w:r w:rsidR="00AB0055" w:rsidRPr="00C442D0">
        <w:t>Assistance</w:t>
      </w:r>
      <w:r w:rsidRPr="00C442D0">
        <w:t xml:space="preserve"> </w:t>
      </w:r>
      <w:r w:rsidR="00AB0055" w:rsidRPr="00C442D0">
        <w:t>Session resource</w:t>
      </w:r>
      <w:r w:rsidRPr="00C442D0">
        <w:t xml:space="preserve"> representation</w:t>
      </w:r>
      <w:r w:rsidR="00AB0055" w:rsidRPr="00C442D0">
        <w:t xml:space="preserve">, the </w:t>
      </w:r>
      <w:r w:rsidRPr="00C442D0">
        <w:t>Media</w:t>
      </w:r>
      <w:r w:rsidR="00AB0055" w:rsidRPr="00C442D0">
        <w:t xml:space="preserve"> AF shall return a </w:t>
      </w:r>
      <w:r w:rsidR="00AB0055" w:rsidRPr="00C442D0">
        <w:rPr>
          <w:rStyle w:val="Codechar"/>
          <w:lang w:val="en-GB"/>
        </w:rPr>
        <w:t xml:space="preserve">400 </w:t>
      </w:r>
      <w:r w:rsidRPr="00C442D0">
        <w:rPr>
          <w:rStyle w:val="Codechar"/>
          <w:lang w:val="en-GB"/>
        </w:rPr>
        <w:t>(</w:t>
      </w:r>
      <w:r w:rsidR="00AB0055" w:rsidRPr="00C442D0">
        <w:rPr>
          <w:rStyle w:val="Codechar"/>
          <w:lang w:val="en-GB"/>
        </w:rPr>
        <w:t>Bad Request</w:t>
      </w:r>
      <w:r w:rsidRPr="00C442D0">
        <w:rPr>
          <w:rStyle w:val="Codechar"/>
          <w:lang w:val="en-GB"/>
        </w:rPr>
        <w:t>)</w:t>
      </w:r>
      <w:r w:rsidR="00AB0055" w:rsidRPr="00C442D0">
        <w:t xml:space="preserve"> HTTP response message if the requested network QoS lies outside the limits specified in the referenced Policy Template.</w:t>
      </w:r>
    </w:p>
    <w:p w14:paraId="2939578B" w14:textId="75EFD246" w:rsidR="00AB0055" w:rsidRPr="00C442D0" w:rsidRDefault="00AE0E23" w:rsidP="005858DB">
      <w:pPr>
        <w:pStyle w:val="B2"/>
      </w:pPr>
      <w:r w:rsidRPr="00C442D0">
        <w:t>-</w:t>
      </w:r>
      <w:r w:rsidR="00F5461A" w:rsidRPr="00C442D0">
        <w:tab/>
      </w:r>
      <w:r w:rsidR="00AB0055" w:rsidRPr="00C442D0">
        <w:t xml:space="preserve">If the </w:t>
      </w:r>
      <w:r w:rsidR="00AB0055" w:rsidRPr="00C442D0">
        <w:rPr>
          <w:rStyle w:val="Codechar"/>
          <w:lang w:val="en-GB"/>
        </w:rPr>
        <w:t>requestedQoS</w:t>
      </w:r>
      <w:r w:rsidR="00AB0055" w:rsidRPr="00C442D0">
        <w:t xml:space="preserve"> property is omitted from the Network</w:t>
      </w:r>
      <w:r w:rsidR="005858DB" w:rsidRPr="00C442D0">
        <w:t xml:space="preserve"> </w:t>
      </w:r>
      <w:r w:rsidR="00AB0055" w:rsidRPr="00C442D0">
        <w:t>Assistance</w:t>
      </w:r>
      <w:r w:rsidR="005858DB" w:rsidRPr="00C442D0">
        <w:t xml:space="preserve"> </w:t>
      </w:r>
      <w:r w:rsidR="00AB0055" w:rsidRPr="00C442D0">
        <w:t xml:space="preserve">Session resource </w:t>
      </w:r>
      <w:r w:rsidR="005858DB" w:rsidRPr="00C442D0">
        <w:t xml:space="preserve">representation </w:t>
      </w:r>
      <w:r w:rsidR="00AB0055" w:rsidRPr="00C442D0">
        <w:t xml:space="preserve">but the </w:t>
      </w:r>
      <w:r w:rsidR="00AB0055" w:rsidRPr="00C442D0">
        <w:rPr>
          <w:rStyle w:val="Codechar"/>
          <w:lang w:val="en-GB"/>
        </w:rPr>
        <w:t>policyTemplateId</w:t>
      </w:r>
      <w:r w:rsidR="00AB0055" w:rsidRPr="00C442D0">
        <w:t xml:space="preserve"> is populated, the </w:t>
      </w:r>
      <w:r w:rsidR="005858DB" w:rsidRPr="00C442D0">
        <w:t>Media</w:t>
      </w:r>
      <w:r w:rsidR="00AB0055" w:rsidRPr="00C442D0">
        <w:t xml:space="preserve"> AF shall use the network QoS currently provisioned in the referenced Policy Template as the floor/ceiling for bit rate recommendations and delivery boosts within the scope of the Network Assistance </w:t>
      </w:r>
      <w:r w:rsidR="005858DB" w:rsidRPr="00C442D0">
        <w:t>S</w:t>
      </w:r>
      <w:r w:rsidR="00AB0055" w:rsidRPr="00C442D0">
        <w:t>ession.</w:t>
      </w:r>
    </w:p>
    <w:p w14:paraId="4AEA3543" w14:textId="18D15819" w:rsidR="00C51202" w:rsidRPr="00C442D0" w:rsidRDefault="00AE0E23" w:rsidP="00AE0E23">
      <w:pPr>
        <w:pStyle w:val="B2"/>
      </w:pPr>
      <w:r w:rsidRPr="00C442D0">
        <w:t>-</w:t>
      </w:r>
      <w:r w:rsidRPr="00C442D0">
        <w:tab/>
      </w:r>
      <w:r w:rsidR="00AB0055" w:rsidRPr="00C442D0">
        <w:t xml:space="preserve">If neither a </w:t>
      </w:r>
      <w:r w:rsidR="00AB0055" w:rsidRPr="00C442D0">
        <w:rPr>
          <w:rStyle w:val="Codechar"/>
          <w:lang w:val="en-GB"/>
        </w:rPr>
        <w:t>policyTemplateId</w:t>
      </w:r>
      <w:r w:rsidR="00AB0055" w:rsidRPr="00C442D0">
        <w:t xml:space="preserve"> nor a </w:t>
      </w:r>
      <w:r w:rsidR="00AB0055" w:rsidRPr="00C442D0">
        <w:rPr>
          <w:rStyle w:val="Codechar"/>
          <w:lang w:val="en-GB"/>
        </w:rPr>
        <w:t>requestedQoS</w:t>
      </w:r>
      <w:r w:rsidR="00AB0055" w:rsidRPr="00C442D0">
        <w:t xml:space="preserve"> are supplied when creating a Network Assistance </w:t>
      </w:r>
      <w:r w:rsidR="005858DB" w:rsidRPr="00C442D0">
        <w:t>S</w:t>
      </w:r>
      <w:r w:rsidR="00AB0055" w:rsidRPr="00C442D0">
        <w:t xml:space="preserve">ession, operations invoked on the </w:t>
      </w:r>
      <w:r w:rsidR="005858DB" w:rsidRPr="00C442D0">
        <w:t>Media</w:t>
      </w:r>
      <w:r w:rsidR="00AB0055" w:rsidRPr="00C442D0">
        <w:t> AF within the scope of the Network Assistance session are constrained only by the policies of the PCF.</w:t>
      </w:r>
      <w:r w:rsidR="00B5670E" w:rsidRPr="00C442D0">
        <w:t xml:space="preserve"> </w:t>
      </w:r>
      <w:bookmarkEnd w:id="1544"/>
      <w:r w:rsidR="00C51202" w:rsidRPr="00C442D0">
        <w:t xml:space="preserve">Upon successful creation, </w:t>
      </w:r>
      <w:r w:rsidR="00C51202" w:rsidRPr="00C442D0">
        <w:rPr>
          <w:lang w:eastAsia="zh-CN"/>
        </w:rPr>
        <w:t xml:space="preserve">the Media AF shall </w:t>
      </w:r>
      <w:r w:rsidR="00B508B0" w:rsidRPr="00C442D0">
        <w:rPr>
          <w:lang w:eastAsia="zh-CN"/>
        </w:rPr>
        <w:t>return</w:t>
      </w:r>
      <w:r w:rsidR="00C51202" w:rsidRPr="00C442D0">
        <w:rPr>
          <w:lang w:eastAsia="zh-CN"/>
        </w:rPr>
        <w:t xml:space="preserve"> a </w:t>
      </w:r>
      <w:r w:rsidR="00C51202" w:rsidRPr="00C442D0">
        <w:rPr>
          <w:rStyle w:val="HTTPResponse"/>
          <w:lang w:val="en-GB"/>
        </w:rPr>
        <w:t>201 (Created)</w:t>
      </w:r>
      <w:r w:rsidR="00C51202" w:rsidRPr="00C442D0">
        <w:rPr>
          <w:lang w:eastAsia="zh-CN"/>
        </w:rPr>
        <w:t xml:space="preserve"> response message </w:t>
      </w:r>
      <w:r w:rsidR="00C51202" w:rsidRPr="00C442D0">
        <w:t xml:space="preserve">and the URL of the newly created resource, including its </w:t>
      </w:r>
      <w:r w:rsidR="00B508B0" w:rsidRPr="00C442D0">
        <w:t xml:space="preserve">Network Assistance session </w:t>
      </w:r>
      <w:r w:rsidR="00C51202" w:rsidRPr="00C442D0">
        <w:t xml:space="preserve">resource identifier, shall be provided as the value of the </w:t>
      </w:r>
      <w:r w:rsidR="00C51202" w:rsidRPr="00C442D0">
        <w:rPr>
          <w:rStyle w:val="HTTPHeader"/>
        </w:rPr>
        <w:t>Location</w:t>
      </w:r>
      <w:r w:rsidR="00C51202" w:rsidRPr="00C442D0">
        <w:t xml:space="preserve"> HTTP header field. The response message body shall be a representation of the current state of the Network Assistance Session resource (see clause 9.4.3.1), including any </w:t>
      </w:r>
      <w:r w:rsidR="00BB2A8B" w:rsidRPr="00C442D0">
        <w:t>properties assigned</w:t>
      </w:r>
      <w:r w:rsidR="00C51202" w:rsidRPr="00C442D0">
        <w:t xml:space="preserve"> by the Media AF.</w:t>
      </w:r>
    </w:p>
    <w:p w14:paraId="54A70C94" w14:textId="718EAC73" w:rsidR="009C513D" w:rsidRPr="00C442D0" w:rsidRDefault="009C513D" w:rsidP="00277118">
      <w:r w:rsidRPr="00C442D0">
        <w:rPr>
          <w:lang w:eastAsia="zh-CN"/>
        </w:rPr>
        <w:t xml:space="preserve">If the operation is successful, the Media AF shall create a new Network Assistance Session resource. In this case, the Media AF shall </w:t>
      </w:r>
      <w:r w:rsidRPr="00C442D0">
        <w:t xml:space="preserve">return a </w:t>
      </w:r>
      <w:r w:rsidRPr="00C442D0">
        <w:rPr>
          <w:rStyle w:val="HTTPResponse"/>
          <w:lang w:val="en-GB"/>
        </w:rPr>
        <w:t>201 (Created)</w:t>
      </w:r>
      <w:r w:rsidRPr="00C442D0">
        <w:t xml:space="preserve"> HTTP response message to the Media Session Handler</w:t>
      </w:r>
      <w:r w:rsidRPr="00C442D0">
        <w:rPr>
          <w:lang w:eastAsia="zh-CN"/>
        </w:rPr>
        <w:t xml:space="preserve">, </w:t>
      </w:r>
      <w:r w:rsidRPr="00C442D0">
        <w:t>and</w:t>
      </w:r>
      <w:r w:rsidRPr="00C442D0">
        <w:rPr>
          <w:lang w:eastAsia="zh-CN"/>
        </w:rPr>
        <w:t xml:space="preserve"> </w:t>
      </w:r>
      <w:r w:rsidRPr="00C442D0">
        <w:t>the URL of the newly created Network Assistance Session resource, including its resource identifier, shall be provided</w:t>
      </w:r>
      <w:r w:rsidRPr="00C442D0">
        <w:rPr>
          <w:lang w:eastAsia="zh-CN"/>
        </w:rPr>
        <w:t xml:space="preserve"> </w:t>
      </w:r>
      <w:r w:rsidRPr="00C442D0">
        <w:t xml:space="preserve">as the value of the </w:t>
      </w:r>
      <w:r w:rsidRPr="00C442D0">
        <w:rPr>
          <w:rStyle w:val="HTTPHeader"/>
        </w:rPr>
        <w:t>Location</w:t>
      </w:r>
      <w:r w:rsidRPr="00C442D0">
        <w:t xml:space="preserve"> HTTP header field. The response message body shall be a representation of the current state of the Network Assistance Session resource (see clause 9.</w:t>
      </w:r>
      <w:r w:rsidR="008B3898" w:rsidRPr="00C442D0">
        <w:t>4</w:t>
      </w:r>
      <w:r w:rsidRPr="00C442D0">
        <w:t>.3.1), including any properties assigned by the Media AF.</w:t>
      </w:r>
    </w:p>
    <w:p w14:paraId="2516A309" w14:textId="667E889B" w:rsidR="00346C88" w:rsidRPr="00C442D0" w:rsidRDefault="00346C88" w:rsidP="00277118">
      <w:pPr>
        <w:keepNext/>
      </w:pPr>
      <w:r w:rsidRPr="00C442D0">
        <w:t>When the Network Assistance Session is successfully instantiated, the Media AF triggers the creation of a corresponding PCC rule in the 5G System according to clause </w:t>
      </w:r>
      <w:r w:rsidR="00E2317E" w:rsidRPr="00C442D0">
        <w:t>5.5.3</w:t>
      </w:r>
      <w:r w:rsidRPr="00C442D0">
        <w:t xml:space="preserve"> to enforce the required QoS on the specified application flow(s). Depending on the </w:t>
      </w:r>
      <w:r w:rsidRPr="00C442D0">
        <w:rPr>
          <w:rStyle w:val="Codechar"/>
          <w:lang w:val="en-GB"/>
        </w:rPr>
        <w:t>ServiceDataFlowDescripton</w:t>
      </w:r>
      <w:r w:rsidRPr="00C442D0">
        <w:t xml:space="preserve"> objects in the received Network Assistance Session resource representation and the </w:t>
      </w:r>
      <w:r w:rsidRPr="00C442D0">
        <w:rPr>
          <w:rStyle w:val="Codechar"/>
          <w:lang w:val="en-GB"/>
        </w:rPr>
        <w:t>sdfMethod</w:t>
      </w:r>
      <w:r w:rsidRPr="00C442D0">
        <w:t xml:space="preserve"> indicated by each one, the Media AF shall populate for each one a </w:t>
      </w:r>
      <w:r w:rsidRPr="00C442D0">
        <w:rPr>
          <w:rStyle w:val="Codechar"/>
          <w:lang w:val="en-GB"/>
        </w:rPr>
        <w:t>flowDescription</w:t>
      </w:r>
      <w:r w:rsidRPr="00C442D0">
        <w:t xml:space="preserve"> object and/or provide an Application Identifier referring to a </w:t>
      </w:r>
      <w:r w:rsidRPr="00C442D0">
        <w:rPr>
          <w:rStyle w:val="Codechar"/>
          <w:lang w:val="en-GB"/>
        </w:rPr>
        <w:t>PFD</w:t>
      </w:r>
      <w:r w:rsidRPr="00C442D0">
        <w:t xml:space="preserve"> (Packet Flow Description) object containing the domain name of a Media AS instance.</w:t>
      </w:r>
    </w:p>
    <w:p w14:paraId="00E72403" w14:textId="77777777" w:rsidR="00346C88" w:rsidRPr="00C442D0" w:rsidRDefault="00346C88" w:rsidP="00346C88">
      <w:pPr>
        <w:pStyle w:val="NO"/>
      </w:pPr>
      <w:r w:rsidRPr="00C442D0">
        <w:t>NOTE:</w:t>
      </w:r>
      <w:r w:rsidRPr="00C442D0">
        <w:tab/>
        <w:t>When the Media AF is deployed in an external Data Network, it is the responsibility of the NEF to map any external Application Identifier supplied by the Media AF into an internal Application Identifier that is known to the PCF.</w:t>
      </w:r>
    </w:p>
    <w:p w14:paraId="588A55C4" w14:textId="554D2BD3" w:rsidR="009C513D" w:rsidRPr="00C442D0" w:rsidRDefault="009C513D" w:rsidP="00277118">
      <w:r w:rsidRPr="00C442D0">
        <w:t xml:space="preserve">If the supplied </w:t>
      </w:r>
      <w:r w:rsidR="00346C88" w:rsidRPr="00C442D0">
        <w:rPr>
          <w:lang w:eastAsia="zh-CN"/>
        </w:rPr>
        <w:t>Network Assistance Session</w:t>
      </w:r>
      <w:r w:rsidRPr="00C442D0">
        <w:t xml:space="preserve"> is not acceptable to the Media AF,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 xml:space="preserve">message body per clause 7.1.7. In this case, the </w:t>
      </w:r>
      <w:r w:rsidR="00346C88" w:rsidRPr="00C442D0">
        <w:rPr>
          <w:lang w:eastAsia="zh-CN"/>
        </w:rPr>
        <w:t>Network Assistance Session</w:t>
      </w:r>
      <w:r w:rsidRPr="00C442D0">
        <w:t xml:space="preserve"> resource shall remain in an uncreated state in the Media AF.</w:t>
      </w:r>
    </w:p>
    <w:p w14:paraId="18AF6BA5" w14:textId="65A625B0" w:rsidR="005F1DAD" w:rsidRPr="00C442D0" w:rsidRDefault="005F1DAD" w:rsidP="00277118">
      <w:r w:rsidRPr="00C442D0">
        <w:lastRenderedPageBreak/>
        <w:t xml:space="preserve">If the request is acceptable but the Media AF forbids the use of the referenced Policy Template in a Network Assistance Session, for example because the UE is not permitted in the charging specification, the creat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 xml:space="preserve">message body per clause 7.1.7. In this case, the </w:t>
      </w:r>
      <w:r w:rsidRPr="00C442D0">
        <w:rPr>
          <w:lang w:eastAsia="zh-CN"/>
        </w:rPr>
        <w:t>Network Assistance Session</w:t>
      </w:r>
      <w:r w:rsidRPr="00C442D0">
        <w:t xml:space="preserve"> resource shall remain in an uncreated state in the Media AF.</w:t>
      </w:r>
    </w:p>
    <w:p w14:paraId="4E092894" w14:textId="470B5457" w:rsidR="009C513D" w:rsidRPr="00C442D0" w:rsidRDefault="009C513D" w:rsidP="00277118">
      <w:r w:rsidRPr="00C442D0">
        <w:t xml:space="preserve">If the request is acceptable but the Media AF is unable to provision the resources required by the supplied </w:t>
      </w:r>
      <w:r w:rsidR="00346C88" w:rsidRPr="00C442D0">
        <w:rPr>
          <w:lang w:eastAsia="zh-CN"/>
        </w:rPr>
        <w:t>Network Assistance Session</w:t>
      </w:r>
      <w:r w:rsidRPr="00C442D0">
        <w:t xml:space="preserve">,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 xml:space="preserve">message body per clause 7.1.7. In this case, the </w:t>
      </w:r>
      <w:r w:rsidR="00346C88" w:rsidRPr="00C442D0">
        <w:rPr>
          <w:lang w:eastAsia="zh-CN"/>
        </w:rPr>
        <w:t>Network Assistance Session</w:t>
      </w:r>
      <w:r w:rsidRPr="00C442D0">
        <w:t xml:space="preserve"> resource shall remain in an uncreated state in the Media AF.</w:t>
      </w:r>
    </w:p>
    <w:p w14:paraId="1242A092" w14:textId="4B7723AC" w:rsidR="00AB0055" w:rsidRPr="00C442D0" w:rsidRDefault="00AB0055" w:rsidP="00277118">
      <w:r w:rsidRPr="00C442D0">
        <w:t xml:space="preserve">The </w:t>
      </w:r>
      <w:r w:rsidR="00DB7402" w:rsidRPr="00C442D0">
        <w:t>Media</w:t>
      </w:r>
      <w:r w:rsidRPr="00C442D0">
        <w:t xml:space="preserve"> Client uses the Network Assistance </w:t>
      </w:r>
      <w:r w:rsidR="00C51202" w:rsidRPr="00C442D0">
        <w:t>S</w:t>
      </w:r>
      <w:r w:rsidRPr="00C442D0">
        <w:t>ession resource identifier (</w:t>
      </w:r>
      <w:r w:rsidRPr="00C442D0">
        <w:rPr>
          <w:rStyle w:val="Codechar"/>
          <w:lang w:val="en-GB"/>
        </w:rPr>
        <w:t>naSessionId</w:t>
      </w:r>
      <w:r w:rsidRPr="00C442D0">
        <w:t xml:space="preserve">) provided by the </w:t>
      </w:r>
      <w:r w:rsidR="00C51202" w:rsidRPr="00C442D0">
        <w:t>Media</w:t>
      </w:r>
      <w:r w:rsidRPr="00C442D0">
        <w:t xml:space="preserve"> AF to refer all subsequent API calls to the </w:t>
      </w:r>
      <w:r w:rsidR="00C51202" w:rsidRPr="00C442D0">
        <w:t>Media</w:t>
      </w:r>
      <w:r w:rsidRPr="00C442D0">
        <w:t xml:space="preserve"> AF </w:t>
      </w:r>
      <w:r w:rsidR="00C51202" w:rsidRPr="00C442D0">
        <w:t>instance responsible for</w:t>
      </w:r>
      <w:r w:rsidRPr="00C442D0">
        <w:t xml:space="preserve"> that Network Assistance </w:t>
      </w:r>
      <w:r w:rsidR="00C51202" w:rsidRPr="00C442D0">
        <w:t>S</w:t>
      </w:r>
      <w:r w:rsidRPr="00C442D0">
        <w:t>ession.</w:t>
      </w:r>
    </w:p>
    <w:p w14:paraId="2116C467" w14:textId="475425FE" w:rsidR="00AB0055" w:rsidRPr="00C442D0" w:rsidRDefault="00087562" w:rsidP="00AB0055">
      <w:pPr>
        <w:pStyle w:val="Heading4"/>
      </w:pPr>
      <w:bookmarkStart w:id="1547" w:name="_Toc146627066"/>
      <w:bookmarkStart w:id="1548" w:name="_MCCTEMPBM_CRPT71130547___7"/>
      <w:bookmarkStart w:id="1549" w:name="_Toc163809209"/>
      <w:bookmarkEnd w:id="1545"/>
      <w:r w:rsidRPr="00C442D0">
        <w:t>5.3</w:t>
      </w:r>
      <w:r w:rsidR="00AB0055" w:rsidRPr="00C442D0">
        <w:t>.4.3</w:t>
      </w:r>
      <w:r w:rsidR="00AB0055" w:rsidRPr="00C442D0">
        <w:tab/>
        <w:t xml:space="preserve">Retrieve Network Assistance </w:t>
      </w:r>
      <w:r w:rsidR="00771DB6" w:rsidRPr="00C442D0">
        <w:t>S</w:t>
      </w:r>
      <w:r w:rsidR="00AB0055" w:rsidRPr="00C442D0">
        <w:t>ession</w:t>
      </w:r>
      <w:bookmarkEnd w:id="1547"/>
      <w:r w:rsidR="00771DB6" w:rsidRPr="00C442D0">
        <w:t xml:space="preserve"> resource operation</w:t>
      </w:r>
      <w:bookmarkEnd w:id="1549"/>
    </w:p>
    <w:p w14:paraId="710EAF17" w14:textId="1C45C096" w:rsidR="00C51202" w:rsidRPr="00C442D0" w:rsidRDefault="00C51202" w:rsidP="00277118">
      <w:r w:rsidRPr="00C442D0">
        <w:t xml:space="preserve">This operation is used by the Media Session Handler to retrieve the current state of a Network Assistance Session resource from the Media AF. </w:t>
      </w:r>
      <w:r w:rsidR="00AB0055" w:rsidRPr="00C442D0">
        <w:t xml:space="preserve">The </w:t>
      </w:r>
      <w:r w:rsidRPr="00C442D0">
        <w:t>HTTP</w:t>
      </w:r>
      <w:r w:rsidR="00AB0055" w:rsidRPr="00C442D0">
        <w:t xml:space="preserve"> </w:t>
      </w:r>
      <w:r w:rsidR="00AB0055" w:rsidRPr="00C442D0">
        <w:rPr>
          <w:rStyle w:val="HTTPMethod"/>
        </w:rPr>
        <w:t>GET</w:t>
      </w:r>
      <w:r w:rsidR="00AB0055" w:rsidRPr="00C442D0">
        <w:t xml:space="preserve"> method </w:t>
      </w:r>
      <w:r w:rsidRPr="00C442D0">
        <w:t xml:space="preserve">shall be used for this purpose, citing </w:t>
      </w:r>
      <w:r w:rsidR="00AB0055" w:rsidRPr="00C442D0">
        <w:t xml:space="preserve">the </w:t>
      </w:r>
      <w:r w:rsidRPr="00C442D0">
        <w:t xml:space="preserve">resource identifier of the target </w:t>
      </w:r>
      <w:r w:rsidR="00AB0055" w:rsidRPr="00C442D0">
        <w:t xml:space="preserve">Network Assistance Session </w:t>
      </w:r>
      <w:r w:rsidRPr="00C442D0">
        <w:t>in the request URL</w:t>
      </w:r>
      <w:r w:rsidR="00AB0055" w:rsidRPr="00C442D0">
        <w:t>.</w:t>
      </w:r>
    </w:p>
    <w:p w14:paraId="6562EE4B" w14:textId="6F506281" w:rsidR="00C51202" w:rsidRPr="00C442D0" w:rsidRDefault="00C51202" w:rsidP="00277118">
      <w:bookmarkStart w:id="1550" w:name="_Toc146627067"/>
      <w:r w:rsidRPr="00C442D0">
        <w:t xml:space="preserve">If the operation is successful, the Media AF </w:t>
      </w:r>
      <w:r w:rsidRPr="00C442D0">
        <w:rPr>
          <w:lang w:eastAsia="zh-CN"/>
        </w:rPr>
        <w:t xml:space="preserve">shall </w:t>
      </w:r>
      <w:r w:rsidR="00B508B0" w:rsidRPr="00C442D0">
        <w:rPr>
          <w:lang w:eastAsia="zh-CN"/>
        </w:rPr>
        <w:t>return</w:t>
      </w:r>
      <w:r w:rsidRPr="00C442D0">
        <w:rPr>
          <w:lang w:eastAsia="zh-CN"/>
        </w:rPr>
        <w:t xml:space="preserve"> </w:t>
      </w:r>
      <w:r w:rsidRPr="00C442D0">
        <w:rPr>
          <w:rStyle w:val="HTTPResponse"/>
          <w:lang w:val="en-GB"/>
        </w:rPr>
        <w:t>200 (OK)</w:t>
      </w:r>
      <w:r w:rsidRPr="00C442D0">
        <w:rPr>
          <w:lang w:eastAsia="zh-CN"/>
        </w:rPr>
        <w:t xml:space="preserve"> and shall provide a representation of the requested resource in the HTTP message response body</w:t>
      </w:r>
      <w:r w:rsidRPr="00C442D0">
        <w:t>.</w:t>
      </w:r>
    </w:p>
    <w:p w14:paraId="28B96D56" w14:textId="76CEE048" w:rsidR="00AB0055" w:rsidRPr="00C442D0" w:rsidRDefault="00087562" w:rsidP="00AB0055">
      <w:pPr>
        <w:pStyle w:val="Heading4"/>
      </w:pPr>
      <w:bookmarkStart w:id="1551" w:name="_Toc163809210"/>
      <w:r w:rsidRPr="00C442D0">
        <w:t>5.3</w:t>
      </w:r>
      <w:r w:rsidR="00AB0055" w:rsidRPr="00C442D0">
        <w:t>.4.4</w:t>
      </w:r>
      <w:r w:rsidR="00AB0055" w:rsidRPr="00C442D0">
        <w:tab/>
      </w:r>
      <w:r w:rsidR="00771DB6" w:rsidRPr="00C442D0">
        <w:t>B</w:t>
      </w:r>
      <w:r w:rsidR="00AB0055" w:rsidRPr="00C442D0">
        <w:t>it rate recommendation</w:t>
      </w:r>
      <w:bookmarkEnd w:id="1550"/>
      <w:r w:rsidR="00771DB6" w:rsidRPr="00C442D0">
        <w:t xml:space="preserve"> request operation</w:t>
      </w:r>
      <w:bookmarkEnd w:id="1551"/>
    </w:p>
    <w:p w14:paraId="115DFC20" w14:textId="1FA20465" w:rsidR="009C7675" w:rsidRPr="00C442D0" w:rsidRDefault="00AB0055" w:rsidP="004564EF">
      <w:r w:rsidRPr="00C442D0">
        <w:t>T</w:t>
      </w:r>
      <w:r w:rsidR="009C7675" w:rsidRPr="00C442D0">
        <w:t>his operation is used by t</w:t>
      </w:r>
      <w:r w:rsidRPr="00C442D0">
        <w:t xml:space="preserve">he Media Session Handler </w:t>
      </w:r>
      <w:r w:rsidR="009C7675" w:rsidRPr="00C442D0">
        <w:t>to request a bit rate recommendation from the Media AF.</w:t>
      </w:r>
      <w:r w:rsidRPr="00C442D0">
        <w:t xml:space="preserve"> </w:t>
      </w:r>
      <w:r w:rsidR="009C7675" w:rsidRPr="00C442D0">
        <w:t>the HTTP</w:t>
      </w:r>
      <w:r w:rsidRPr="00C442D0">
        <w:t xml:space="preserve"> </w:t>
      </w:r>
      <w:r w:rsidRPr="00C442D0">
        <w:rPr>
          <w:rStyle w:val="HTTPMethod"/>
        </w:rPr>
        <w:t>GET</w:t>
      </w:r>
      <w:r w:rsidRPr="00C442D0">
        <w:t xml:space="preserve"> method </w:t>
      </w:r>
      <w:r w:rsidR="009C7675" w:rsidRPr="00C442D0">
        <w:t xml:space="preserve">shall be used for this purpose, </w:t>
      </w:r>
      <w:r w:rsidR="006435BE" w:rsidRPr="00C442D0">
        <w:t xml:space="preserve">citing the resource identifier of an existing Network Assistance Session in the request URL along </w:t>
      </w:r>
      <w:r w:rsidRPr="00C442D0">
        <w:t xml:space="preserve">with </w:t>
      </w:r>
      <w:r w:rsidR="006435BE" w:rsidRPr="00C442D0">
        <w:t>a</w:t>
      </w:r>
      <w:r w:rsidRPr="00C442D0">
        <w:t xml:space="preserve"> sub-resource path </w:t>
      </w:r>
      <w:r w:rsidR="006435BE" w:rsidRPr="00C442D0">
        <w:t>indicting the bit rate recommendation operation</w:t>
      </w:r>
      <w:r w:rsidRPr="00C442D0">
        <w:t>.</w:t>
      </w:r>
    </w:p>
    <w:p w14:paraId="6CA44D2A" w14:textId="05B3CFE2" w:rsidR="00AB0055" w:rsidRPr="00C442D0" w:rsidRDefault="009C7675" w:rsidP="004564EF">
      <w:pPr>
        <w:keepNext/>
      </w:pPr>
      <w:r w:rsidRPr="00C442D0">
        <w:t>If the operation is successful,</w:t>
      </w:r>
      <w:r w:rsidR="00AB0055" w:rsidRPr="00C442D0">
        <w:t xml:space="preserve"> </w:t>
      </w:r>
      <w:r w:rsidR="006435BE" w:rsidRPr="00C442D0">
        <w:t>t</w:t>
      </w:r>
      <w:r w:rsidR="00AB0055" w:rsidRPr="00C442D0">
        <w:t xml:space="preserve">he </w:t>
      </w:r>
      <w:r w:rsidRPr="00C442D0">
        <w:t>Media</w:t>
      </w:r>
      <w:r w:rsidR="00AB0055" w:rsidRPr="00C442D0">
        <w:t xml:space="preserve"> AF </w:t>
      </w:r>
      <w:r w:rsidR="006435BE" w:rsidRPr="00C442D0">
        <w:rPr>
          <w:lang w:eastAsia="zh-CN"/>
        </w:rPr>
        <w:t xml:space="preserve">shall </w:t>
      </w:r>
      <w:r w:rsidR="00B508B0" w:rsidRPr="00C442D0">
        <w:rPr>
          <w:lang w:eastAsia="zh-CN"/>
        </w:rPr>
        <w:t>return</w:t>
      </w:r>
      <w:r w:rsidR="006435BE" w:rsidRPr="00C442D0">
        <w:rPr>
          <w:lang w:eastAsia="zh-CN"/>
        </w:rPr>
        <w:t xml:space="preserve"> a </w:t>
      </w:r>
      <w:r w:rsidR="006435BE" w:rsidRPr="00C442D0">
        <w:rPr>
          <w:rStyle w:val="HTTPResponse"/>
          <w:lang w:val="en-GB"/>
        </w:rPr>
        <w:t>200 (OK)</w:t>
      </w:r>
      <w:r w:rsidR="006435BE" w:rsidRPr="00C442D0">
        <w:rPr>
          <w:lang w:eastAsia="zh-CN"/>
        </w:rPr>
        <w:t xml:space="preserve"> HTTP response message and </w:t>
      </w:r>
      <w:r w:rsidR="00AB0055" w:rsidRPr="00C442D0">
        <w:t xml:space="preserve">shall </w:t>
      </w:r>
      <w:r w:rsidR="006435BE" w:rsidRPr="00C442D0">
        <w:t>provide</w:t>
      </w:r>
      <w:r w:rsidR="00AB0055" w:rsidRPr="00C442D0">
        <w:t xml:space="preserve"> the recommended bit rate</w:t>
      </w:r>
      <w:r w:rsidR="006435BE" w:rsidRPr="00C442D0">
        <w:t>(s)</w:t>
      </w:r>
      <w:r w:rsidR="00AB0055" w:rsidRPr="00C442D0">
        <w:t xml:space="preserve"> in an HTTP response </w:t>
      </w:r>
      <w:r w:rsidRPr="00C442D0">
        <w:t xml:space="preserve">message </w:t>
      </w:r>
      <w:r w:rsidR="00AB0055" w:rsidRPr="00C442D0">
        <w:t xml:space="preserve">body </w:t>
      </w:r>
      <w:r w:rsidR="006435BE" w:rsidRPr="00C442D0">
        <w:t>containing an</w:t>
      </w:r>
      <w:r w:rsidR="00AB0055" w:rsidRPr="00C442D0">
        <w:t xml:space="preserve"> </w:t>
      </w:r>
      <w:r w:rsidR="00AB0055" w:rsidRPr="00C442D0">
        <w:rPr>
          <w:rStyle w:val="Codechar"/>
          <w:lang w:val="en-GB"/>
        </w:rPr>
        <w:t>M5QoSSpecification</w:t>
      </w:r>
      <w:r w:rsidR="00AB0055" w:rsidRPr="00C442D0">
        <w:t xml:space="preserve"> </w:t>
      </w:r>
      <w:r w:rsidR="006435BE" w:rsidRPr="00C442D0">
        <w:t xml:space="preserve">object that is populated </w:t>
      </w:r>
      <w:r w:rsidRPr="00C442D0">
        <w:t>as follows:</w:t>
      </w:r>
    </w:p>
    <w:p w14:paraId="76313030" w14:textId="6B5FB7B6" w:rsidR="00AB0055" w:rsidRPr="00C442D0" w:rsidRDefault="004564EF" w:rsidP="009C7675">
      <w:pPr>
        <w:pStyle w:val="B1"/>
      </w:pPr>
      <w:bookmarkStart w:id="1552" w:name="_MCCTEMPBM_CRPT71130548___7"/>
      <w:bookmarkEnd w:id="1548"/>
      <w:r>
        <w:t>-</w:t>
      </w:r>
      <w:r w:rsidR="00F5461A" w:rsidRPr="00C442D0">
        <w:tab/>
      </w:r>
      <w:r w:rsidR="00AB0055" w:rsidRPr="00C442D0">
        <w:t xml:space="preserve">For a downlink media </w:t>
      </w:r>
      <w:r w:rsidR="009C7675" w:rsidRPr="00C442D0">
        <w:t>delivery</w:t>
      </w:r>
      <w:r w:rsidR="00AB0055" w:rsidRPr="00C442D0">
        <w:t xml:space="preserve"> session, the recommended minimum and maximum downlink bit rates shall be indicated in the properties </w:t>
      </w:r>
      <w:r w:rsidR="00AB0055" w:rsidRPr="00C442D0">
        <w:rPr>
          <w:rStyle w:val="Codechar"/>
          <w:lang w:val="en-GB"/>
        </w:rPr>
        <w:t>mirBwDlBitRate</w:t>
      </w:r>
      <w:r w:rsidR="00AB0055" w:rsidRPr="00C442D0">
        <w:t xml:space="preserve"> and </w:t>
      </w:r>
      <w:r w:rsidR="00AB0055" w:rsidRPr="00C442D0">
        <w:rPr>
          <w:rStyle w:val="Codechar"/>
          <w:lang w:val="en-GB"/>
        </w:rPr>
        <w:t>marBwDlBitRate</w:t>
      </w:r>
      <w:r w:rsidR="00AB0055" w:rsidRPr="00C442D0">
        <w:t xml:space="preserve"> respectively. </w:t>
      </w:r>
      <w:r w:rsidR="009C7675" w:rsidRPr="00C442D0">
        <w:t>If a unique downlink bit rate is recommended by the Media AF</w:t>
      </w:r>
      <w:r w:rsidR="000209FD" w:rsidRPr="00C442D0">
        <w:t>,</w:t>
      </w:r>
      <w:r w:rsidR="009C7675" w:rsidRPr="00C442D0">
        <w:t xml:space="preserve"> then this value shall be set identically in both of these properties. </w:t>
      </w:r>
      <w:r w:rsidR="00AB0055" w:rsidRPr="00C442D0">
        <w:t xml:space="preserve">The </w:t>
      </w:r>
      <w:r w:rsidR="009C7675" w:rsidRPr="00C442D0">
        <w:t>Media Session Handler</w:t>
      </w:r>
      <w:r w:rsidR="00AB0055" w:rsidRPr="00C442D0">
        <w:t xml:space="preserve"> shall ignore the mandatory properties related to uplink </w:t>
      </w:r>
      <w:r w:rsidR="009C7675" w:rsidRPr="00C442D0">
        <w:t>media delivery</w:t>
      </w:r>
      <w:r w:rsidR="00AB0055" w:rsidRPr="00C442D0">
        <w:t>, i.e.</w:t>
      </w:r>
      <w:r w:rsidR="009C7675" w:rsidRPr="00C442D0">
        <w:t>,</w:t>
      </w:r>
      <w:r w:rsidR="00AB0055" w:rsidRPr="00C442D0">
        <w:t xml:space="preserve"> </w:t>
      </w:r>
      <w:r w:rsidR="00AB0055" w:rsidRPr="00C442D0">
        <w:rPr>
          <w:rStyle w:val="Codechar"/>
          <w:lang w:val="en-GB"/>
        </w:rPr>
        <w:t>mirBwUlBitRate</w:t>
      </w:r>
      <w:r w:rsidR="00AB0055" w:rsidRPr="00C442D0">
        <w:t xml:space="preserve"> and </w:t>
      </w:r>
      <w:r w:rsidR="00AB0055" w:rsidRPr="00C442D0">
        <w:rPr>
          <w:rStyle w:val="Codechar"/>
          <w:lang w:val="en-GB"/>
        </w:rPr>
        <w:t>marBwUlBitRate</w:t>
      </w:r>
      <w:r w:rsidR="00AB0055" w:rsidRPr="00C442D0">
        <w:t>.</w:t>
      </w:r>
    </w:p>
    <w:p w14:paraId="5812A7A2" w14:textId="420DA0BA" w:rsidR="00AB0055" w:rsidRPr="00C442D0" w:rsidRDefault="004564EF" w:rsidP="00AB0055">
      <w:pPr>
        <w:pStyle w:val="B1"/>
      </w:pPr>
      <w:r>
        <w:t>-</w:t>
      </w:r>
      <w:r w:rsidR="00F5461A" w:rsidRPr="00C442D0">
        <w:tab/>
      </w:r>
      <w:r w:rsidR="00AB0055" w:rsidRPr="00C442D0">
        <w:t xml:space="preserve">For an uplink media </w:t>
      </w:r>
      <w:r w:rsidR="009C7675" w:rsidRPr="00C442D0">
        <w:t>delivery</w:t>
      </w:r>
      <w:r w:rsidR="00AB0055" w:rsidRPr="00C442D0">
        <w:t xml:space="preserve"> session, the recommended minimum and maximum uplink bit rates shall be indicated in the properties </w:t>
      </w:r>
      <w:r w:rsidR="00AB0055" w:rsidRPr="00C442D0">
        <w:rPr>
          <w:rStyle w:val="Codechar"/>
          <w:lang w:val="en-GB"/>
        </w:rPr>
        <w:t>mirBwUlBitRate</w:t>
      </w:r>
      <w:r w:rsidR="00AB0055" w:rsidRPr="00C442D0">
        <w:t xml:space="preserve"> and </w:t>
      </w:r>
      <w:r w:rsidR="00AB0055" w:rsidRPr="00C442D0">
        <w:rPr>
          <w:rStyle w:val="Codechar"/>
          <w:lang w:val="en-GB"/>
        </w:rPr>
        <w:t>marBwUlBitRate</w:t>
      </w:r>
      <w:r w:rsidR="00AB0055" w:rsidRPr="00C442D0">
        <w:t xml:space="preserve">, respectively. </w:t>
      </w:r>
      <w:r w:rsidR="009C7675" w:rsidRPr="00C442D0">
        <w:t>If a unique uplink bit rate is recommended by the Media AF</w:t>
      </w:r>
      <w:r w:rsidR="000209FD" w:rsidRPr="00C442D0">
        <w:t>,</w:t>
      </w:r>
      <w:r w:rsidR="009C7675" w:rsidRPr="00C442D0">
        <w:t xml:space="preserve"> then this value shall be set identically in both of these</w:t>
      </w:r>
      <w:r w:rsidR="009C7675" w:rsidRPr="00C442D0">
        <w:rPr>
          <w:rStyle w:val="Codechar"/>
          <w:lang w:val="en-GB"/>
        </w:rPr>
        <w:t xml:space="preserve"> </w:t>
      </w:r>
      <w:r w:rsidR="009C7675" w:rsidRPr="00C442D0">
        <w:t xml:space="preserve">properties. </w:t>
      </w:r>
      <w:r w:rsidR="00AB0055" w:rsidRPr="00C442D0">
        <w:t xml:space="preserve">The </w:t>
      </w:r>
      <w:r w:rsidR="009C7675" w:rsidRPr="00C442D0">
        <w:t>Media Session Handler</w:t>
      </w:r>
      <w:r w:rsidR="00AB0055" w:rsidRPr="00C442D0">
        <w:t xml:space="preserve"> shall ignore the mandatory properties related to downlink </w:t>
      </w:r>
      <w:r w:rsidR="009C7675" w:rsidRPr="00C442D0">
        <w:t>media delivery</w:t>
      </w:r>
      <w:r w:rsidR="00AB0055" w:rsidRPr="00C442D0">
        <w:t>, i.e.</w:t>
      </w:r>
      <w:r w:rsidR="009C7675" w:rsidRPr="00C442D0">
        <w:t>,</w:t>
      </w:r>
      <w:r w:rsidR="00AB0055" w:rsidRPr="00C442D0">
        <w:t xml:space="preserve"> </w:t>
      </w:r>
      <w:r w:rsidR="00AB0055" w:rsidRPr="00C442D0">
        <w:rPr>
          <w:rStyle w:val="Codechar"/>
          <w:lang w:val="en-GB"/>
        </w:rPr>
        <w:t>mirBwDlBitRate</w:t>
      </w:r>
      <w:r w:rsidR="00AB0055" w:rsidRPr="00C442D0">
        <w:t xml:space="preserve"> and </w:t>
      </w:r>
      <w:r w:rsidR="00AB0055" w:rsidRPr="00C442D0">
        <w:rPr>
          <w:rStyle w:val="Codechar"/>
          <w:lang w:val="en-GB"/>
        </w:rPr>
        <w:t>marBwDlBitRate</w:t>
      </w:r>
      <w:r w:rsidR="00AB0055" w:rsidRPr="00C442D0">
        <w:t>.</w:t>
      </w:r>
    </w:p>
    <w:p w14:paraId="7F1F2F49" w14:textId="73227E8A" w:rsidR="006435BE" w:rsidRPr="00C442D0" w:rsidRDefault="00AB0055" w:rsidP="000A0ED4">
      <w:bookmarkStart w:id="1553" w:name="_MCCTEMPBM_CRPT71130549___7"/>
      <w:bookmarkEnd w:id="1552"/>
      <w:r w:rsidRPr="00C442D0">
        <w:t xml:space="preserve">The optional properties </w:t>
      </w:r>
      <w:r w:rsidRPr="00C442D0">
        <w:rPr>
          <w:rStyle w:val="Codechar"/>
          <w:lang w:val="en-GB"/>
        </w:rPr>
        <w:t>minDesBwDlBitRate</w:t>
      </w:r>
      <w:r w:rsidRPr="00C442D0">
        <w:t xml:space="preserve">, </w:t>
      </w:r>
      <w:r w:rsidRPr="00C442D0">
        <w:rPr>
          <w:rStyle w:val="Codechar"/>
          <w:lang w:val="en-GB"/>
        </w:rPr>
        <w:t>minDesBwUlBitRate</w:t>
      </w:r>
      <w:r w:rsidRPr="00C442D0">
        <w:t xml:space="preserve">, </w:t>
      </w:r>
      <w:r w:rsidRPr="00C442D0">
        <w:rPr>
          <w:rStyle w:val="Codechar"/>
          <w:lang w:val="en-GB"/>
        </w:rPr>
        <w:t>desLatency</w:t>
      </w:r>
      <w:r w:rsidRPr="00C442D0">
        <w:t xml:space="preserve"> and </w:t>
      </w:r>
      <w:r w:rsidRPr="00C442D0">
        <w:rPr>
          <w:rStyle w:val="Codechar"/>
          <w:lang w:val="en-GB"/>
        </w:rPr>
        <w:t>desLoss</w:t>
      </w:r>
      <w:r w:rsidRPr="00C442D0">
        <w:t xml:space="preserve"> shall not be included in the </w:t>
      </w:r>
      <w:r w:rsidR="00F24105" w:rsidRPr="00C442D0">
        <w:t xml:space="preserve">returned </w:t>
      </w:r>
      <w:r w:rsidR="00F24105" w:rsidRPr="00C442D0">
        <w:rPr>
          <w:rStyle w:val="Codechar"/>
          <w:lang w:val="en-GB"/>
        </w:rPr>
        <w:t>M5QoSSpecification</w:t>
      </w:r>
      <w:r w:rsidR="00F24105" w:rsidRPr="00C442D0">
        <w:t xml:space="preserve"> object</w:t>
      </w:r>
      <w:r w:rsidRPr="00C442D0">
        <w:t>.</w:t>
      </w:r>
    </w:p>
    <w:p w14:paraId="6D307D51" w14:textId="16A432F8" w:rsidR="00B01E4E" w:rsidRPr="00C442D0" w:rsidRDefault="00B01E4E" w:rsidP="000A0ED4">
      <w:bookmarkStart w:id="1554" w:name="_Toc146627068"/>
      <w:r w:rsidRPr="00C442D0">
        <w:t xml:space="preserve">If the Media AF refuses to provide a bit rate recommendation, </w:t>
      </w:r>
      <w:r w:rsidR="00542C38" w:rsidRPr="00C442D0">
        <w:t xml:space="preserve">for example because the Provisioning Session in question </w:t>
      </w:r>
      <w:r w:rsidR="003624FC" w:rsidRPr="00C442D0">
        <w:t xml:space="preserve">currently </w:t>
      </w:r>
      <w:r w:rsidR="00542C38" w:rsidRPr="00C442D0">
        <w:t xml:space="preserve">lacks the </w:t>
      </w:r>
      <w:r w:rsidR="003624FC" w:rsidRPr="00C442D0">
        <w:t xml:space="preserve">rights </w:t>
      </w:r>
      <w:r w:rsidR="00542C38" w:rsidRPr="00C442D0">
        <w:t xml:space="preserve">required to receive this information, </w:t>
      </w:r>
      <w:r w:rsidRPr="00C442D0">
        <w:t xml:space="preserve">th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w:t>
      </w:r>
    </w:p>
    <w:p w14:paraId="012B81C4" w14:textId="0D5D5757" w:rsidR="00AB0055" w:rsidRPr="00C442D0" w:rsidRDefault="00087562" w:rsidP="00AB0055">
      <w:pPr>
        <w:pStyle w:val="Heading4"/>
      </w:pPr>
      <w:bookmarkStart w:id="1555" w:name="_Toc163809211"/>
      <w:r w:rsidRPr="00C442D0">
        <w:t>5.3</w:t>
      </w:r>
      <w:r w:rsidR="00AB0055" w:rsidRPr="00C442D0">
        <w:t>.4.5</w:t>
      </w:r>
      <w:r w:rsidR="00AB0055" w:rsidRPr="00C442D0">
        <w:tab/>
      </w:r>
      <w:r w:rsidR="00771DB6" w:rsidRPr="00C442D0">
        <w:t>D</w:t>
      </w:r>
      <w:r w:rsidR="00AB0055" w:rsidRPr="00C442D0">
        <w:t>elivery boost</w:t>
      </w:r>
      <w:bookmarkEnd w:id="1554"/>
      <w:r w:rsidR="00771DB6" w:rsidRPr="00C442D0">
        <w:t xml:space="preserve"> request operation</w:t>
      </w:r>
      <w:bookmarkEnd w:id="1555"/>
    </w:p>
    <w:p w14:paraId="76BDA17E" w14:textId="542CABD4" w:rsidR="006435BE" w:rsidRPr="00C442D0" w:rsidRDefault="00AB0055" w:rsidP="000A0ED4">
      <w:r w:rsidRPr="00C442D0">
        <w:t>T</w:t>
      </w:r>
      <w:r w:rsidR="006435BE" w:rsidRPr="00C442D0">
        <w:t>his operation is used by t</w:t>
      </w:r>
      <w:r w:rsidRPr="00C442D0">
        <w:t xml:space="preserve">he Media Session Handler </w:t>
      </w:r>
      <w:r w:rsidR="006435BE" w:rsidRPr="00C442D0">
        <w:t>to request a delivery boost from the Media AF.</w:t>
      </w:r>
      <w:r w:rsidRPr="00C442D0">
        <w:t xml:space="preserve"> </w:t>
      </w:r>
      <w:r w:rsidR="006435BE" w:rsidRPr="00C442D0">
        <w:t>the HTTP</w:t>
      </w:r>
      <w:r w:rsidRPr="00C442D0">
        <w:t xml:space="preserve"> </w:t>
      </w:r>
      <w:r w:rsidRPr="00C442D0">
        <w:rPr>
          <w:rStyle w:val="HTTPMethod"/>
        </w:rPr>
        <w:t>POST</w:t>
      </w:r>
      <w:r w:rsidRPr="00C442D0">
        <w:t xml:space="preserve"> method </w:t>
      </w:r>
      <w:r w:rsidR="006435BE" w:rsidRPr="00C442D0">
        <w:t xml:space="preserve">shall be used for this purpose, citing the resource identifier of an existing Network Assistance Session in the request URL along </w:t>
      </w:r>
      <w:r w:rsidRPr="00C442D0">
        <w:t xml:space="preserve">with </w:t>
      </w:r>
      <w:r w:rsidR="006435BE" w:rsidRPr="00C442D0">
        <w:t>a</w:t>
      </w:r>
      <w:r w:rsidRPr="00C442D0">
        <w:t xml:space="preserve"> sub-resource path </w:t>
      </w:r>
      <w:r w:rsidR="006435BE" w:rsidRPr="00C442D0">
        <w:t>indicating the delivery boost operation</w:t>
      </w:r>
      <w:r w:rsidRPr="00C442D0">
        <w:t>.</w:t>
      </w:r>
    </w:p>
    <w:p w14:paraId="7D1DFDE9" w14:textId="16737043" w:rsidR="00AB0055" w:rsidRPr="00C442D0" w:rsidRDefault="006435BE" w:rsidP="000A0ED4">
      <w:r w:rsidRPr="00C442D0">
        <w:t>If the operation is successful,</w:t>
      </w:r>
      <w:r w:rsidR="00AB0055" w:rsidRPr="00C442D0">
        <w:t xml:space="preserve"> </w:t>
      </w:r>
      <w:r w:rsidRPr="00C442D0">
        <w:t>t</w:t>
      </w:r>
      <w:r w:rsidR="00AB0055" w:rsidRPr="00C442D0">
        <w:t xml:space="preserve">he </w:t>
      </w:r>
      <w:r w:rsidRPr="00C442D0">
        <w:t>Media </w:t>
      </w:r>
      <w:r w:rsidR="00AB0055" w:rsidRPr="00C442D0">
        <w:t xml:space="preserve">AF </w:t>
      </w:r>
      <w:r w:rsidRPr="00C442D0">
        <w:rPr>
          <w:lang w:eastAsia="zh-CN"/>
        </w:rPr>
        <w:t xml:space="preserve">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and </w:t>
      </w:r>
      <w:r w:rsidR="00AB0055" w:rsidRPr="00C442D0">
        <w:t xml:space="preserve">shall </w:t>
      </w:r>
      <w:r w:rsidRPr="00C442D0">
        <w:t>provide an</w:t>
      </w:r>
      <w:r w:rsidR="00AB0055" w:rsidRPr="00C442D0">
        <w:t xml:space="preserve"> </w:t>
      </w:r>
      <w:r w:rsidR="00AB0055" w:rsidRPr="00C442D0">
        <w:rPr>
          <w:rStyle w:val="Codechar"/>
          <w:lang w:val="en-GB"/>
        </w:rPr>
        <w:t>OperationSuccessResponse</w:t>
      </w:r>
      <w:r w:rsidR="00AB0055" w:rsidRPr="00C442D0">
        <w:t xml:space="preserve"> </w:t>
      </w:r>
      <w:r w:rsidR="00FA6332">
        <w:t xml:space="preserve">JSON </w:t>
      </w:r>
      <w:r w:rsidRPr="00C442D0">
        <w:t xml:space="preserve">object </w:t>
      </w:r>
      <w:r w:rsidR="00FA6332">
        <w:t xml:space="preserve">(see clause 7.3.3.9) </w:t>
      </w:r>
      <w:r w:rsidRPr="00C442D0">
        <w:t>in the message body</w:t>
      </w:r>
      <w:r w:rsidR="00AB0055" w:rsidRPr="00C442D0">
        <w:t xml:space="preserve"> indicating whether or not the delivery boost </w:t>
      </w:r>
      <w:r w:rsidRPr="00C442D0">
        <w:t>was successfully applied by the Media AF to the application data flow(s) described in the target Network Assistance Session</w:t>
      </w:r>
      <w:r w:rsidR="00AB0055" w:rsidRPr="00C442D0">
        <w:t>.</w:t>
      </w:r>
    </w:p>
    <w:p w14:paraId="516C3AA8" w14:textId="0196AD3E" w:rsidR="00B01E4E" w:rsidRPr="00C442D0" w:rsidRDefault="00B01E4E" w:rsidP="000A0ED4">
      <w:bookmarkStart w:id="1556" w:name="_Toc146627069"/>
      <w:r w:rsidRPr="00C442D0">
        <w:lastRenderedPageBreak/>
        <w:t>If the Media AF refuses to provide the requested delivery boost</w:t>
      </w:r>
      <w:r w:rsidR="003624FC" w:rsidRPr="00C442D0">
        <w:t xml:space="preserve">, for example because the Provisioning Session in question currently lacks the rights required to </w:t>
      </w:r>
      <w:r w:rsidR="004D70B3" w:rsidRPr="00C442D0">
        <w:t>receive a boost</w:t>
      </w:r>
      <w:r w:rsidRPr="00C442D0">
        <w:t xml:space="preserve">, th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w:t>
      </w:r>
    </w:p>
    <w:p w14:paraId="02A2DF51" w14:textId="077EA112" w:rsidR="00AB0055" w:rsidRPr="00C442D0" w:rsidRDefault="00087562" w:rsidP="00AB0055">
      <w:pPr>
        <w:pStyle w:val="Heading4"/>
      </w:pPr>
      <w:bookmarkStart w:id="1557" w:name="_Toc163809212"/>
      <w:r w:rsidRPr="00C442D0">
        <w:t>5.3</w:t>
      </w:r>
      <w:r w:rsidR="00AB0055" w:rsidRPr="00C442D0">
        <w:t>.4.6</w:t>
      </w:r>
      <w:r w:rsidR="00AB0055" w:rsidRPr="00C442D0">
        <w:tab/>
        <w:t xml:space="preserve">Update Network Assistance </w:t>
      </w:r>
      <w:r w:rsidR="00771DB6" w:rsidRPr="00C442D0">
        <w:t>S</w:t>
      </w:r>
      <w:r w:rsidR="00AB0055" w:rsidRPr="00C442D0">
        <w:t>ession</w:t>
      </w:r>
      <w:bookmarkEnd w:id="1556"/>
      <w:r w:rsidR="00771DB6" w:rsidRPr="00C442D0">
        <w:t xml:space="preserve"> resource operation</w:t>
      </w:r>
      <w:bookmarkEnd w:id="1557"/>
    </w:p>
    <w:p w14:paraId="3D5DD542" w14:textId="42A4BE95" w:rsidR="00AB0055" w:rsidRPr="00C442D0" w:rsidRDefault="00AB0055" w:rsidP="000A0ED4">
      <w:r w:rsidRPr="00C442D0">
        <w:t>T</w:t>
      </w:r>
      <w:r w:rsidR="0032702A" w:rsidRPr="00C442D0">
        <w:t xml:space="preserve">his operation is used by </w:t>
      </w:r>
      <w:r w:rsidR="00343DC2" w:rsidRPr="00C442D0">
        <w:t>t</w:t>
      </w:r>
      <w:r w:rsidRPr="00C442D0">
        <w:t>he Media Session Handler to replace the steaming session parameters</w:t>
      </w:r>
      <w:r w:rsidR="00343DC2" w:rsidRPr="00C442D0">
        <w:t xml:space="preserve"> in an existing Network Assistance Session resource</w:t>
      </w:r>
      <w:r w:rsidRPr="00C442D0">
        <w:t xml:space="preserve"> with new </w:t>
      </w:r>
      <w:r w:rsidR="00343DC2" w:rsidRPr="00C442D0">
        <w:t>values</w:t>
      </w:r>
      <w:r w:rsidRPr="00C442D0">
        <w:t xml:space="preserve">. </w:t>
      </w:r>
      <w:r w:rsidR="00343DC2" w:rsidRPr="00C442D0">
        <w:t xml:space="preserve">The HTTP </w:t>
      </w:r>
      <w:r w:rsidR="00343DC2" w:rsidRPr="00C442D0">
        <w:rPr>
          <w:rStyle w:val="HTTPMethod"/>
        </w:rPr>
        <w:t>PUT</w:t>
      </w:r>
      <w:r w:rsidR="00343DC2" w:rsidRPr="00C442D0">
        <w:t xml:space="preserve"> or </w:t>
      </w:r>
      <w:r w:rsidR="00343DC2" w:rsidRPr="00C442D0">
        <w:rPr>
          <w:rStyle w:val="HTTPMethod"/>
        </w:rPr>
        <w:t>PATCH</w:t>
      </w:r>
      <w:r w:rsidR="00343DC2" w:rsidRPr="00C442D0">
        <w:t xml:space="preserve"> methods shall be used for this purpose</w:t>
      </w:r>
      <w:r w:rsidR="00C12317" w:rsidRPr="00C442D0">
        <w:t>, citing the resource identifier of an existing Network Assistance Session in the request URL</w:t>
      </w:r>
      <w:r w:rsidR="00343DC2" w:rsidRPr="00C442D0">
        <w:t>. A</w:t>
      </w:r>
      <w:r w:rsidRPr="00C442D0">
        <w:t xml:space="preserve">ny change to the Policy Template currently in force resulting from </w:t>
      </w:r>
      <w:r w:rsidR="00343DC2" w:rsidRPr="00C442D0">
        <w:t>instantiation of a Dynamic Policy (see clause </w:t>
      </w:r>
      <w:r w:rsidR="00087562" w:rsidRPr="00C442D0">
        <w:t>5.3</w:t>
      </w:r>
      <w:r w:rsidR="00343DC2" w:rsidRPr="00C442D0">
        <w:t>.3)</w:t>
      </w:r>
      <w:r w:rsidRPr="00C442D0">
        <w:t xml:space="preserve"> should also be notified to the </w:t>
      </w:r>
      <w:r w:rsidR="00343DC2" w:rsidRPr="00C442D0">
        <w:t>Media</w:t>
      </w:r>
      <w:r w:rsidRPr="00C442D0">
        <w:t xml:space="preserve"> AF using this operation if a Network Assistance session has been created for the media </w:t>
      </w:r>
      <w:r w:rsidR="00343DC2" w:rsidRPr="00C442D0">
        <w:t>delivery</w:t>
      </w:r>
      <w:r w:rsidRPr="00C442D0">
        <w:t xml:space="preserve"> session in question.</w:t>
      </w:r>
    </w:p>
    <w:p w14:paraId="76870E2F" w14:textId="6C6AAC4B" w:rsidR="00B01E4E" w:rsidRPr="00C442D0" w:rsidRDefault="00B01E4E" w:rsidP="000A0ED4">
      <w:pPr>
        <w:rPr>
          <w:lang w:eastAsia="zh-CN"/>
        </w:rPr>
      </w:pPr>
      <w:bookmarkStart w:id="1558" w:name="_Toc146627070"/>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17832326" w14:textId="1061129F" w:rsidR="00C12317" w:rsidRPr="00C442D0" w:rsidRDefault="00C12317" w:rsidP="000A0ED4">
      <w:r w:rsidRPr="00C442D0">
        <w:rPr>
          <w:lang w:eastAsia="zh-CN"/>
        </w:rPr>
        <w:t xml:space="preserve">If the </w:t>
      </w:r>
      <w:r w:rsidRPr="00C442D0">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Media AF shall return a </w:t>
      </w:r>
      <w:r w:rsidRPr="00C442D0">
        <w:rPr>
          <w:rStyle w:val="HTTPResponse"/>
          <w:lang w:val="en-GB"/>
        </w:rPr>
        <w:t>200 (OK)</w:t>
      </w:r>
      <w:r w:rsidRPr="00C442D0">
        <w:rPr>
          <w:lang w:eastAsia="zh-CN"/>
        </w:rPr>
        <w:t xml:space="preserve"> HTTP response message and shall provide a representation of the current state of the resource in the message body to confirm successful update</w:t>
      </w:r>
      <w:r w:rsidRPr="00C442D0">
        <w:t>.</w:t>
      </w:r>
    </w:p>
    <w:p w14:paraId="7BF70A18" w14:textId="164075DB" w:rsidR="00BB3D9C" w:rsidRPr="00C442D0" w:rsidRDefault="00BB3D9C" w:rsidP="000A0ED4">
      <w:r w:rsidRPr="00C442D0">
        <w:t xml:space="preserve">If the supplied Network Assistance Session is not acceptable to the Media AF, the upd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Network Assistance Session resource shall remain in the state immediately prior to the update operation.</w:t>
      </w:r>
    </w:p>
    <w:p w14:paraId="582E1BCE" w14:textId="779D2F47" w:rsidR="00A77B55" w:rsidRPr="00C442D0" w:rsidRDefault="00A77B55" w:rsidP="000A0ED4">
      <w:r w:rsidRPr="00C442D0">
        <w:t xml:space="preserve">Attempts to modify read-only properties of the target Network Assistance Session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6D1B1AE3" w14:textId="09C019B8" w:rsidR="005F1DAD" w:rsidRPr="00C442D0" w:rsidRDefault="005F1DAD" w:rsidP="000A0ED4">
      <w:r w:rsidRPr="00C442D0">
        <w:t xml:space="preserve">If the request is acceptable but the Media AF forbids the use of the referenced Policy Template in a Network Assistance Session, for example because the UE is not permitted in the charging specification, the updat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 In this case, the Network Assistance Session resource shall remain in the state immediately prior to the update operation.</w:t>
      </w:r>
    </w:p>
    <w:p w14:paraId="4F4B2EEF" w14:textId="7340482E" w:rsidR="00BB3D9C" w:rsidRPr="00C442D0" w:rsidRDefault="00BB3D9C" w:rsidP="000A0ED4">
      <w:r w:rsidRPr="00C442D0">
        <w:t xml:space="preserve">If the request is acceptable but the Media AF is unable to provision the resources required by the supplied Network Assistance Sess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 xml:space="preserve">message body per clause 7.1.7. In this case, the </w:t>
      </w:r>
      <w:r w:rsidR="005F1DAD" w:rsidRPr="00C442D0">
        <w:t>Network Assistance Session</w:t>
      </w:r>
      <w:r w:rsidRPr="00C442D0">
        <w:t xml:space="preserve"> resource shall remain in the state immediately prior to the update operation.</w:t>
      </w:r>
    </w:p>
    <w:p w14:paraId="2FAFA007" w14:textId="78D97F85" w:rsidR="00AB0055" w:rsidRPr="00C442D0" w:rsidRDefault="00087562" w:rsidP="00AB0055">
      <w:pPr>
        <w:pStyle w:val="Heading4"/>
      </w:pPr>
      <w:bookmarkStart w:id="1559" w:name="_Toc163809213"/>
      <w:r w:rsidRPr="00C442D0">
        <w:t>5.3</w:t>
      </w:r>
      <w:r w:rsidR="00AB0055" w:rsidRPr="00C442D0">
        <w:t>.4.7</w:t>
      </w:r>
      <w:r w:rsidR="00AB0055" w:rsidRPr="00C442D0">
        <w:tab/>
        <w:t xml:space="preserve">Destroy Network Assistance </w:t>
      </w:r>
      <w:r w:rsidR="00C12317" w:rsidRPr="00C442D0">
        <w:t>S</w:t>
      </w:r>
      <w:r w:rsidR="00AB0055" w:rsidRPr="00C442D0">
        <w:t>ession</w:t>
      </w:r>
      <w:bookmarkEnd w:id="1558"/>
      <w:r w:rsidR="00C12317" w:rsidRPr="00C442D0">
        <w:t xml:space="preserve"> resource operation</w:t>
      </w:r>
      <w:bookmarkEnd w:id="1559"/>
    </w:p>
    <w:p w14:paraId="3311A447" w14:textId="33CD3A26" w:rsidR="00C12317" w:rsidRPr="00C442D0" w:rsidRDefault="00AB0055" w:rsidP="000A0ED4">
      <w:r w:rsidRPr="00C442D0">
        <w:t>Th</w:t>
      </w:r>
      <w:r w:rsidR="00C12317" w:rsidRPr="00C442D0">
        <w:t>is operation is used by th</w:t>
      </w:r>
      <w:r w:rsidRPr="00C442D0">
        <w:t xml:space="preserve">e Media Session Handler to terminate </w:t>
      </w:r>
      <w:r w:rsidR="00C12317" w:rsidRPr="00C442D0">
        <w:t>a</w:t>
      </w:r>
      <w:r w:rsidRPr="00C442D0">
        <w:t xml:space="preserve"> Network Assistance </w:t>
      </w:r>
      <w:r w:rsidR="00C12317" w:rsidRPr="00C442D0">
        <w:t>S</w:t>
      </w:r>
      <w:r w:rsidRPr="00C442D0">
        <w:t xml:space="preserve">ession. </w:t>
      </w:r>
      <w:r w:rsidR="00C12317" w:rsidRPr="00C442D0">
        <w:t xml:space="preserve">The HTTP </w:t>
      </w:r>
      <w:r w:rsidR="00C12317" w:rsidRPr="00C442D0">
        <w:rPr>
          <w:rStyle w:val="HTTPMethod"/>
        </w:rPr>
        <w:t>DELETE</w:t>
      </w:r>
      <w:r w:rsidR="00C12317" w:rsidRPr="00C442D0">
        <w:t xml:space="preserve"> method shall be used for this purpose, citing the resource identifier of </w:t>
      </w:r>
      <w:r w:rsidR="00F52C5F" w:rsidRPr="00C442D0">
        <w:t>the target</w:t>
      </w:r>
      <w:r w:rsidR="00C12317" w:rsidRPr="00C442D0">
        <w:t xml:space="preserve"> Network Assistance Session in the request URL.</w:t>
      </w:r>
    </w:p>
    <w:p w14:paraId="664D2F8E" w14:textId="01A65FB4" w:rsidR="008035EC" w:rsidRPr="00C442D0" w:rsidRDefault="008035EC" w:rsidP="000A0ED4">
      <w:r w:rsidRPr="00C442D0">
        <w:rPr>
          <w:lang w:eastAsia="zh-CN"/>
        </w:rPr>
        <w:t xml:space="preserve">If the operation is successful, the Media AF shall return a </w:t>
      </w:r>
      <w:r w:rsidR="00BB3D9C" w:rsidRPr="00C442D0">
        <w:rPr>
          <w:rStyle w:val="HTTPResponse"/>
          <w:lang w:val="en-GB"/>
        </w:rPr>
        <w:t>204 (No Content)</w:t>
      </w:r>
      <w:r w:rsidRPr="00C442D0">
        <w:rPr>
          <w:lang w:eastAsia="zh-CN"/>
        </w:rPr>
        <w:t xml:space="preserve"> HTTP response message with an empty message body</w:t>
      </w:r>
      <w:r w:rsidRPr="00C442D0">
        <w:t>.</w:t>
      </w:r>
    </w:p>
    <w:p w14:paraId="7F9B00D5" w14:textId="5BC62799" w:rsidR="00AB0055" w:rsidRPr="00C442D0" w:rsidRDefault="008035EC" w:rsidP="000A0ED4">
      <w:r w:rsidRPr="00C442D0">
        <w:t xml:space="preserve">Any subsequent operations citing the resource identifier of a destroyed Network Assistance Session should result in a </w:t>
      </w:r>
      <w:r w:rsidRPr="00C442D0">
        <w:rPr>
          <w:rStyle w:val="HTTPResponse"/>
          <w:lang w:val="en-GB"/>
        </w:rPr>
        <w:t>410 (Gone)</w:t>
      </w:r>
      <w:r w:rsidRPr="00C442D0">
        <w:rPr>
          <w:lang w:eastAsia="zh-CN"/>
        </w:rPr>
        <w:t xml:space="preserve"> or else a </w:t>
      </w:r>
      <w:r w:rsidR="00AB0055" w:rsidRPr="00C442D0">
        <w:rPr>
          <w:rStyle w:val="HTTPResponse"/>
          <w:lang w:val="en-GB"/>
        </w:rPr>
        <w:t>404 (Not Found)</w:t>
      </w:r>
      <w:r w:rsidRPr="00C442D0">
        <w:rPr>
          <w:rStyle w:val="HTTPResponse"/>
          <w:lang w:val="en-GB"/>
        </w:rPr>
        <w:t xml:space="preserve"> </w:t>
      </w:r>
      <w:r w:rsidRPr="00C442D0">
        <w:rPr>
          <w:lang w:eastAsia="zh-CN"/>
        </w:rPr>
        <w:t xml:space="preserve">HTTP response message that includes an error </w:t>
      </w:r>
      <w:r w:rsidRPr="00C442D0">
        <w:t>message body per clause </w:t>
      </w:r>
      <w:r w:rsidR="000F5726" w:rsidRPr="00C442D0">
        <w:t>7.1.7</w:t>
      </w:r>
      <w:r w:rsidR="00AB0055" w:rsidRPr="00C442D0">
        <w:t>.</w:t>
      </w:r>
    </w:p>
    <w:p w14:paraId="72DF04CE" w14:textId="5BE9ED53" w:rsidR="00563BB7" w:rsidRPr="00C442D0" w:rsidRDefault="00087562" w:rsidP="00563BB7">
      <w:pPr>
        <w:pStyle w:val="Heading3"/>
      </w:pPr>
      <w:bookmarkStart w:id="1560" w:name="_Toc68899540"/>
      <w:bookmarkStart w:id="1561" w:name="_Toc71214291"/>
      <w:bookmarkStart w:id="1562" w:name="_Toc71721965"/>
      <w:bookmarkStart w:id="1563" w:name="_Toc74859017"/>
      <w:bookmarkStart w:id="1564" w:name="_Toc146626899"/>
      <w:bookmarkStart w:id="1565" w:name="_Toc163809214"/>
      <w:bookmarkEnd w:id="1536"/>
      <w:bookmarkEnd w:id="1537"/>
      <w:bookmarkEnd w:id="1538"/>
      <w:bookmarkEnd w:id="1539"/>
      <w:bookmarkEnd w:id="1540"/>
      <w:bookmarkEnd w:id="1553"/>
      <w:r w:rsidRPr="00C442D0">
        <w:t>5.3</w:t>
      </w:r>
      <w:r w:rsidR="00563BB7" w:rsidRPr="00C442D0">
        <w:t>.5</w:t>
      </w:r>
      <w:r w:rsidR="00563BB7" w:rsidRPr="00C442D0">
        <w:tab/>
      </w:r>
      <w:r w:rsidR="00BA33B9" w:rsidRPr="00C442D0">
        <w:t>M</w:t>
      </w:r>
      <w:r w:rsidR="00563BB7" w:rsidRPr="00C442D0">
        <w:t>etrics reporting</w:t>
      </w:r>
      <w:bookmarkEnd w:id="1560"/>
      <w:bookmarkEnd w:id="1561"/>
      <w:bookmarkEnd w:id="1562"/>
      <w:bookmarkEnd w:id="1563"/>
      <w:bookmarkEnd w:id="1564"/>
      <w:bookmarkEnd w:id="1565"/>
    </w:p>
    <w:p w14:paraId="28AA9ABA" w14:textId="2091D54E" w:rsidR="005858DB" w:rsidRPr="00C442D0" w:rsidRDefault="00087562" w:rsidP="005858DB">
      <w:pPr>
        <w:pStyle w:val="Heading4"/>
      </w:pPr>
      <w:bookmarkStart w:id="1566" w:name="_MCCTEMPBM_CRPT71130121___2"/>
      <w:bookmarkStart w:id="1567" w:name="_Hlk157074895"/>
      <w:bookmarkStart w:id="1568" w:name="_Toc163809215"/>
      <w:r w:rsidRPr="00C442D0">
        <w:t>5.3</w:t>
      </w:r>
      <w:r w:rsidR="005858DB" w:rsidRPr="00C442D0">
        <w:t>.5</w:t>
      </w:r>
      <w:r w:rsidR="00441E27" w:rsidRPr="00C442D0">
        <w:t>.</w:t>
      </w:r>
      <w:r w:rsidR="005858DB" w:rsidRPr="00C442D0">
        <w:t>1</w:t>
      </w:r>
      <w:r w:rsidR="005858DB" w:rsidRPr="00C442D0">
        <w:tab/>
      </w:r>
      <w:r w:rsidR="00E61118" w:rsidRPr="00C442D0">
        <w:t>Procedures</w:t>
      </w:r>
      <w:bookmarkEnd w:id="1568"/>
    </w:p>
    <w:p w14:paraId="731EDEDB" w14:textId="0E8A6437" w:rsidR="00E61118" w:rsidRPr="00C442D0" w:rsidRDefault="00E61118" w:rsidP="000A0ED4">
      <w:r w:rsidRPr="00C442D0">
        <w:t>These procedures are used</w:t>
      </w:r>
      <w:r w:rsidR="008D777B" w:rsidRPr="00C442D0">
        <w:t xml:space="preserve"> </w:t>
      </w:r>
      <w:commentRangeStart w:id="1569"/>
      <w:r w:rsidRPr="00C442D0">
        <w:t>by the Media AS at reference point M3</w:t>
      </w:r>
      <w:commentRangeEnd w:id="1569"/>
      <w:r w:rsidRPr="00C442D0">
        <w:rPr>
          <w:rStyle w:val="CommentReference"/>
        </w:rPr>
        <w:commentReference w:id="1569"/>
      </w:r>
      <w:r w:rsidRPr="00C442D0">
        <w:t xml:space="preserve"> or </w:t>
      </w:r>
      <w:r w:rsidR="008D777B" w:rsidRPr="00C442D0">
        <w:t xml:space="preserve">else </w:t>
      </w:r>
      <w:r w:rsidRPr="00C442D0">
        <w:t>by the</w:t>
      </w:r>
      <w:r w:rsidR="008D777B" w:rsidRPr="00C442D0">
        <w:t xml:space="preserve"> Metrics Reporting functions of the Media Client and subsequently by the </w:t>
      </w:r>
      <w:r w:rsidRPr="00C442D0">
        <w:t xml:space="preserve">Media Session Handler at reference point M5 to submit </w:t>
      </w:r>
      <w:r w:rsidR="008D777B" w:rsidRPr="00C442D0">
        <w:t xml:space="preserve">a </w:t>
      </w:r>
      <w:r w:rsidRPr="00C442D0">
        <w:t xml:space="preserve">metrics report to one of the Media AF instances listed in the client metrics reporting configuration of the Service Access Information resource </w:t>
      </w:r>
      <w:r w:rsidR="008D777B" w:rsidRPr="00C442D0">
        <w:t xml:space="preserve">previously </w:t>
      </w:r>
      <w:r w:rsidRPr="00C442D0">
        <w:t>retrieved using the procedure in clause </w:t>
      </w:r>
      <w:r w:rsidR="00087562" w:rsidRPr="00C442D0">
        <w:t>5.3</w:t>
      </w:r>
      <w:r w:rsidRPr="00C442D0">
        <w:t>.2.3.</w:t>
      </w:r>
    </w:p>
    <w:p w14:paraId="0624EDB5" w14:textId="3C39E2A1" w:rsidR="005A4BD3" w:rsidRPr="00C442D0" w:rsidRDefault="00563BB7" w:rsidP="000A0ED4">
      <w:pPr>
        <w:keepNext/>
      </w:pPr>
      <w:r w:rsidRPr="00C442D0">
        <w:t xml:space="preserve">When the metrics collection and reporting feature is </w:t>
      </w:r>
      <w:r w:rsidR="00F01DDA" w:rsidRPr="00C442D0">
        <w:t>provisioned</w:t>
      </w:r>
      <w:r w:rsidRPr="00C442D0">
        <w:t xml:space="preserve"> for a media </w:t>
      </w:r>
      <w:r w:rsidR="00F01DDA" w:rsidRPr="00C442D0">
        <w:t>delivery</w:t>
      </w:r>
      <w:r w:rsidRPr="00C442D0">
        <w:t xml:space="preserve"> session</w:t>
      </w:r>
      <w:r w:rsidR="00F01DDA" w:rsidRPr="00C442D0">
        <w:t xml:space="preserve"> using the operations specified in clause </w:t>
      </w:r>
      <w:r w:rsidR="00087562" w:rsidRPr="00C442D0">
        <w:t>5.2</w:t>
      </w:r>
      <w:r w:rsidR="00F01DDA" w:rsidRPr="00C442D0">
        <w:t>.10</w:t>
      </w:r>
      <w:r w:rsidRPr="00C442D0">
        <w:t xml:space="preserve">, one or more </w:t>
      </w:r>
      <w:r w:rsidR="00F01DDA" w:rsidRPr="00C442D0">
        <w:t xml:space="preserve">client </w:t>
      </w:r>
      <w:r w:rsidRPr="00C442D0">
        <w:t xml:space="preserve">metrics </w:t>
      </w:r>
      <w:r w:rsidR="00216132" w:rsidRPr="00C442D0">
        <w:t xml:space="preserve">reporting </w:t>
      </w:r>
      <w:r w:rsidRPr="00C442D0">
        <w:t xml:space="preserve">configurations, each associated with a </w:t>
      </w:r>
      <w:r w:rsidR="005A4BD3" w:rsidRPr="00C442D0">
        <w:t xml:space="preserve">provisioned </w:t>
      </w:r>
      <w:r w:rsidR="005A4BD3" w:rsidRPr="00C442D0">
        <w:lastRenderedPageBreak/>
        <w:t>Metrics Reporting Configuration</w:t>
      </w:r>
      <w:r w:rsidRPr="00C442D0">
        <w:t xml:space="preserve">, </w:t>
      </w:r>
      <w:r w:rsidR="00F01DDA" w:rsidRPr="00C442D0">
        <w:t>shall</w:t>
      </w:r>
      <w:r w:rsidRPr="00C442D0">
        <w:t xml:space="preserve"> be provided to the </w:t>
      </w:r>
      <w:r w:rsidR="00F01DDA" w:rsidRPr="00C442D0">
        <w:t>Media Session Handler in the Service Access Information</w:t>
      </w:r>
      <w:r w:rsidRPr="00C442D0">
        <w:t xml:space="preserve">. </w:t>
      </w:r>
      <w:r w:rsidR="00F5461A" w:rsidRPr="00C442D0">
        <w:t>A</w:t>
      </w:r>
      <w:r w:rsidRPr="00C442D0">
        <w:t xml:space="preserve"> given </w:t>
      </w:r>
      <w:r w:rsidR="00F01DDA" w:rsidRPr="00C442D0">
        <w:t xml:space="preserve">client </w:t>
      </w:r>
      <w:r w:rsidRPr="00C442D0">
        <w:t xml:space="preserve">metrics </w:t>
      </w:r>
      <w:r w:rsidR="00216132" w:rsidRPr="00C442D0">
        <w:t xml:space="preserve">reporting </w:t>
      </w:r>
      <w:r w:rsidRPr="00C442D0">
        <w:t xml:space="preserve">configuration contains information </w:t>
      </w:r>
      <w:r w:rsidR="005A4BD3" w:rsidRPr="00C442D0">
        <w:t>including:</w:t>
      </w:r>
    </w:p>
    <w:p w14:paraId="46BB3911" w14:textId="49E60ECD" w:rsidR="005A4BD3" w:rsidRPr="00C442D0" w:rsidRDefault="005A4BD3" w:rsidP="005A4BD3">
      <w:pPr>
        <w:pStyle w:val="B1"/>
      </w:pPr>
      <w:r w:rsidRPr="00C442D0">
        <w:t>1.</w:t>
      </w:r>
      <w:r w:rsidRPr="00C442D0">
        <w:tab/>
        <w:t>The subset of metrics from the provisioned metrics scheme to be collected and reported by the Media Client;</w:t>
      </w:r>
    </w:p>
    <w:p w14:paraId="780CF054" w14:textId="1DA60F23" w:rsidR="005A4BD3" w:rsidRPr="00C442D0" w:rsidRDefault="005A4BD3" w:rsidP="005A4BD3">
      <w:pPr>
        <w:pStyle w:val="B1"/>
      </w:pPr>
      <w:r w:rsidRPr="00C442D0">
        <w:t>2.</w:t>
      </w:r>
      <w:r w:rsidRPr="00C442D0">
        <w:tab/>
        <w:t>T</w:t>
      </w:r>
      <w:r w:rsidR="00F01DDA" w:rsidRPr="00C442D0">
        <w:t xml:space="preserve">he </w:t>
      </w:r>
      <w:r w:rsidRPr="00C442D0">
        <w:t>frequency</w:t>
      </w:r>
      <w:r w:rsidR="00F01DDA" w:rsidRPr="00C442D0">
        <w:t xml:space="preserve"> at which </w:t>
      </w:r>
      <w:r w:rsidRPr="00C442D0">
        <w:t>the</w:t>
      </w:r>
      <w:r w:rsidR="00216132" w:rsidRPr="00C442D0">
        <w:t>se</w:t>
      </w:r>
      <w:r w:rsidRPr="00C442D0">
        <w:t xml:space="preserve"> metrics are to be sample</w:t>
      </w:r>
      <w:r w:rsidR="00216132" w:rsidRPr="00C442D0">
        <w:t>d</w:t>
      </w:r>
      <w:r w:rsidRPr="00C442D0">
        <w:t xml:space="preserve"> by the Media Client;</w:t>
      </w:r>
    </w:p>
    <w:p w14:paraId="0B2DFE38" w14:textId="13B7FD67" w:rsidR="00216132" w:rsidRPr="00C442D0" w:rsidRDefault="005A4BD3" w:rsidP="00216132">
      <w:pPr>
        <w:pStyle w:val="B1"/>
      </w:pPr>
      <w:r w:rsidRPr="00C442D0">
        <w:t>3.</w:t>
      </w:r>
      <w:r w:rsidRPr="00C442D0">
        <w:tab/>
        <w:t xml:space="preserve">The </w:t>
      </w:r>
      <w:r w:rsidR="00303007" w:rsidRPr="00C442D0">
        <w:t>proportion</w:t>
      </w:r>
      <w:r w:rsidRPr="00C442D0">
        <w:t xml:space="preserve"> of media delivery sessions for which reports </w:t>
      </w:r>
      <w:r w:rsidR="00216132" w:rsidRPr="00C442D0">
        <w:t>are to</w:t>
      </w:r>
      <w:r w:rsidRPr="00C442D0">
        <w:t xml:space="preserve"> be sent by the Media Session Handler</w:t>
      </w:r>
      <w:r w:rsidR="00216132" w:rsidRPr="00C442D0">
        <w:t>;</w:t>
      </w:r>
    </w:p>
    <w:p w14:paraId="308725AA" w14:textId="77777777" w:rsidR="0009621A" w:rsidRDefault="00216132" w:rsidP="0009621A">
      <w:pPr>
        <w:pStyle w:val="B1"/>
      </w:pPr>
      <w:r w:rsidRPr="00C442D0">
        <w:t>4.</w:t>
      </w:r>
      <w:r w:rsidRPr="00C442D0">
        <w:tab/>
      </w:r>
      <w:r w:rsidR="0009621A">
        <w:t>The portion of the media session</w:t>
      </w:r>
      <w:r w:rsidR="0009621A" w:rsidRPr="00DF13C6">
        <w:t xml:space="preserve"> </w:t>
      </w:r>
      <w:r w:rsidR="0009621A">
        <w:t xml:space="preserve">(represented by start offset and/or duration parameters) </w:t>
      </w:r>
      <w:r w:rsidR="0009621A" w:rsidRPr="00DF13C6">
        <w:t>for which metrics</w:t>
      </w:r>
      <w:r w:rsidR="0009621A">
        <w:t xml:space="preserve"> reports are to</w:t>
      </w:r>
      <w:r w:rsidR="0009621A" w:rsidRPr="00DF13C6">
        <w:t xml:space="preserve"> be </w:t>
      </w:r>
      <w:r w:rsidR="0009621A">
        <w:t>sent by the Media Session Handler if reporting is enabled for that media delivery session;</w:t>
      </w:r>
    </w:p>
    <w:p w14:paraId="5E7E19FF" w14:textId="4BBCB982" w:rsidR="00216132" w:rsidRPr="00C442D0" w:rsidRDefault="0009621A" w:rsidP="0009621A">
      <w:pPr>
        <w:pStyle w:val="B1"/>
      </w:pPr>
      <w:r>
        <w:t>5.</w:t>
      </w:r>
      <w:r>
        <w:tab/>
      </w:r>
      <w:r w:rsidR="00216132" w:rsidRPr="00C442D0">
        <w:t>The</w:t>
      </w:r>
      <w:r w:rsidR="005A4BD3" w:rsidRPr="00C442D0">
        <w:t xml:space="preserve"> interval </w:t>
      </w:r>
      <w:r w:rsidR="00216132" w:rsidRPr="00C442D0">
        <w:t xml:space="preserve">at which metrics reports are to be sent by the Media Session Handler if reporting is enabled for a media delivery session; </w:t>
      </w:r>
      <w:r w:rsidR="005A4BD3" w:rsidRPr="00C442D0">
        <w:t>and</w:t>
      </w:r>
    </w:p>
    <w:p w14:paraId="4E29AF58" w14:textId="609CC977" w:rsidR="00563BB7" w:rsidRPr="00C442D0" w:rsidRDefault="0009621A" w:rsidP="00216132">
      <w:pPr>
        <w:pStyle w:val="B1"/>
      </w:pPr>
      <w:r>
        <w:t>6</w:t>
      </w:r>
      <w:r w:rsidR="00216132" w:rsidRPr="00C442D0">
        <w:t>.</w:t>
      </w:r>
      <w:r w:rsidR="00216132" w:rsidRPr="00C442D0">
        <w:tab/>
        <w:t>T</w:t>
      </w:r>
      <w:r w:rsidR="00563BB7" w:rsidRPr="00C442D0">
        <w:t xml:space="preserve">he </w:t>
      </w:r>
      <w:r w:rsidR="00F01DDA" w:rsidRPr="00C442D0">
        <w:t>Media </w:t>
      </w:r>
      <w:r w:rsidR="00563BB7" w:rsidRPr="00C442D0">
        <w:t xml:space="preserve">AF address(es) to which metrics </w:t>
      </w:r>
      <w:r w:rsidR="005A4BD3" w:rsidRPr="00C442D0">
        <w:t xml:space="preserve">reports </w:t>
      </w:r>
      <w:r w:rsidR="00563BB7" w:rsidRPr="00C442D0">
        <w:t>are to be sent.</w:t>
      </w:r>
    </w:p>
    <w:p w14:paraId="01A14653" w14:textId="16FB5936" w:rsidR="008D777B" w:rsidRPr="00C442D0" w:rsidRDefault="00BD5837" w:rsidP="00B1530C">
      <w:pPr>
        <w:keepLines/>
      </w:pPr>
      <w:bookmarkStart w:id="1570" w:name="_Toc68899541"/>
      <w:bookmarkStart w:id="1571" w:name="_Toc71214292"/>
      <w:bookmarkStart w:id="1572" w:name="_Toc71721966"/>
      <w:bookmarkStart w:id="1573" w:name="_Toc74859018"/>
      <w:bookmarkEnd w:id="1566"/>
      <w:r w:rsidRPr="00C442D0">
        <w:t xml:space="preserve">Before a media delivery session is started, the Media Session Handler shall check if the Service Access Information includes any Metrics Reporting Configurations. If any such configurations are present, the Media Session Handler shall initiate the metrics reporting procedure for the media delivery session based on these configurations. </w:t>
      </w:r>
      <w:r w:rsidR="00B5670E" w:rsidRPr="00C442D0">
        <w:t>During</w:t>
      </w:r>
      <w:r w:rsidRPr="00C442D0">
        <w:t xml:space="preserve"> the media delivery session, the Media Session Handler shall periodically check if the Metrics Reporting Configurations are added to or removed from the Service Access Information and shall activate or deactivate the metrics reporting procedure as appropriate for the media delivery session in question.</w:t>
      </w:r>
      <w:r w:rsidR="00B5670E" w:rsidRPr="00C442D0">
        <w:t xml:space="preserve"> </w:t>
      </w:r>
      <w:r w:rsidR="008D777B" w:rsidRPr="00C442D0">
        <w:t>The Service Access Information indicating whether Metrics Reporting is provisioned for media delivery sessions is specified in clause 9.2.3.</w:t>
      </w:r>
    </w:p>
    <w:p w14:paraId="0900EA90" w14:textId="58CD0B16" w:rsidR="00563BB7" w:rsidRPr="00C442D0" w:rsidRDefault="00563BB7" w:rsidP="000A0ED4">
      <w:r w:rsidRPr="00C442D0">
        <w:t xml:space="preserve">Whenever a metrics report is produced for a given </w:t>
      </w:r>
      <w:r w:rsidR="00216132" w:rsidRPr="00C442D0">
        <w:t xml:space="preserve">client </w:t>
      </w:r>
      <w:r w:rsidRPr="00C442D0">
        <w:t xml:space="preserve">metrics </w:t>
      </w:r>
      <w:r w:rsidR="00216132" w:rsidRPr="00C442D0">
        <w:t xml:space="preserve">reporting </w:t>
      </w:r>
      <w:r w:rsidRPr="00C442D0">
        <w:t>configuration, the Media Session Handler shall reset its reporting interval timer for that configuration to the value of the c</w:t>
      </w:r>
      <w:r w:rsidRPr="00C442D0">
        <w:rPr>
          <w:rStyle w:val="Codechar"/>
          <w:lang w:val="en-GB"/>
        </w:rPr>
        <w:t>lientMetrics‌Reporting‌Configurations[].‌reportingInterval</w:t>
      </w:r>
      <w:r w:rsidRPr="00C442D0">
        <w:t xml:space="preserve"> property and it shall begin countdown of the timer again. Whenever the Media Session Handler </w:t>
      </w:r>
      <w:r w:rsidR="00315CA9" w:rsidRPr="00C442D0">
        <w:t xml:space="preserve">terminates a </w:t>
      </w:r>
      <w:r w:rsidR="00216132" w:rsidRPr="00C442D0">
        <w:t>media delivery</w:t>
      </w:r>
      <w:r w:rsidRPr="00C442D0">
        <w:t xml:space="preserve"> session, it shall disable its reporting interval timer for all </w:t>
      </w:r>
      <w:r w:rsidR="00216132" w:rsidRPr="00C442D0">
        <w:t xml:space="preserve">client </w:t>
      </w:r>
      <w:r w:rsidRPr="00C442D0">
        <w:t xml:space="preserve">metrics </w:t>
      </w:r>
      <w:r w:rsidR="00216132" w:rsidRPr="00C442D0">
        <w:t xml:space="preserve">reporting </w:t>
      </w:r>
      <w:r w:rsidRPr="00C442D0">
        <w:t>configurations.</w:t>
      </w:r>
    </w:p>
    <w:p w14:paraId="3C8D8B64" w14:textId="52988174" w:rsidR="00E61118" w:rsidRPr="00C442D0" w:rsidRDefault="00E61118" w:rsidP="000A0ED4">
      <w:r w:rsidRPr="00C442D0">
        <w:t>Details of the APIs supporting these procedures at reference points M3 and M5 are specified in clause 9.5.</w:t>
      </w:r>
    </w:p>
    <w:p w14:paraId="4F41C962" w14:textId="1B251672" w:rsidR="005858DB" w:rsidRPr="00C442D0" w:rsidRDefault="005858DB" w:rsidP="000A0ED4">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5AE4C8AC" w14:textId="1164A2B9" w:rsidR="005858DB" w:rsidRPr="00C442D0" w:rsidRDefault="00087562" w:rsidP="005858DB">
      <w:pPr>
        <w:pStyle w:val="Heading4"/>
      </w:pPr>
      <w:bookmarkStart w:id="1574" w:name="_Toc163809216"/>
      <w:bookmarkEnd w:id="1567"/>
      <w:r w:rsidRPr="00C442D0">
        <w:t>5.3</w:t>
      </w:r>
      <w:r w:rsidR="005858DB" w:rsidRPr="00C442D0">
        <w:t>.5.2</w:t>
      </w:r>
      <w:r w:rsidR="005858DB" w:rsidRPr="00C442D0">
        <w:tab/>
        <w:t>Submit metrics report operation</w:t>
      </w:r>
      <w:bookmarkEnd w:id="1574"/>
    </w:p>
    <w:p w14:paraId="5962DB8F" w14:textId="27BB3235" w:rsidR="00E61118" w:rsidRPr="00C442D0" w:rsidRDefault="00175B73" w:rsidP="000A0ED4">
      <w:r w:rsidRPr="00C442D0">
        <w:t>This operation is used by the Media Session Handler or Media AS</w:t>
      </w:r>
      <w:r w:rsidR="00563BB7" w:rsidRPr="00C442D0">
        <w:t xml:space="preserve"> to submit a metrics report</w:t>
      </w:r>
      <w:r w:rsidRPr="00C442D0">
        <w:t xml:space="preserve"> to the Media AF</w:t>
      </w:r>
      <w:r w:rsidR="00563BB7" w:rsidRPr="00C442D0">
        <w:t xml:space="preserve"> If several </w:t>
      </w:r>
      <w:r w:rsidR="00066B82" w:rsidRPr="00C442D0">
        <w:t>Media</w:t>
      </w:r>
      <w:r w:rsidR="00563BB7" w:rsidRPr="00C442D0">
        <w:t xml:space="preserve"> AF addresses are listed in the </w:t>
      </w:r>
      <w:r w:rsidR="00563BB7" w:rsidRPr="00C442D0">
        <w:rPr>
          <w:rStyle w:val="Codechar"/>
          <w:lang w:val="en-GB"/>
        </w:rPr>
        <w:t>serverAddresses</w:t>
      </w:r>
      <w:r w:rsidR="00563BB7" w:rsidRPr="00C442D0">
        <w:t xml:space="preserve"> array </w:t>
      </w:r>
      <w:r w:rsidR="00315CA9" w:rsidRPr="00C442D0">
        <w:t xml:space="preserve">of the client metrics reporting configuration </w:t>
      </w:r>
      <w:r w:rsidR="00563BB7" w:rsidRPr="00C442D0">
        <w:t>(see table </w:t>
      </w:r>
      <w:r w:rsidR="00066B82" w:rsidRPr="00C442D0">
        <w:t>9</w:t>
      </w:r>
      <w:r w:rsidR="00563BB7" w:rsidRPr="00C442D0">
        <w:t>.2.3.1-1), the Media Session Handler shall choose one at random and shall send the metrics report to the selected server endpoint.</w:t>
      </w:r>
      <w:r w:rsidR="00B508B0" w:rsidRPr="00C442D0">
        <w:t xml:space="preserve"> The HTTP </w:t>
      </w:r>
      <w:r w:rsidR="00B508B0" w:rsidRPr="00C442D0">
        <w:rPr>
          <w:rStyle w:val="HTTPMethod"/>
        </w:rPr>
        <w:t>POST</w:t>
      </w:r>
      <w:r w:rsidR="00B508B0" w:rsidRPr="00C442D0">
        <w:t xml:space="preserve"> method shall be used for this purpose, citing the address of the chosen Media AF in the request URL. </w:t>
      </w:r>
      <w:r w:rsidR="00563BB7" w:rsidRPr="00C442D0">
        <w:t xml:space="preserve">The request body shall be formatted according to the metrics scheme indicated in </w:t>
      </w:r>
      <w:r w:rsidRPr="00C442D0">
        <w:rPr>
          <w:rStyle w:val="Codechar"/>
          <w:lang w:val="en-GB"/>
        </w:rPr>
        <w:t>scheme</w:t>
      </w:r>
      <w:r w:rsidR="00563BB7" w:rsidRPr="00C442D0">
        <w:t xml:space="preserve"> </w:t>
      </w:r>
      <w:r w:rsidR="00495F2E" w:rsidRPr="00C442D0">
        <w:t xml:space="preserve">property of </w:t>
      </w:r>
      <w:r w:rsidR="00697D45" w:rsidRPr="00C442D0">
        <w:t xml:space="preserve">one of </w:t>
      </w:r>
      <w:r w:rsidR="00495F2E" w:rsidRPr="00C442D0">
        <w:t xml:space="preserve">the </w:t>
      </w:r>
      <w:r w:rsidR="00F35274" w:rsidRPr="00C442D0">
        <w:t>C</w:t>
      </w:r>
      <w:r w:rsidR="00495F2E" w:rsidRPr="00C442D0">
        <w:t xml:space="preserve">lient </w:t>
      </w:r>
      <w:r w:rsidR="00F35274" w:rsidRPr="00C442D0">
        <w:t>M</w:t>
      </w:r>
      <w:r w:rsidR="00495F2E" w:rsidRPr="00C442D0">
        <w:t xml:space="preserve">etrics </w:t>
      </w:r>
      <w:r w:rsidR="00F35274" w:rsidRPr="00C442D0">
        <w:t>R</w:t>
      </w:r>
      <w:r w:rsidR="00495F2E" w:rsidRPr="00C442D0">
        <w:t xml:space="preserve">eporting </w:t>
      </w:r>
      <w:r w:rsidR="00F35274" w:rsidRPr="00C442D0">
        <w:t>C</w:t>
      </w:r>
      <w:r w:rsidR="00495F2E" w:rsidRPr="00C442D0">
        <w:t>onfiguration</w:t>
      </w:r>
      <w:r w:rsidR="00697D45" w:rsidRPr="00C442D0">
        <w:t>s</w:t>
      </w:r>
      <w:r w:rsidR="00495F2E" w:rsidRPr="00C442D0">
        <w:t xml:space="preserve"> </w:t>
      </w:r>
      <w:r w:rsidR="00563BB7" w:rsidRPr="00C442D0">
        <w:t xml:space="preserve">(see </w:t>
      </w:r>
      <w:r w:rsidR="00697D45" w:rsidRPr="00C442D0">
        <w:t xml:space="preserve">clause 5.3.2.3 and </w:t>
      </w:r>
      <w:r w:rsidR="00563BB7" w:rsidRPr="00C442D0">
        <w:t>table </w:t>
      </w:r>
      <w:r w:rsidR="00066B82" w:rsidRPr="00C442D0">
        <w:t>9</w:t>
      </w:r>
      <w:r w:rsidR="00563BB7" w:rsidRPr="00C442D0">
        <w:t>.2.3.1-1)</w:t>
      </w:r>
      <w:r w:rsidR="00697D45" w:rsidRPr="00C442D0">
        <w:t xml:space="preserve"> and the </w:t>
      </w:r>
      <w:r w:rsidR="00697D45" w:rsidRPr="00C442D0">
        <w:rPr>
          <w:rStyle w:val="HTTPHeader"/>
        </w:rPr>
        <w:t>Content-Type</w:t>
      </w:r>
      <w:r w:rsidR="00697D45" w:rsidRPr="00C442D0">
        <w:t xml:space="preserve"> HTTP request header set accordingly</w:t>
      </w:r>
      <w:r w:rsidR="00563BB7" w:rsidRPr="00C442D0">
        <w:t>.</w:t>
      </w:r>
      <w:r w:rsidR="00F35274" w:rsidRPr="00C442D0">
        <w:t xml:space="preserve"> </w:t>
      </w:r>
      <w:r w:rsidR="00E61118" w:rsidRPr="00C442D0">
        <w:t xml:space="preserve">Details of </w:t>
      </w:r>
      <w:r w:rsidR="00F35274" w:rsidRPr="00C442D0">
        <w:t>individual</w:t>
      </w:r>
      <w:r w:rsidR="00E61118" w:rsidRPr="00C442D0">
        <w:t xml:space="preserve"> metrics reporting scheme</w:t>
      </w:r>
      <w:r w:rsidR="00F35274" w:rsidRPr="00C442D0">
        <w:t>s</w:t>
      </w:r>
      <w:r w:rsidR="00E61118" w:rsidRPr="00C442D0">
        <w:t xml:space="preserve"> and </w:t>
      </w:r>
      <w:r w:rsidR="00F35274" w:rsidRPr="00C442D0">
        <w:t xml:space="preserve">their corresponding </w:t>
      </w:r>
      <w:r w:rsidR="00E61118" w:rsidRPr="00C442D0">
        <w:t>metrics report format</w:t>
      </w:r>
      <w:r w:rsidR="00F35274" w:rsidRPr="00C442D0">
        <w:t>s</w:t>
      </w:r>
      <w:r w:rsidR="00E61118" w:rsidRPr="00C442D0">
        <w:t xml:space="preserve"> are </w:t>
      </w:r>
      <w:r w:rsidR="00F35274" w:rsidRPr="00C442D0">
        <w:t>beyond the scope of the present document</w:t>
      </w:r>
      <w:r w:rsidR="00E61118" w:rsidRPr="00C442D0">
        <w:t>.</w:t>
      </w:r>
    </w:p>
    <w:p w14:paraId="6C849A67" w14:textId="148113C4" w:rsidR="00E61118" w:rsidRPr="00C442D0" w:rsidRDefault="00E61118" w:rsidP="000A0ED4">
      <w:r w:rsidRPr="00C442D0">
        <w:rPr>
          <w:lang w:eastAsia="zh-CN"/>
        </w:rPr>
        <w:t xml:space="preserve">A reporting client identifier </w:t>
      </w:r>
      <w:r w:rsidR="00E60CDB" w:rsidRPr="00C442D0">
        <w:t>should</w:t>
      </w:r>
      <w:r w:rsidRPr="00C442D0">
        <w:t xml:space="preserve"> be included in the</w:t>
      </w:r>
      <w:r w:rsidRPr="00C442D0">
        <w:rPr>
          <w:lang w:eastAsia="zh-CN"/>
        </w:rPr>
        <w:t xml:space="preserve"> metrics report</w:t>
      </w:r>
      <w:r w:rsidR="00E60CDB" w:rsidRPr="00C442D0">
        <w:rPr>
          <w:lang w:eastAsia="zh-CN"/>
        </w:rPr>
        <w:t xml:space="preserve"> if the metrics scheme supports carriage of this data. Metrics schemes designed for use with this operation should specify a means to convey a reporting client identifier</w:t>
      </w:r>
      <w:r w:rsidRPr="00C442D0">
        <w:rPr>
          <w:lang w:eastAsia="zh-CN"/>
        </w:rPr>
        <w:t>. If available to the Media Session Handler, its value should be a GPSI value as defined by TS 23.003 [</w:t>
      </w:r>
      <w:r w:rsidRPr="00C442D0">
        <w:rPr>
          <w:highlight w:val="yellow"/>
          <w:lang w:eastAsia="zh-CN"/>
        </w:rPr>
        <w:t>23003</w:t>
      </w:r>
      <w:r w:rsidRPr="00C442D0">
        <w:rPr>
          <w:lang w:eastAsia="zh-CN"/>
        </w:rPr>
        <w:t>]. Otherwise, the reporting client identifier should be represented by a stable and globally unique string.</w:t>
      </w:r>
    </w:p>
    <w:p w14:paraId="3EFCB9B4" w14:textId="7F1F8341" w:rsidR="00E60CDB" w:rsidRPr="00C442D0" w:rsidRDefault="00E60CDB" w:rsidP="000A0ED4">
      <w:pPr>
        <w:rPr>
          <w:lang w:eastAsia="zh-CN"/>
        </w:rPr>
      </w:pPr>
      <w:r w:rsidRPr="00C442D0">
        <w:t xml:space="preserve">If the HTTP request is acceptable but the Media AS has not yet fully processed the submitted metrics report, the Media AF may return a </w:t>
      </w:r>
      <w:r w:rsidRPr="00C442D0">
        <w:rPr>
          <w:rStyle w:val="HTTPResponse"/>
          <w:lang w:val="en-GB"/>
        </w:rPr>
        <w:t>202 (Accepted)</w:t>
      </w:r>
      <w:r w:rsidRPr="00C442D0">
        <w:rPr>
          <w:lang w:eastAsia="zh-CN"/>
        </w:rPr>
        <w:t xml:space="preserve"> HTTP response message with an empty body and process the report later.</w:t>
      </w:r>
    </w:p>
    <w:p w14:paraId="033341DA" w14:textId="596BB819" w:rsidR="00563BB7" w:rsidRPr="00C442D0" w:rsidRDefault="00066B82" w:rsidP="000A0ED4">
      <w:r w:rsidRPr="00C442D0">
        <w:t xml:space="preserve">If the operation is </w:t>
      </w:r>
      <w:r w:rsidR="00E60CDB" w:rsidRPr="00C442D0">
        <w:t xml:space="preserve">otherwise </w:t>
      </w:r>
      <w:r w:rsidRPr="00C442D0">
        <w:t>successful,</w:t>
      </w:r>
      <w:r w:rsidR="00563BB7" w:rsidRPr="00C442D0">
        <w:t xml:space="preserve"> </w:t>
      </w:r>
      <w:r w:rsidR="00BD5837" w:rsidRPr="00C442D0">
        <w:t>the</w:t>
      </w:r>
      <w:r w:rsidR="00563BB7" w:rsidRPr="00C442D0">
        <w:t xml:space="preserve"> </w:t>
      </w:r>
      <w:r w:rsidRPr="00C442D0">
        <w:t>Media AF</w:t>
      </w:r>
      <w:r w:rsidR="00563BB7" w:rsidRPr="00C442D0">
        <w:t xml:space="preserve"> shall </w:t>
      </w:r>
      <w:r w:rsidRPr="00C442D0">
        <w:t>return</w:t>
      </w:r>
      <w:r w:rsidR="00563BB7" w:rsidRPr="00C442D0">
        <w:t xml:space="preserve"> a </w:t>
      </w:r>
      <w:r w:rsidR="00563BB7" w:rsidRPr="00C442D0">
        <w:rPr>
          <w:rStyle w:val="HTTPResponse"/>
          <w:lang w:val="en-GB"/>
        </w:rPr>
        <w:t>200 (OK)</w:t>
      </w:r>
      <w:r w:rsidR="00563BB7" w:rsidRPr="00C442D0">
        <w:t xml:space="preserve"> </w:t>
      </w:r>
      <w:r w:rsidRPr="00C442D0">
        <w:t xml:space="preserve">HTTP response </w:t>
      </w:r>
      <w:r w:rsidR="00563BB7" w:rsidRPr="00C442D0">
        <w:t xml:space="preserve">message </w:t>
      </w:r>
      <w:r w:rsidRPr="00C442D0">
        <w:t xml:space="preserve">with an empty body </w:t>
      </w:r>
      <w:r w:rsidR="00563BB7" w:rsidRPr="00C442D0">
        <w:t>to acknowledge successful processing of the metrics report.</w:t>
      </w:r>
    </w:p>
    <w:p w14:paraId="3AF9DDF3" w14:textId="7883AF90" w:rsidR="00976C9B" w:rsidRPr="00C442D0" w:rsidRDefault="00976C9B" w:rsidP="000A0ED4">
      <w:bookmarkStart w:id="1575" w:name="_Hlk142663486"/>
      <w:r w:rsidRPr="00C442D0">
        <w:t xml:space="preserve">If metrics reporting is not provisioned for the Provisioning Session in question, the Media AF shall return a </w:t>
      </w:r>
      <w:r w:rsidRPr="00C442D0">
        <w:rPr>
          <w:rStyle w:val="HTTPResponse"/>
          <w:lang w:val="en-GB"/>
        </w:rPr>
        <w:t>403 (Forbidden)</w:t>
      </w:r>
      <w:r w:rsidRPr="00C442D0">
        <w:t xml:space="preserve"> HTTP response message with an </w:t>
      </w:r>
      <w:r w:rsidRPr="00C442D0">
        <w:rPr>
          <w:lang w:eastAsia="zh-CN"/>
        </w:rPr>
        <w:t xml:space="preserve">error </w:t>
      </w:r>
      <w:r w:rsidRPr="00C442D0">
        <w:t>message body per clause 7.1.7</w:t>
      </w:r>
      <w:r w:rsidR="00837393" w:rsidRPr="00C442D0">
        <w:t xml:space="preserve"> and the Media AF shall not process the submitted report</w:t>
      </w:r>
      <w:r w:rsidRPr="00C442D0">
        <w:t>.</w:t>
      </w:r>
    </w:p>
    <w:p w14:paraId="23EE24D6" w14:textId="56ABF504" w:rsidR="00291BFD" w:rsidRPr="00C442D0" w:rsidRDefault="00291BFD" w:rsidP="000A0ED4">
      <w:r w:rsidRPr="00C442D0">
        <w:lastRenderedPageBreak/>
        <w:t xml:space="preserve">If the </w:t>
      </w:r>
      <w:r w:rsidR="00697D45" w:rsidRPr="00C442D0">
        <w:t xml:space="preserve">HTTP </w:t>
      </w:r>
      <w:r w:rsidRPr="00C442D0">
        <w:t>request message indica</w:t>
      </w:r>
      <w:r w:rsidR="00697D45" w:rsidRPr="00C442D0">
        <w:t>t</w:t>
      </w:r>
      <w:r w:rsidRPr="00C442D0">
        <w:t xml:space="preserve">es a </w:t>
      </w:r>
      <w:r w:rsidR="00837393" w:rsidRPr="00C442D0">
        <w:t xml:space="preserve">MIME </w:t>
      </w:r>
      <w:r w:rsidRPr="00C442D0">
        <w:t xml:space="preserve">content </w:t>
      </w:r>
      <w:r w:rsidR="00697D45" w:rsidRPr="00C442D0">
        <w:t>type</w:t>
      </w:r>
      <w:r w:rsidRPr="00C442D0">
        <w:t xml:space="preserve"> </w:t>
      </w:r>
      <w:r w:rsidR="00837393" w:rsidRPr="00C442D0">
        <w:t xml:space="preserve">in the </w:t>
      </w:r>
      <w:r w:rsidR="00837393" w:rsidRPr="00C442D0">
        <w:rPr>
          <w:rStyle w:val="HTTPHeader"/>
        </w:rPr>
        <w:t>Content-Type</w:t>
      </w:r>
      <w:r w:rsidR="00837393" w:rsidRPr="00C442D0">
        <w:t xml:space="preserve"> request header </w:t>
      </w:r>
      <w:r w:rsidRPr="00C442D0">
        <w:t xml:space="preserve">that </w:t>
      </w:r>
      <w:r w:rsidR="00697D45" w:rsidRPr="00C442D0">
        <w:t>is not consistent with one of the provisioned metrics reporting schemes</w:t>
      </w:r>
      <w:r w:rsidRPr="00C442D0">
        <w:t xml:space="preserve">, </w:t>
      </w:r>
      <w:r w:rsidR="00697D45" w:rsidRPr="00C442D0">
        <w:t>the Media AF</w:t>
      </w:r>
      <w:r w:rsidRPr="00C442D0">
        <w:t xml:space="preserve"> shall return a </w:t>
      </w:r>
      <w:r w:rsidRPr="00C442D0">
        <w:rPr>
          <w:rStyle w:val="HTTPResponse"/>
          <w:lang w:val="en-GB"/>
        </w:rPr>
        <w:t>415 (Unsupported Media Type)</w:t>
      </w:r>
      <w:r w:rsidRPr="00C442D0">
        <w:t xml:space="preserve"> HTTP response message with a</w:t>
      </w:r>
      <w:r w:rsidR="00697D45" w:rsidRPr="00C442D0">
        <w:t xml:space="preserve">n </w:t>
      </w:r>
      <w:r w:rsidR="00697D45" w:rsidRPr="00C442D0">
        <w:rPr>
          <w:lang w:eastAsia="zh-CN"/>
        </w:rPr>
        <w:t xml:space="preserve">error </w:t>
      </w:r>
      <w:r w:rsidR="00697D45" w:rsidRPr="00C442D0">
        <w:t>message body per clause 7.1.7</w:t>
      </w:r>
      <w:r w:rsidR="00837393" w:rsidRPr="00C442D0">
        <w:t xml:space="preserve"> and shall not process the submitted metrics report</w:t>
      </w:r>
      <w:r w:rsidR="00697D45" w:rsidRPr="00C442D0">
        <w:t>.</w:t>
      </w:r>
    </w:p>
    <w:p w14:paraId="6071E9C3" w14:textId="36DFF449" w:rsidR="00563BB7" w:rsidRPr="00C442D0" w:rsidDel="008042E2" w:rsidRDefault="00563BB7" w:rsidP="000A0ED4">
      <w:r w:rsidRPr="00C442D0" w:rsidDel="008042E2">
        <w:t xml:space="preserve">If the </w:t>
      </w:r>
      <w:r w:rsidR="00175B73" w:rsidRPr="00C442D0">
        <w:t>target Media AF endpoint</w:t>
      </w:r>
      <w:r w:rsidRPr="00C442D0" w:rsidDel="008042E2">
        <w:t xml:space="preserve"> is temporarily </w:t>
      </w:r>
      <w:r w:rsidR="00291BFD" w:rsidRPr="00C442D0">
        <w:t xml:space="preserve">unable to accept the </w:t>
      </w:r>
      <w:r w:rsidR="00E60CDB" w:rsidRPr="00C442D0">
        <w:t xml:space="preserve">submitted </w:t>
      </w:r>
      <w:r w:rsidR="00291BFD" w:rsidRPr="00C442D0">
        <w:t>metrics report (e.g. because it is overloaded)</w:t>
      </w:r>
      <w:r w:rsidR="00E60CDB" w:rsidRPr="00C442D0">
        <w:t>,</w:t>
      </w:r>
      <w:r w:rsidR="00E60CDB" w:rsidRPr="00C442D0" w:rsidDel="008042E2">
        <w:t xml:space="preserve"> </w:t>
      </w:r>
      <w:r w:rsidR="00E60CDB" w:rsidRPr="00C442D0">
        <w:t xml:space="preserve">it shall return a </w:t>
      </w:r>
      <w:r w:rsidR="00E60CDB" w:rsidRPr="00C442D0">
        <w:rPr>
          <w:rStyle w:val="HTTPResponse"/>
          <w:lang w:val="en-GB"/>
        </w:rPr>
        <w:t>503 (Service Unavailable)</w:t>
      </w:r>
      <w:r w:rsidR="00E60CDB" w:rsidRPr="00C442D0">
        <w:t xml:space="preserve"> HTTP response message with an empty body. The optional HTTP response header </w:t>
      </w:r>
      <w:r w:rsidR="00E60CDB" w:rsidRPr="00C442D0">
        <w:rPr>
          <w:rStyle w:val="HTTPHeader"/>
        </w:rPr>
        <w:t>Retry-After</w:t>
      </w:r>
      <w:r w:rsidR="00E60CDB" w:rsidRPr="00C442D0">
        <w:t xml:space="preserve"> should be included in such a response, indicating when the Media AS expects to be able to accept new submissions. In this case</w:t>
      </w:r>
      <w:r w:rsidRPr="00C442D0" w:rsidDel="008042E2">
        <w:t>,</w:t>
      </w:r>
      <w:r w:rsidRPr="00C442D0">
        <w:t xml:space="preserve"> </w:t>
      </w:r>
      <w:r w:rsidRPr="00C442D0" w:rsidDel="008042E2">
        <w:t xml:space="preserve">the </w:t>
      </w:r>
      <w:r w:rsidR="00066B82" w:rsidRPr="00C442D0">
        <w:t xml:space="preserve">Media Client should store outstanding </w:t>
      </w:r>
      <w:r w:rsidRPr="00C442D0">
        <w:t>metrics</w:t>
      </w:r>
      <w:r w:rsidRPr="00C442D0" w:rsidDel="008042E2">
        <w:t xml:space="preserve"> reports </w:t>
      </w:r>
      <w:r w:rsidR="00530D41" w:rsidRPr="00C442D0">
        <w:t xml:space="preserve">and </w:t>
      </w:r>
      <w:r w:rsidR="00837502" w:rsidRPr="00C442D0">
        <w:t>reattempt submission</w:t>
      </w:r>
      <w:r w:rsidR="00530D41" w:rsidRPr="00C442D0">
        <w:t xml:space="preserve"> when the endpoint</w:t>
      </w:r>
      <w:r w:rsidR="00837502" w:rsidRPr="00C442D0">
        <w:t xml:space="preserve"> later</w:t>
      </w:r>
      <w:r w:rsidR="00530D41" w:rsidRPr="00C442D0">
        <w:t xml:space="preserve"> becomes available</w:t>
      </w:r>
      <w:r w:rsidRPr="00C442D0" w:rsidDel="008042E2">
        <w:t>. Details are left to implementation.</w:t>
      </w:r>
    </w:p>
    <w:p w14:paraId="7CDD87C1" w14:textId="04AB8AE2" w:rsidR="00AB0055" w:rsidRPr="00C442D0" w:rsidRDefault="00087562" w:rsidP="00AB0055">
      <w:pPr>
        <w:pStyle w:val="Heading3"/>
      </w:pPr>
      <w:bookmarkStart w:id="1576" w:name="_Toc163809217"/>
      <w:bookmarkEnd w:id="1570"/>
      <w:bookmarkEnd w:id="1571"/>
      <w:bookmarkEnd w:id="1572"/>
      <w:bookmarkEnd w:id="1573"/>
      <w:bookmarkEnd w:id="1575"/>
      <w:r w:rsidRPr="00C442D0">
        <w:t>5.3</w:t>
      </w:r>
      <w:r w:rsidR="00AB0055" w:rsidRPr="00C442D0">
        <w:t>.6</w:t>
      </w:r>
      <w:r w:rsidR="00AB0055" w:rsidRPr="00C442D0">
        <w:tab/>
      </w:r>
      <w:r w:rsidR="00BA33B9" w:rsidRPr="00C442D0">
        <w:t>C</w:t>
      </w:r>
      <w:r w:rsidR="00AB0055" w:rsidRPr="00C442D0">
        <w:t>onsumption reporting</w:t>
      </w:r>
      <w:bookmarkEnd w:id="1576"/>
    </w:p>
    <w:p w14:paraId="5EFF8DC0" w14:textId="6CBFF7A5" w:rsidR="005858DB" w:rsidRPr="00C442D0" w:rsidRDefault="00087562" w:rsidP="005858DB">
      <w:pPr>
        <w:pStyle w:val="Heading4"/>
      </w:pPr>
      <w:bookmarkStart w:id="1577" w:name="_Toc163809218"/>
      <w:r w:rsidRPr="00C442D0">
        <w:t>5.3</w:t>
      </w:r>
      <w:r w:rsidR="005858DB" w:rsidRPr="00C442D0">
        <w:t>.6.1</w:t>
      </w:r>
      <w:r w:rsidR="005858DB" w:rsidRPr="00C442D0">
        <w:tab/>
      </w:r>
      <w:r w:rsidR="00E61118" w:rsidRPr="00C442D0">
        <w:t>Procedures</w:t>
      </w:r>
      <w:bookmarkEnd w:id="1577"/>
    </w:p>
    <w:p w14:paraId="1DD527F0" w14:textId="593ABFAA" w:rsidR="000E013E" w:rsidRPr="00C442D0" w:rsidRDefault="00AB0055" w:rsidP="0073791D">
      <w:pPr>
        <w:keepLines/>
      </w:pPr>
      <w:r w:rsidRPr="00C442D0">
        <w:t xml:space="preserve">These procedures are used by the </w:t>
      </w:r>
      <w:commentRangeStart w:id="1578"/>
      <w:r w:rsidR="008D777B" w:rsidRPr="00C442D0">
        <w:t>Media AS at reference point M3</w:t>
      </w:r>
      <w:commentRangeEnd w:id="1578"/>
      <w:r w:rsidR="008D777B" w:rsidRPr="00C442D0">
        <w:commentReference w:id="1578"/>
      </w:r>
      <w:r w:rsidR="008D777B" w:rsidRPr="00C442D0">
        <w:t xml:space="preserve"> or else by</w:t>
      </w:r>
      <w:r w:rsidRPr="00C442D0">
        <w:t xml:space="preserve"> the Consumption Reporting functions of the </w:t>
      </w:r>
      <w:r w:rsidR="008D777B" w:rsidRPr="00C442D0">
        <w:t>Media</w:t>
      </w:r>
      <w:r w:rsidRPr="00C442D0">
        <w:t xml:space="preserve"> Client </w:t>
      </w:r>
      <w:r w:rsidR="008D777B" w:rsidRPr="00C442D0">
        <w:t xml:space="preserve">and subsequently by the Media Session Handler at reference point M5 </w:t>
      </w:r>
      <w:r w:rsidRPr="00C442D0">
        <w:t xml:space="preserve">to submit a consumption report </w:t>
      </w:r>
      <w:r w:rsidR="008D777B" w:rsidRPr="00C442D0">
        <w:t xml:space="preserve">to one of the Media AF instances listed in the </w:t>
      </w:r>
      <w:r w:rsidR="00F35274" w:rsidRPr="00C442D0">
        <w:t>C</w:t>
      </w:r>
      <w:r w:rsidR="008D777B" w:rsidRPr="00C442D0">
        <w:t xml:space="preserve">lient </w:t>
      </w:r>
      <w:r w:rsidR="00F35274" w:rsidRPr="00C442D0">
        <w:t>C</w:t>
      </w:r>
      <w:r w:rsidR="008D777B" w:rsidRPr="00C442D0">
        <w:t xml:space="preserve">onsumption </w:t>
      </w:r>
      <w:r w:rsidR="00F35274" w:rsidRPr="00C442D0">
        <w:t>R</w:t>
      </w:r>
      <w:r w:rsidR="008D777B" w:rsidRPr="00C442D0">
        <w:t xml:space="preserve">eporting </w:t>
      </w:r>
      <w:r w:rsidR="00F35274" w:rsidRPr="00C442D0">
        <w:t>C</w:t>
      </w:r>
      <w:r w:rsidR="008D777B" w:rsidRPr="00C442D0">
        <w:t>onfiguration of the Service Access Information resource previously retrieved using the procedure in clause </w:t>
      </w:r>
      <w:r w:rsidR="00087562" w:rsidRPr="00C442D0">
        <w:t>5.3</w:t>
      </w:r>
      <w:r w:rsidR="008D777B" w:rsidRPr="00C442D0">
        <w:t>.2.3</w:t>
      </w:r>
      <w:r w:rsidRPr="00C442D0">
        <w:t>.</w:t>
      </w:r>
      <w:bookmarkStart w:id="1579" w:name="_MCCTEMPBM_CRPT71130118___7"/>
    </w:p>
    <w:p w14:paraId="13933C57" w14:textId="2EB21702" w:rsidR="00E61118" w:rsidRPr="00C442D0" w:rsidRDefault="00E61118" w:rsidP="0073791D">
      <w:r w:rsidRPr="00C442D0">
        <w:t>When the Consumption Reporting feature is provisioned for a downlink media delivery session using the operations specified in clause </w:t>
      </w:r>
      <w:r w:rsidR="00087562" w:rsidRPr="00C442D0">
        <w:t>5.2</w:t>
      </w:r>
      <w:r w:rsidRPr="00C442D0">
        <w:t xml:space="preserve">.11, a </w:t>
      </w:r>
      <w:r w:rsidR="00F35274" w:rsidRPr="00C442D0">
        <w:t>C</w:t>
      </w:r>
      <w:r w:rsidRPr="00C442D0">
        <w:t xml:space="preserve">lient </w:t>
      </w:r>
      <w:r w:rsidR="00F35274" w:rsidRPr="00C442D0">
        <w:t>C</w:t>
      </w:r>
      <w:r w:rsidRPr="00C442D0">
        <w:t xml:space="preserve">onsumption </w:t>
      </w:r>
      <w:r w:rsidR="00F35274" w:rsidRPr="00C442D0">
        <w:t>R</w:t>
      </w:r>
      <w:r w:rsidRPr="00C442D0">
        <w:t xml:space="preserve">eporting </w:t>
      </w:r>
      <w:r w:rsidR="00F35274" w:rsidRPr="00C442D0">
        <w:t>C</w:t>
      </w:r>
      <w:r w:rsidRPr="00C442D0">
        <w:t>onfiguration shall be provided to the Media Session Handler in the Service Access Information.</w:t>
      </w:r>
    </w:p>
    <w:p w14:paraId="16FBD85F" w14:textId="48AB6332" w:rsidR="000E013E" w:rsidRPr="00C442D0" w:rsidRDefault="00BD5837" w:rsidP="0073791D">
      <w:r w:rsidRPr="00C442D0">
        <w:t>Before a downlink media delivery session is started, the Media Session Handler shall check if the Service Access Information includes a Client Consumption Reporting Configuration. If such a configuration is present, the Media Session Handler shall initiate consumption reporting for the downlink media delivery session based on this configuration. During the course of the downlink media delivery session, the Media Session Handler shall periodically check if the Client Consumption Reporting Configuration is added to or removed from the Service Access Information and shall activate or deactivate the consumption reporting procedure as appropriate for the media delivery session in question.</w:t>
      </w:r>
    </w:p>
    <w:p w14:paraId="4138FCDB" w14:textId="6A475C16" w:rsidR="008D777B" w:rsidRPr="00C442D0" w:rsidRDefault="00AB0055" w:rsidP="0073791D">
      <w:r w:rsidRPr="00C442D0">
        <w:t xml:space="preserve">The Service Access Information indicating whether Consumption Reporting is provisioned for </w:t>
      </w:r>
      <w:r w:rsidR="00B5670E" w:rsidRPr="00C442D0">
        <w:t xml:space="preserve">a particular </w:t>
      </w:r>
      <w:r w:rsidRPr="00C442D0">
        <w:t xml:space="preserve">downlink </w:t>
      </w:r>
      <w:r w:rsidR="008D777B" w:rsidRPr="00C442D0">
        <w:t>media delivery</w:t>
      </w:r>
      <w:r w:rsidRPr="00C442D0">
        <w:t xml:space="preserve"> session is </w:t>
      </w:r>
      <w:r w:rsidR="008D777B" w:rsidRPr="00C442D0">
        <w:t>specified</w:t>
      </w:r>
      <w:r w:rsidRPr="00C442D0">
        <w:t xml:space="preserve"> in clause </w:t>
      </w:r>
      <w:r w:rsidR="008D777B" w:rsidRPr="00C442D0">
        <w:t>9</w:t>
      </w:r>
      <w:r w:rsidRPr="00C442D0">
        <w:t>.2.3.</w:t>
      </w:r>
    </w:p>
    <w:p w14:paraId="027CCA2C" w14:textId="2E050212" w:rsidR="00AB0055" w:rsidRPr="00C442D0" w:rsidRDefault="00AB0055" w:rsidP="0073791D">
      <w:r w:rsidRPr="00C442D0">
        <w:t xml:space="preserve">When the </w:t>
      </w:r>
      <w:r w:rsidRPr="00C442D0">
        <w:rPr>
          <w:rStyle w:val="Codechar"/>
          <w:lang w:val="en-GB"/>
        </w:rPr>
        <w:t>samplePercentage</w:t>
      </w:r>
      <w:r w:rsidRPr="00C442D0">
        <w:t xml:space="preserve"> </w:t>
      </w:r>
      <w:r w:rsidR="00550EC4" w:rsidRPr="00C442D0">
        <w:t xml:space="preserve">property in the </w:t>
      </w:r>
      <w:r w:rsidR="00BD5837" w:rsidRPr="00C442D0">
        <w:t>C</w:t>
      </w:r>
      <w:r w:rsidR="00550EC4" w:rsidRPr="00C442D0">
        <w:t xml:space="preserve">lient </w:t>
      </w:r>
      <w:r w:rsidR="00BD5837" w:rsidRPr="00C442D0">
        <w:t>C</w:t>
      </w:r>
      <w:r w:rsidR="00550EC4" w:rsidRPr="00C442D0">
        <w:t xml:space="preserve">onsumption </w:t>
      </w:r>
      <w:r w:rsidR="00BD5837" w:rsidRPr="00C442D0">
        <w:t>R</w:t>
      </w:r>
      <w:r w:rsidR="00550EC4" w:rsidRPr="00C442D0">
        <w:t xml:space="preserve">eporting </w:t>
      </w:r>
      <w:r w:rsidR="00BD5837" w:rsidRPr="00C442D0">
        <w:t>C</w:t>
      </w:r>
      <w:r w:rsidR="00550EC4" w:rsidRPr="00C442D0">
        <w:t xml:space="preserve">onfiguration has a </w:t>
      </w:r>
      <w:r w:rsidRPr="00C442D0">
        <w:t xml:space="preserve">value </w:t>
      </w:r>
      <w:r w:rsidR="00550EC4" w:rsidRPr="00C442D0">
        <w:t>of</w:t>
      </w:r>
      <w:r w:rsidRPr="00C442D0">
        <w:t xml:space="preserve"> 100</w:t>
      </w:r>
      <w:r w:rsidR="00550EC4" w:rsidRPr="00C442D0">
        <w:t xml:space="preserve"> percent</w:t>
      </w:r>
      <w:r w:rsidRPr="00C442D0">
        <w:t xml:space="preserve">, the Media Session Handler shall activate the consumption reporting procedure. If the </w:t>
      </w:r>
      <w:r w:rsidRPr="00C442D0">
        <w:rPr>
          <w:rStyle w:val="Codechar"/>
          <w:lang w:val="en-GB"/>
        </w:rPr>
        <w:t>samplePercentage</w:t>
      </w:r>
      <w:r w:rsidRPr="00C442D0">
        <w:t xml:space="preserve"> </w:t>
      </w:r>
      <w:r w:rsidR="00550EC4" w:rsidRPr="00C442D0">
        <w:t xml:space="preserve">value </w:t>
      </w:r>
      <w:r w:rsidRPr="00C442D0">
        <w:t>is less than 100</w:t>
      </w:r>
      <w:r w:rsidR="00550EC4" w:rsidRPr="00C442D0">
        <w:t xml:space="preserve"> percent</w:t>
      </w:r>
      <w:r w:rsidRPr="00C442D0">
        <w:t>, the Media Session Handler shall generate a random number which is uniformly distributed in the range of 0 to 100, and the Media Session Handler shall activate the consumption report</w:t>
      </w:r>
      <w:r w:rsidR="008D777B" w:rsidRPr="00C442D0">
        <w:t>ing</w:t>
      </w:r>
      <w:r w:rsidRPr="00C442D0">
        <w:t xml:space="preserve"> procedure when the generated random number is of a lower value than the </w:t>
      </w:r>
      <w:r w:rsidRPr="00C442D0">
        <w:rPr>
          <w:rStyle w:val="Codechar"/>
          <w:lang w:val="en-GB"/>
        </w:rPr>
        <w:t>samplePercentage</w:t>
      </w:r>
      <w:r w:rsidRPr="00C442D0">
        <w:t xml:space="preserve"> value.</w:t>
      </w:r>
    </w:p>
    <w:bookmarkEnd w:id="1579"/>
    <w:p w14:paraId="0864B914" w14:textId="0C853BDE" w:rsidR="00AB0055" w:rsidRPr="00C442D0" w:rsidRDefault="00AB0055" w:rsidP="0073791D">
      <w:pPr>
        <w:keepNext/>
      </w:pPr>
      <w:r w:rsidRPr="00C442D0">
        <w:t xml:space="preserve">If the consumption reporting procedure is activated, the Media Session Handler shall produce and submit a consumption report to the </w:t>
      </w:r>
      <w:r w:rsidR="00550EC4" w:rsidRPr="00C442D0">
        <w:t>Media</w:t>
      </w:r>
      <w:r w:rsidRPr="00C442D0">
        <w:t xml:space="preserve"> AF </w:t>
      </w:r>
      <w:r w:rsidR="00550EC4" w:rsidRPr="00C442D0">
        <w:t>using the procedure specified in clause </w:t>
      </w:r>
      <w:r w:rsidR="00087562" w:rsidRPr="00C442D0">
        <w:t>5.3</w:t>
      </w:r>
      <w:r w:rsidR="00550EC4" w:rsidRPr="00C442D0">
        <w:t xml:space="preserve">.6.2 </w:t>
      </w:r>
      <w:r w:rsidRPr="00C442D0">
        <w:t xml:space="preserve">when any of the following conditions </w:t>
      </w:r>
      <w:r w:rsidR="00550EC4" w:rsidRPr="00C442D0">
        <w:t>are met</w:t>
      </w:r>
      <w:r w:rsidRPr="00C442D0">
        <w:t>:</w:t>
      </w:r>
    </w:p>
    <w:p w14:paraId="1B1CE580" w14:textId="2CFD55BF" w:rsidR="00AB0055" w:rsidRPr="00C442D0" w:rsidRDefault="0055230E" w:rsidP="0073791D">
      <w:pPr>
        <w:pStyle w:val="B1"/>
        <w:keepNext/>
      </w:pPr>
      <w:bookmarkStart w:id="1580" w:name="_MCCTEMPBM_CRPT71130119___2"/>
      <w:r w:rsidRPr="00C442D0">
        <w:t>-</w:t>
      </w:r>
      <w:r w:rsidR="00F5461A" w:rsidRPr="00C442D0">
        <w:tab/>
      </w:r>
      <w:r w:rsidR="00550EC4" w:rsidRPr="00C442D0">
        <w:t>At the s</w:t>
      </w:r>
      <w:r w:rsidR="00AB0055" w:rsidRPr="00C442D0">
        <w:t xml:space="preserve">tart of consumption of a downlink </w:t>
      </w:r>
      <w:r w:rsidR="00550EC4" w:rsidRPr="00C442D0">
        <w:t>media delivery</w:t>
      </w:r>
      <w:r w:rsidR="00AB0055" w:rsidRPr="00C442D0">
        <w:t xml:space="preserve"> session;</w:t>
      </w:r>
    </w:p>
    <w:p w14:paraId="3E9D1092" w14:textId="2EB69749" w:rsidR="00AB0055" w:rsidRPr="00C442D0" w:rsidRDefault="0055230E" w:rsidP="00AB0055">
      <w:pPr>
        <w:pStyle w:val="B1"/>
      </w:pPr>
      <w:r w:rsidRPr="00C442D0">
        <w:t>-</w:t>
      </w:r>
      <w:r w:rsidR="00F5461A" w:rsidRPr="00C442D0">
        <w:tab/>
      </w:r>
      <w:r w:rsidR="00196658" w:rsidRPr="00C442D0">
        <w:t>At the end</w:t>
      </w:r>
      <w:r w:rsidR="00AB0055" w:rsidRPr="00C442D0">
        <w:t xml:space="preserve"> of consumption of a downlink </w:t>
      </w:r>
      <w:r w:rsidR="00EE4886" w:rsidRPr="00C442D0">
        <w:t>media delivery</w:t>
      </w:r>
      <w:r w:rsidR="00AB0055" w:rsidRPr="00C442D0">
        <w:t xml:space="preserve"> session;</w:t>
      </w:r>
    </w:p>
    <w:p w14:paraId="2A917AA8" w14:textId="5875342D" w:rsidR="00AB0055" w:rsidRPr="00C442D0" w:rsidRDefault="0055230E" w:rsidP="00AB0055">
      <w:pPr>
        <w:pStyle w:val="B1"/>
      </w:pPr>
      <w:r w:rsidRPr="00C442D0">
        <w:t>-</w:t>
      </w:r>
      <w:r w:rsidR="00F5461A" w:rsidRPr="00C442D0">
        <w:tab/>
      </w:r>
      <w:r w:rsidR="00315CA9" w:rsidRPr="00C442D0">
        <w:t>O</w:t>
      </w:r>
      <w:r w:rsidR="00AB0055" w:rsidRPr="00C442D0">
        <w:t xml:space="preserve">n determining the need to report ongoing </w:t>
      </w:r>
      <w:r w:rsidR="00196658" w:rsidRPr="00C442D0">
        <w:t>content</w:t>
      </w:r>
      <w:r w:rsidR="00AB0055" w:rsidRPr="00C442D0">
        <w:t xml:space="preserve"> consumption at periodic intervals determined by the </w:t>
      </w:r>
      <w:r w:rsidR="00AB0055" w:rsidRPr="00C442D0">
        <w:rPr>
          <w:rStyle w:val="Codechar"/>
          <w:lang w:val="en-GB"/>
        </w:rPr>
        <w:t>reportingInterval</w:t>
      </w:r>
      <w:r w:rsidR="00AB0055" w:rsidRPr="00C442D0">
        <w:t xml:space="preserve"> property</w:t>
      </w:r>
      <w:r w:rsidR="00196658" w:rsidRPr="00C442D0">
        <w:t xml:space="preserve"> in the </w:t>
      </w:r>
      <w:r w:rsidR="00BD5837" w:rsidRPr="00C442D0">
        <w:t>C</w:t>
      </w:r>
      <w:r w:rsidR="00196658" w:rsidRPr="00C442D0">
        <w:t xml:space="preserve">lient </w:t>
      </w:r>
      <w:r w:rsidR="00BD5837" w:rsidRPr="00C442D0">
        <w:t>C</w:t>
      </w:r>
      <w:r w:rsidR="00196658" w:rsidRPr="00C442D0">
        <w:t xml:space="preserve">onsumption </w:t>
      </w:r>
      <w:r w:rsidR="00BD5837" w:rsidRPr="00C442D0">
        <w:t>R</w:t>
      </w:r>
      <w:r w:rsidR="00196658" w:rsidRPr="00C442D0">
        <w:t xml:space="preserve">eporting </w:t>
      </w:r>
      <w:r w:rsidR="00BD5837" w:rsidRPr="00C442D0">
        <w:t>C</w:t>
      </w:r>
      <w:r w:rsidR="00196658" w:rsidRPr="00C442D0">
        <w:t>onfiguration</w:t>
      </w:r>
      <w:r w:rsidR="00AB0055" w:rsidRPr="00C442D0">
        <w:t>.</w:t>
      </w:r>
    </w:p>
    <w:p w14:paraId="2A1B5773" w14:textId="4FC69FEF" w:rsidR="00AB0055" w:rsidRPr="00C442D0" w:rsidRDefault="0055230E" w:rsidP="00AB0055">
      <w:pPr>
        <w:pStyle w:val="B1"/>
      </w:pPr>
      <w:r w:rsidRPr="00C442D0">
        <w:t>-</w:t>
      </w:r>
      <w:r w:rsidR="00F5461A" w:rsidRPr="00C442D0">
        <w:tab/>
      </w:r>
      <w:r w:rsidR="00315CA9" w:rsidRPr="00C442D0">
        <w:t>O</w:t>
      </w:r>
      <w:r w:rsidR="00AB0055" w:rsidRPr="00C442D0">
        <w:t xml:space="preserve">n </w:t>
      </w:r>
      <w:r w:rsidR="00315CA9" w:rsidRPr="00C442D0">
        <w:t>detecting</w:t>
      </w:r>
      <w:r w:rsidR="00AB0055" w:rsidRPr="00C442D0">
        <w:t xml:space="preserve"> a location change, if the </w:t>
      </w:r>
      <w:r w:rsidR="00AB0055" w:rsidRPr="00C442D0">
        <w:rPr>
          <w:rStyle w:val="Codechar"/>
          <w:lang w:val="en-GB"/>
        </w:rPr>
        <w:t>locationReporting</w:t>
      </w:r>
      <w:r w:rsidR="00AB0055" w:rsidRPr="00C442D0">
        <w:t xml:space="preserve"> property </w:t>
      </w:r>
      <w:r w:rsidR="00196658" w:rsidRPr="00C442D0">
        <w:t xml:space="preserve">in the </w:t>
      </w:r>
      <w:r w:rsidR="00BD5837" w:rsidRPr="00C442D0">
        <w:t>C</w:t>
      </w:r>
      <w:r w:rsidR="00196658" w:rsidRPr="00C442D0">
        <w:t xml:space="preserve">lient </w:t>
      </w:r>
      <w:r w:rsidR="00BD5837" w:rsidRPr="00C442D0">
        <w:t>C</w:t>
      </w:r>
      <w:r w:rsidR="00196658" w:rsidRPr="00C442D0">
        <w:t xml:space="preserve">onsumption </w:t>
      </w:r>
      <w:r w:rsidR="00BD5837" w:rsidRPr="00C442D0">
        <w:t>R</w:t>
      </w:r>
      <w:r w:rsidR="00196658" w:rsidRPr="00C442D0">
        <w:t xml:space="preserve">eporting </w:t>
      </w:r>
      <w:r w:rsidR="00BD5837" w:rsidRPr="00C442D0">
        <w:t>C</w:t>
      </w:r>
      <w:r w:rsidR="00196658" w:rsidRPr="00C442D0">
        <w:t xml:space="preserve">onfiguration </w:t>
      </w:r>
      <w:r w:rsidR="00AB0055" w:rsidRPr="00C442D0">
        <w:t xml:space="preserve">is set to </w:t>
      </w:r>
      <w:r w:rsidR="00521BF5">
        <w:rPr>
          <w:rStyle w:val="Codechar"/>
          <w:lang w:val="en-GB"/>
        </w:rPr>
        <w:t>t</w:t>
      </w:r>
      <w:r w:rsidR="00AB0055" w:rsidRPr="00C442D0">
        <w:rPr>
          <w:rStyle w:val="Codechar"/>
          <w:lang w:val="en-GB"/>
        </w:rPr>
        <w:t>rue</w:t>
      </w:r>
      <w:r w:rsidR="00AB0055" w:rsidRPr="00C442D0">
        <w:t>.</w:t>
      </w:r>
    </w:p>
    <w:p w14:paraId="75F69723" w14:textId="5992DCCF" w:rsidR="00AB0055" w:rsidRPr="00C442D0" w:rsidRDefault="0055230E" w:rsidP="00AB0055">
      <w:pPr>
        <w:pStyle w:val="B1"/>
      </w:pPr>
      <w:r w:rsidRPr="00C442D0">
        <w:t>-</w:t>
      </w:r>
      <w:r w:rsidR="00F5461A" w:rsidRPr="00C442D0">
        <w:tab/>
      </w:r>
      <w:r w:rsidR="00315CA9" w:rsidRPr="00C442D0">
        <w:t>O</w:t>
      </w:r>
      <w:r w:rsidR="00AB0055" w:rsidRPr="00C442D0">
        <w:t xml:space="preserve">n </w:t>
      </w:r>
      <w:r w:rsidR="00315CA9" w:rsidRPr="00C442D0">
        <w:t>detecting</w:t>
      </w:r>
      <w:r w:rsidR="00AB0055" w:rsidRPr="00C442D0">
        <w:t xml:space="preserve"> a </w:t>
      </w:r>
      <w:r w:rsidR="00315CA9" w:rsidRPr="00C442D0">
        <w:t xml:space="preserve">change of </w:t>
      </w:r>
      <w:r w:rsidR="00AB0055" w:rsidRPr="00C442D0">
        <w:t xml:space="preserve">access network, if the </w:t>
      </w:r>
      <w:r w:rsidR="00AB0055" w:rsidRPr="00C442D0">
        <w:rPr>
          <w:rStyle w:val="Codechar"/>
          <w:lang w:val="en-GB"/>
        </w:rPr>
        <w:t>accessReporting</w:t>
      </w:r>
      <w:r w:rsidR="00AB0055" w:rsidRPr="00C442D0">
        <w:t xml:space="preserve"> property </w:t>
      </w:r>
      <w:r w:rsidR="00196658" w:rsidRPr="00C442D0">
        <w:t xml:space="preserve">in the </w:t>
      </w:r>
      <w:r w:rsidR="00BD5837" w:rsidRPr="00C442D0">
        <w:t>C</w:t>
      </w:r>
      <w:r w:rsidR="00196658" w:rsidRPr="00C442D0">
        <w:t xml:space="preserve">lient </w:t>
      </w:r>
      <w:r w:rsidR="00BD5837" w:rsidRPr="00C442D0">
        <w:t>C</w:t>
      </w:r>
      <w:r w:rsidR="00196658" w:rsidRPr="00C442D0">
        <w:t xml:space="preserve">onsumption </w:t>
      </w:r>
      <w:r w:rsidR="00BD5837" w:rsidRPr="00C442D0">
        <w:t>R</w:t>
      </w:r>
      <w:r w:rsidR="00196658" w:rsidRPr="00C442D0">
        <w:t xml:space="preserve">eporting </w:t>
      </w:r>
      <w:r w:rsidR="00BD5837" w:rsidRPr="00C442D0">
        <w:t>C</w:t>
      </w:r>
      <w:r w:rsidR="00196658" w:rsidRPr="00C442D0">
        <w:t xml:space="preserve">onfiguration </w:t>
      </w:r>
      <w:r w:rsidR="00AB0055" w:rsidRPr="00C442D0">
        <w:t xml:space="preserve">is set to </w:t>
      </w:r>
      <w:r w:rsidR="00521BF5">
        <w:rPr>
          <w:rStyle w:val="Codechar"/>
          <w:lang w:val="en-GB"/>
        </w:rPr>
        <w:t>t</w:t>
      </w:r>
      <w:r w:rsidR="00AB0055" w:rsidRPr="00C442D0">
        <w:rPr>
          <w:rStyle w:val="Codechar"/>
          <w:lang w:val="en-GB"/>
        </w:rPr>
        <w:t>rue</w:t>
      </w:r>
      <w:r w:rsidR="00AB0055" w:rsidRPr="00C442D0">
        <w:t>.</w:t>
      </w:r>
    </w:p>
    <w:p w14:paraId="10111B0B" w14:textId="5977F2C2" w:rsidR="00AB0055" w:rsidRPr="00C442D0" w:rsidRDefault="00AB0055" w:rsidP="0073791D">
      <w:bookmarkStart w:id="1581" w:name="_MCCTEMPBM_CRPT71130120___7"/>
      <w:bookmarkEnd w:id="1580"/>
      <w:r w:rsidRPr="00C442D0">
        <w:t xml:space="preserve">Whenever a consumption report is produced, the Media Session Handler shall reset its </w:t>
      </w:r>
      <w:r w:rsidR="00315CA9" w:rsidRPr="00C442D0">
        <w:t xml:space="preserve">consumption </w:t>
      </w:r>
      <w:r w:rsidRPr="00C442D0">
        <w:t xml:space="preserve">reporting interval timer to the value of the </w:t>
      </w:r>
      <w:r w:rsidRPr="00C442D0">
        <w:rPr>
          <w:rStyle w:val="Codechar"/>
          <w:lang w:val="en-GB"/>
        </w:rPr>
        <w:t>reportingInterval</w:t>
      </w:r>
      <w:r w:rsidRPr="00C442D0">
        <w:t xml:space="preserve"> property </w:t>
      </w:r>
      <w:r w:rsidR="00BD5837" w:rsidRPr="00C442D0">
        <w:t>of the Client Consumpti</w:t>
      </w:r>
      <w:r w:rsidR="00B5670E" w:rsidRPr="00C442D0">
        <w:t>o</w:t>
      </w:r>
      <w:r w:rsidR="00BD5837" w:rsidRPr="00C442D0">
        <w:t xml:space="preserve">n Reporting Configuration </w:t>
      </w:r>
      <w:r w:rsidRPr="00C442D0">
        <w:t xml:space="preserve">and it shall begin countdown of the timer again. Whenever the Media Session Handler </w:t>
      </w:r>
      <w:r w:rsidR="00315CA9" w:rsidRPr="00C442D0">
        <w:t>terminates</w:t>
      </w:r>
      <w:r w:rsidRPr="00C442D0">
        <w:t xml:space="preserve"> a downlink </w:t>
      </w:r>
      <w:r w:rsidR="00315CA9" w:rsidRPr="00C442D0">
        <w:t>media delivery</w:t>
      </w:r>
      <w:r w:rsidRPr="00C442D0">
        <w:t xml:space="preserve"> session, it shall disable its </w:t>
      </w:r>
      <w:r w:rsidR="00315CA9" w:rsidRPr="00C442D0">
        <w:t xml:space="preserve">consumption </w:t>
      </w:r>
      <w:r w:rsidRPr="00C442D0">
        <w:t>reporting interval timer.</w:t>
      </w:r>
    </w:p>
    <w:p w14:paraId="435E6DFC" w14:textId="31C51322" w:rsidR="00E61118" w:rsidRPr="00C442D0" w:rsidRDefault="00E61118" w:rsidP="0073791D">
      <w:r w:rsidRPr="00C442D0">
        <w:t>Details of the APIs supporting these procedures at reference points M3 and M5 are specified in clause 9.6.</w:t>
      </w:r>
    </w:p>
    <w:p w14:paraId="7E5D2129" w14:textId="77777777" w:rsidR="00FE61E3" w:rsidRPr="00C442D0" w:rsidRDefault="00FE61E3" w:rsidP="0073791D">
      <w:bookmarkStart w:id="1582" w:name="_Hlk149321038"/>
      <w:bookmarkStart w:id="1583" w:name="_Hlk149317093"/>
      <w:r w:rsidRPr="00C442D0">
        <w:lastRenderedPageBreak/>
        <w:t>The consumption report shall comprise a time-ordered list of consumption reporting units. Each such unit shall describe the media selected for presentation during a continuous time period of a downlink media streaming session in terms of a start time and duration. The sequence of consumption reporting units shall be contiguous with no discontinuities in the reported timeline. When no media is being consumed (e.g., because the media streaming presentation is paused), the selected media shall still be indicated in the consumption reporting unit.</w:t>
      </w:r>
    </w:p>
    <w:bookmarkEnd w:id="1582"/>
    <w:p w14:paraId="55CE1608" w14:textId="19A90997" w:rsidR="00FE61E3" w:rsidRPr="00C442D0" w:rsidRDefault="0055230E" w:rsidP="00FE61E3">
      <w:pPr>
        <w:pStyle w:val="B1"/>
      </w:pPr>
      <w:r w:rsidRPr="00C442D0">
        <w:t>-</w:t>
      </w:r>
      <w:r w:rsidR="00F5461A" w:rsidRPr="00C442D0">
        <w:tab/>
      </w:r>
      <w:r w:rsidR="00FE61E3" w:rsidRPr="00C442D0">
        <w:t>A consumption reporting unit shall be included in exactly one consumption report, although delivery of this report may be attempted more than once by the Media Session Handler.</w:t>
      </w:r>
    </w:p>
    <w:p w14:paraId="5E301FB9" w14:textId="618D40B7" w:rsidR="00FE61E3" w:rsidRPr="00C442D0" w:rsidRDefault="0055230E" w:rsidP="00FE61E3">
      <w:pPr>
        <w:pStyle w:val="B1"/>
      </w:pPr>
      <w:r w:rsidRPr="00C442D0">
        <w:t>-</w:t>
      </w:r>
      <w:r w:rsidR="00F5461A" w:rsidRPr="00C442D0">
        <w:tab/>
      </w:r>
      <w:r w:rsidR="00FE61E3" w:rsidRPr="00C442D0">
        <w:t>A new consumption reporting unit shall be created when the media consumed changes or (if provisioned in the consumption reporting configuration per clause 4.3.8) when the network used to access media at reference point M4d changes.</w:t>
      </w:r>
    </w:p>
    <w:p w14:paraId="773DEED8" w14:textId="09D6C979" w:rsidR="00FE61E3" w:rsidRPr="00C442D0" w:rsidRDefault="0055230E" w:rsidP="00FE61E3">
      <w:pPr>
        <w:pStyle w:val="B1"/>
      </w:pPr>
      <w:r w:rsidRPr="00C442D0">
        <w:t>-</w:t>
      </w:r>
      <w:r w:rsidR="00F5461A" w:rsidRPr="00C442D0">
        <w:tab/>
      </w:r>
      <w:r w:rsidR="00FE61E3" w:rsidRPr="00C442D0">
        <w:t>The last (or only) consumption reporting unit in every consumption report describes the media currently being consumed in the media streaming session and indicates in the duration property how long this media has been consumed so far.</w:t>
      </w:r>
    </w:p>
    <w:p w14:paraId="1E00D13A" w14:textId="279199B5" w:rsidR="00FE61E3" w:rsidRPr="00C442D0" w:rsidRDefault="0055230E" w:rsidP="00FE61E3">
      <w:pPr>
        <w:pStyle w:val="B1"/>
      </w:pPr>
      <w:r w:rsidRPr="00C442D0">
        <w:t>-</w:t>
      </w:r>
      <w:r w:rsidR="00F5461A" w:rsidRPr="00C442D0">
        <w:tab/>
      </w:r>
      <w:r w:rsidR="00FE61E3" w:rsidRPr="00C442D0">
        <w:t xml:space="preserve">If there is no change in the media consumed when the next consumption report is sent to the </w:t>
      </w:r>
      <w:r w:rsidR="00DB7402" w:rsidRPr="00C442D0">
        <w:t>Media</w:t>
      </w:r>
      <w:r w:rsidR="00FE61E3" w:rsidRPr="00C442D0">
        <w:t> AF, this consumption reporting unit shall be repeated as the first (and possibly only) consumption reporting unit in the next report with the same start time but with its duration updated to reflect the period of time that the media has been consumed up to the point of reporting.</w:t>
      </w:r>
    </w:p>
    <w:p w14:paraId="2067622F" w14:textId="1E687183" w:rsidR="00FE61E3" w:rsidRPr="00C442D0" w:rsidRDefault="0055230E" w:rsidP="00FE61E3">
      <w:pPr>
        <w:pStyle w:val="B1"/>
        <w:rPr>
          <w:lang w:eastAsia="zh-CN"/>
        </w:rPr>
      </w:pPr>
      <w:r w:rsidRPr="00C442D0">
        <w:t>-</w:t>
      </w:r>
      <w:r w:rsidR="00F5461A" w:rsidRPr="00C442D0">
        <w:tab/>
      </w:r>
      <w:r w:rsidR="00FE61E3" w:rsidRPr="00C442D0">
        <w:t xml:space="preserve">The last (or only) consumption reporting unit in the final consumption report sent to the </w:t>
      </w:r>
      <w:r w:rsidR="00DB7402" w:rsidRPr="00C442D0">
        <w:t>Media</w:t>
      </w:r>
      <w:r w:rsidR="00FE61E3" w:rsidRPr="00C442D0">
        <w:t> AF at the end of the downlink media streaming session therefore describes the last media consumed.</w:t>
      </w:r>
    </w:p>
    <w:bookmarkEnd w:id="1583"/>
    <w:p w14:paraId="38D95995" w14:textId="5203B872" w:rsidR="005858DB" w:rsidRPr="00C442D0" w:rsidRDefault="005858DB" w:rsidP="0073791D">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30C5B53C" w14:textId="3758C1CB" w:rsidR="005858DB" w:rsidRPr="00C442D0" w:rsidRDefault="00087562" w:rsidP="005858DB">
      <w:pPr>
        <w:pStyle w:val="Heading4"/>
      </w:pPr>
      <w:bookmarkStart w:id="1584" w:name="_Toc163809219"/>
      <w:r w:rsidRPr="00C442D0">
        <w:t>5.3</w:t>
      </w:r>
      <w:r w:rsidR="005858DB" w:rsidRPr="00C442D0">
        <w:t>.6.2</w:t>
      </w:r>
      <w:r w:rsidR="005858DB" w:rsidRPr="00C442D0">
        <w:tab/>
        <w:t>Submit consumption report operation</w:t>
      </w:r>
      <w:bookmarkEnd w:id="1584"/>
    </w:p>
    <w:p w14:paraId="67BA0254" w14:textId="2055B4CC" w:rsidR="00315CA9" w:rsidRPr="00C442D0" w:rsidRDefault="00315CA9" w:rsidP="0073791D">
      <w:r w:rsidRPr="00C442D0">
        <w:t>This operation is used by the Media Session Handler or Media AS</w:t>
      </w:r>
      <w:r w:rsidR="00AB0055" w:rsidRPr="00C442D0">
        <w:t xml:space="preserve"> to submit a consumption report</w:t>
      </w:r>
      <w:r w:rsidRPr="00C442D0">
        <w:t xml:space="preserve"> to the Media AF</w:t>
      </w:r>
      <w:r w:rsidR="00AB0055" w:rsidRPr="00C442D0">
        <w:t xml:space="preserve"> If several </w:t>
      </w:r>
      <w:r w:rsidR="00B508B0" w:rsidRPr="00C442D0">
        <w:t>Media</w:t>
      </w:r>
      <w:r w:rsidR="00AB0055" w:rsidRPr="00C442D0">
        <w:t xml:space="preserve"> AF addresses are listed in the </w:t>
      </w:r>
      <w:r w:rsidR="00AB0055" w:rsidRPr="00C442D0">
        <w:rPr>
          <w:rStyle w:val="Codechar"/>
          <w:lang w:val="en-GB"/>
        </w:rPr>
        <w:t>serverAddresses</w:t>
      </w:r>
      <w:r w:rsidR="00AB0055" w:rsidRPr="00C442D0">
        <w:t xml:space="preserve"> array </w:t>
      </w:r>
      <w:r w:rsidRPr="00C442D0">
        <w:t xml:space="preserve">of the </w:t>
      </w:r>
      <w:r w:rsidR="00BD5837" w:rsidRPr="00C442D0">
        <w:t>C</w:t>
      </w:r>
      <w:r w:rsidRPr="00C442D0">
        <w:t xml:space="preserve">lient </w:t>
      </w:r>
      <w:r w:rsidR="00BD5837" w:rsidRPr="00C442D0">
        <w:t>C</w:t>
      </w:r>
      <w:r w:rsidRPr="00C442D0">
        <w:t xml:space="preserve">onsumption </w:t>
      </w:r>
      <w:r w:rsidR="00BD5837" w:rsidRPr="00C442D0">
        <w:t>R</w:t>
      </w:r>
      <w:r w:rsidRPr="00C442D0">
        <w:t xml:space="preserve">eporting </w:t>
      </w:r>
      <w:r w:rsidR="00BD5837" w:rsidRPr="00C442D0">
        <w:t>C</w:t>
      </w:r>
      <w:r w:rsidRPr="00C442D0">
        <w:t xml:space="preserve">onfiguration </w:t>
      </w:r>
      <w:r w:rsidR="00AB0055" w:rsidRPr="00C442D0">
        <w:t xml:space="preserve">(see table </w:t>
      </w:r>
      <w:r w:rsidRPr="00C442D0">
        <w:t>9</w:t>
      </w:r>
      <w:r w:rsidR="00AB0055" w:rsidRPr="00C442D0">
        <w:t xml:space="preserve">.2.3.1-1), the Media Session Handler shall choose one at random and shall send the consumption report to the selected server endpoint. </w:t>
      </w:r>
      <w:r w:rsidR="00B508B0" w:rsidRPr="00C442D0">
        <w:t xml:space="preserve">The HTTP </w:t>
      </w:r>
      <w:r w:rsidR="00B508B0" w:rsidRPr="00C442D0">
        <w:rPr>
          <w:rStyle w:val="HTTPMethod"/>
        </w:rPr>
        <w:t>POST</w:t>
      </w:r>
      <w:r w:rsidR="00B508B0" w:rsidRPr="00C442D0">
        <w:t xml:space="preserve"> method shall be used for this purpose, citing the address of the chosen Media AF in the request URL. </w:t>
      </w:r>
      <w:r w:rsidR="00AB0055" w:rsidRPr="00C442D0">
        <w:t xml:space="preserve">The request body shall be a </w:t>
      </w:r>
      <w:r w:rsidR="00AB0055" w:rsidRPr="00C442D0">
        <w:rPr>
          <w:rStyle w:val="Codechar"/>
          <w:lang w:val="en-GB"/>
        </w:rPr>
        <w:t>ConsumptionReport</w:t>
      </w:r>
      <w:r w:rsidR="00AB0055" w:rsidRPr="00C442D0">
        <w:t xml:space="preserve"> structure, as specified in clause </w:t>
      </w:r>
      <w:r w:rsidR="00530D41" w:rsidRPr="00C442D0">
        <w:t>9.6</w:t>
      </w:r>
      <w:r w:rsidR="00AB0055" w:rsidRPr="00C442D0">
        <w:t>.3.1.</w:t>
      </w:r>
    </w:p>
    <w:p w14:paraId="04656133" w14:textId="3B16BB78" w:rsidR="00530D41" w:rsidRPr="00C442D0" w:rsidRDefault="00530D41" w:rsidP="0073791D">
      <w:r w:rsidRPr="00C442D0">
        <w:rPr>
          <w:lang w:eastAsia="zh-CN"/>
        </w:rPr>
        <w:t>A reporting client identifier shall be included in the consumption report. If available to the Media Session Handler, its value should be a GPSI value as defined by TS 23.003 [</w:t>
      </w:r>
      <w:r w:rsidRPr="00C442D0">
        <w:rPr>
          <w:highlight w:val="yellow"/>
          <w:lang w:eastAsia="zh-CN"/>
        </w:rPr>
        <w:t>23003</w:t>
      </w:r>
      <w:r w:rsidRPr="00C442D0">
        <w:rPr>
          <w:lang w:eastAsia="zh-CN"/>
        </w:rPr>
        <w:t>]. Otherwise, the reporting client identifier should be represented by a stable and globally unique string.</w:t>
      </w:r>
    </w:p>
    <w:p w14:paraId="03E1BBB7" w14:textId="2A2BBCBB" w:rsidR="00FE61E3" w:rsidRPr="00C442D0" w:rsidRDefault="00FE61E3" w:rsidP="0073791D">
      <w:r w:rsidRPr="00C442D0">
        <w:t xml:space="preserve">The location(s) of the UE when the media was consumed shall be included in every </w:t>
      </w:r>
      <w:r w:rsidRPr="00C442D0">
        <w:rPr>
          <w:rStyle w:val="Codechar"/>
          <w:lang w:val="en-GB"/>
        </w:rPr>
        <w:t>ConsumptionReportingUnit</w:t>
      </w:r>
      <w:r w:rsidRPr="00C442D0">
        <w:t xml:space="preserve"> (see clause 9.6.3.2) if the </w:t>
      </w:r>
      <w:r w:rsidRPr="00C442D0">
        <w:rPr>
          <w:rStyle w:val="Codechar"/>
          <w:lang w:val="en-GB"/>
        </w:rPr>
        <w:t>locationReporting</w:t>
      </w:r>
      <w:r w:rsidRPr="00C442D0">
        <w:t xml:space="preserve"> property in the Client Consumption Reporting Configuration is set to </w:t>
      </w:r>
      <w:r w:rsidR="00521BF5">
        <w:rPr>
          <w:rStyle w:val="Codechar"/>
          <w:lang w:val="en-GB"/>
        </w:rPr>
        <w:t>t</w:t>
      </w:r>
      <w:r w:rsidRPr="00C442D0">
        <w:rPr>
          <w:rStyle w:val="Codechar"/>
          <w:lang w:val="en-GB"/>
        </w:rPr>
        <w:t>rue</w:t>
      </w:r>
      <w:r w:rsidRPr="00C442D0">
        <w:t>.</w:t>
      </w:r>
    </w:p>
    <w:p w14:paraId="5ECBC676" w14:textId="5EEA0DEE" w:rsidR="00E60CDB" w:rsidRPr="00C442D0" w:rsidRDefault="00E60CDB" w:rsidP="0073791D">
      <w:pPr>
        <w:rPr>
          <w:lang w:eastAsia="zh-CN"/>
        </w:rPr>
      </w:pPr>
      <w:r w:rsidRPr="00C442D0">
        <w:t xml:space="preserve">If the HTTP request is acceptable but the Media AS has not yet fully processed the submitted consumption report, the Media AF may return a </w:t>
      </w:r>
      <w:r w:rsidRPr="00C442D0">
        <w:rPr>
          <w:rStyle w:val="HTTPResponse"/>
          <w:lang w:val="en-GB"/>
        </w:rPr>
        <w:t>202 (Accepted)</w:t>
      </w:r>
      <w:r w:rsidRPr="00C442D0">
        <w:rPr>
          <w:lang w:eastAsia="zh-CN"/>
        </w:rPr>
        <w:t xml:space="preserve"> HTTP response message with an empty body and process the report later.</w:t>
      </w:r>
    </w:p>
    <w:p w14:paraId="7B473C40" w14:textId="0F4415AD" w:rsidR="00AB0055" w:rsidRPr="00C442D0" w:rsidRDefault="00495F2E" w:rsidP="0073791D">
      <w:r w:rsidRPr="00C442D0">
        <w:t xml:space="preserve">If the operation is </w:t>
      </w:r>
      <w:r w:rsidR="00E60CDB" w:rsidRPr="00C442D0">
        <w:t xml:space="preserve">otherwise </w:t>
      </w:r>
      <w:r w:rsidRPr="00C442D0">
        <w:t>successful,</w:t>
      </w:r>
      <w:r w:rsidR="00AB0055" w:rsidRPr="00C442D0">
        <w:t xml:space="preserve"> </w:t>
      </w:r>
      <w:r w:rsidRPr="00C442D0">
        <w:t>t</w:t>
      </w:r>
      <w:r w:rsidR="00AB0055" w:rsidRPr="00C442D0">
        <w:t xml:space="preserve">he </w:t>
      </w:r>
      <w:r w:rsidRPr="00C442D0">
        <w:t>Media AF</w:t>
      </w:r>
      <w:r w:rsidR="00AB0055" w:rsidRPr="00C442D0">
        <w:t xml:space="preserve"> shall </w:t>
      </w:r>
      <w:r w:rsidRPr="00C442D0">
        <w:t>return</w:t>
      </w:r>
      <w:r w:rsidR="00AB0055" w:rsidRPr="00C442D0">
        <w:t xml:space="preserve"> a </w:t>
      </w:r>
      <w:r w:rsidR="00AB0055" w:rsidRPr="00C442D0">
        <w:rPr>
          <w:rStyle w:val="HTTPResponse"/>
          <w:lang w:val="en-GB"/>
        </w:rPr>
        <w:t>200 (OK)</w:t>
      </w:r>
      <w:r w:rsidR="00AB0055" w:rsidRPr="00C442D0">
        <w:t xml:space="preserve"> </w:t>
      </w:r>
      <w:r w:rsidRPr="00C442D0">
        <w:t xml:space="preserve">HTTP response </w:t>
      </w:r>
      <w:r w:rsidR="00AB0055" w:rsidRPr="00C442D0">
        <w:t xml:space="preserve">message </w:t>
      </w:r>
      <w:r w:rsidRPr="00C442D0">
        <w:t xml:space="preserve">with an empty body </w:t>
      </w:r>
      <w:r w:rsidR="00AB0055" w:rsidRPr="00C442D0">
        <w:t>to acknowledge successful processing of the consumption report.</w:t>
      </w:r>
    </w:p>
    <w:bookmarkEnd w:id="1581"/>
    <w:p w14:paraId="190AB095" w14:textId="41A2259F" w:rsidR="00976C9B" w:rsidRPr="00C442D0" w:rsidRDefault="00976C9B" w:rsidP="0073791D">
      <w:r w:rsidRPr="00C442D0">
        <w:t xml:space="preserve">If consumption reporting is not provisioned for the Provisioning Session in question, the Media AF shall return a </w:t>
      </w:r>
      <w:r w:rsidRPr="00C442D0">
        <w:rPr>
          <w:rStyle w:val="HTTPResponse"/>
          <w:lang w:val="en-GB"/>
        </w:rPr>
        <w:t>403 (Forbidden)</w:t>
      </w:r>
      <w:r w:rsidRPr="00C442D0">
        <w:t xml:space="preserve"> HTTP response message with an </w:t>
      </w:r>
      <w:r w:rsidRPr="00C442D0">
        <w:rPr>
          <w:lang w:eastAsia="zh-CN"/>
        </w:rPr>
        <w:t xml:space="preserve">error </w:t>
      </w:r>
      <w:r w:rsidRPr="00C442D0">
        <w:t>message body per clause 7.1.7</w:t>
      </w:r>
      <w:r w:rsidR="00837393" w:rsidRPr="00C442D0">
        <w:t xml:space="preserve"> and the Media AF shall not process the submitted consumption report</w:t>
      </w:r>
      <w:r w:rsidRPr="00C442D0">
        <w:t>.</w:t>
      </w:r>
    </w:p>
    <w:p w14:paraId="76DF597C" w14:textId="7209445C" w:rsidR="00AB0055" w:rsidRPr="00C442D0" w:rsidRDefault="00AB0055" w:rsidP="0073791D">
      <w:r w:rsidRPr="00C442D0">
        <w:t xml:space="preserve">If the </w:t>
      </w:r>
      <w:r w:rsidR="00530D41" w:rsidRPr="00C442D0">
        <w:t>target Media AF endpoint</w:t>
      </w:r>
      <w:r w:rsidRPr="00C442D0">
        <w:t xml:space="preserve"> is temporarily </w:t>
      </w:r>
      <w:r w:rsidR="00E60CDB" w:rsidRPr="00C442D0">
        <w:t>unable to accept the submitted consumption report (e.g. because it is overloaded),</w:t>
      </w:r>
      <w:r w:rsidR="00E60CDB" w:rsidRPr="00C442D0" w:rsidDel="008042E2">
        <w:t xml:space="preserve"> </w:t>
      </w:r>
      <w:r w:rsidR="00E60CDB" w:rsidRPr="00C442D0">
        <w:t xml:space="preserve">it shall return a </w:t>
      </w:r>
      <w:r w:rsidR="00E60CDB" w:rsidRPr="00C442D0">
        <w:rPr>
          <w:rStyle w:val="HTTPResponse"/>
          <w:lang w:val="en-GB"/>
        </w:rPr>
        <w:t>503 (Service Unavailable)</w:t>
      </w:r>
      <w:r w:rsidR="00E60CDB" w:rsidRPr="00C442D0">
        <w:t xml:space="preserve"> HTTP response message with an empty body. The optional HTTP response header </w:t>
      </w:r>
      <w:r w:rsidR="00E60CDB" w:rsidRPr="00C442D0">
        <w:rPr>
          <w:rStyle w:val="HTTPHeader"/>
        </w:rPr>
        <w:t>Retry-After</w:t>
      </w:r>
      <w:r w:rsidR="00E60CDB" w:rsidRPr="00C442D0">
        <w:t xml:space="preserve"> should be included in such a response, indicating when the Media AS expects to be able to accept new submissions. In this case</w:t>
      </w:r>
      <w:r w:rsidRPr="00C442D0">
        <w:t xml:space="preserve">, the </w:t>
      </w:r>
      <w:r w:rsidR="00530D41" w:rsidRPr="00C442D0">
        <w:t xml:space="preserve">Media Client should store outstanding </w:t>
      </w:r>
      <w:r w:rsidRPr="00C442D0">
        <w:t xml:space="preserve">consumption reports </w:t>
      </w:r>
      <w:r w:rsidR="00530D41" w:rsidRPr="00C442D0">
        <w:t xml:space="preserve">and </w:t>
      </w:r>
      <w:r w:rsidR="00837502" w:rsidRPr="00C442D0">
        <w:t>reattempt submission</w:t>
      </w:r>
      <w:r w:rsidR="00530D41" w:rsidRPr="00C442D0">
        <w:t xml:space="preserve"> when the endpoint </w:t>
      </w:r>
      <w:r w:rsidR="00837502" w:rsidRPr="00C442D0">
        <w:t xml:space="preserve">subsequently </w:t>
      </w:r>
      <w:r w:rsidR="00530D41" w:rsidRPr="00C442D0">
        <w:t>becomes available</w:t>
      </w:r>
      <w:r w:rsidRPr="00C442D0">
        <w:t>. Details are left to implementation.</w:t>
      </w:r>
    </w:p>
    <w:p w14:paraId="0B971E30" w14:textId="4174A14F" w:rsidR="004E6F5F" w:rsidRPr="00C442D0" w:rsidRDefault="00566E60" w:rsidP="004E6F5F">
      <w:pPr>
        <w:pStyle w:val="Heading2"/>
      </w:pPr>
      <w:bookmarkStart w:id="1585" w:name="_Toc163809220"/>
      <w:r w:rsidRPr="00C442D0">
        <w:lastRenderedPageBreak/>
        <w:t>5</w:t>
      </w:r>
      <w:r w:rsidR="004E6F5F" w:rsidRPr="00C442D0">
        <w:t>.</w:t>
      </w:r>
      <w:r w:rsidR="00087562" w:rsidRPr="00C442D0">
        <w:t>4</w:t>
      </w:r>
      <w:r w:rsidR="004E6F5F" w:rsidRPr="00C442D0">
        <w:tab/>
      </w:r>
      <w:r w:rsidR="009E308A" w:rsidRPr="00C442D0">
        <w:t>UE media session handling</w:t>
      </w:r>
      <w:r w:rsidR="00924194" w:rsidRPr="00C442D0">
        <w:t xml:space="preserve"> (M6</w:t>
      </w:r>
      <w:r w:rsidR="00BD5837" w:rsidRPr="00C442D0">
        <w:t>, M11</w:t>
      </w:r>
      <w:r w:rsidR="00924194" w:rsidRPr="00C442D0">
        <w:t>)</w:t>
      </w:r>
      <w:r w:rsidR="009E308A" w:rsidRPr="00C442D0">
        <w:t xml:space="preserve"> </w:t>
      </w:r>
      <w:r w:rsidR="007C6FF1" w:rsidRPr="00C442D0">
        <w:t>interactions</w:t>
      </w:r>
      <w:bookmarkEnd w:id="1585"/>
    </w:p>
    <w:p w14:paraId="1BE6EECE" w14:textId="68907D66" w:rsidR="00563BB7" w:rsidRPr="00C442D0" w:rsidRDefault="00087562" w:rsidP="00563BB7">
      <w:pPr>
        <w:pStyle w:val="Heading3"/>
      </w:pPr>
      <w:bookmarkStart w:id="1586" w:name="_Toc68899543"/>
      <w:bookmarkStart w:id="1587" w:name="_Toc71214294"/>
      <w:bookmarkStart w:id="1588" w:name="_Toc71721968"/>
      <w:bookmarkStart w:id="1589" w:name="_Toc74859020"/>
      <w:bookmarkStart w:id="1590" w:name="_Toc146626902"/>
      <w:bookmarkStart w:id="1591" w:name="_Toc163809221"/>
      <w:r w:rsidRPr="00C442D0">
        <w:t>5.4</w:t>
      </w:r>
      <w:r w:rsidR="00563BB7" w:rsidRPr="00C442D0">
        <w:t>.1</w:t>
      </w:r>
      <w:r w:rsidR="00563BB7" w:rsidRPr="00C442D0">
        <w:tab/>
      </w:r>
      <w:bookmarkEnd w:id="1586"/>
      <w:bookmarkEnd w:id="1587"/>
      <w:bookmarkEnd w:id="1588"/>
      <w:bookmarkEnd w:id="1589"/>
      <w:bookmarkEnd w:id="1590"/>
      <w:r w:rsidR="005B00E9" w:rsidRPr="00C442D0">
        <w:t>Overview</w:t>
      </w:r>
      <w:bookmarkEnd w:id="1591"/>
    </w:p>
    <w:p w14:paraId="05641F8B" w14:textId="5DE5479F" w:rsidR="00563BB7" w:rsidRPr="00C442D0" w:rsidRDefault="00563BB7" w:rsidP="0073791D">
      <w:r w:rsidRPr="00C442D0">
        <w:t xml:space="preserve">This clause </w:t>
      </w:r>
      <w:r w:rsidR="00BD5837" w:rsidRPr="00C442D0">
        <w:t>spec</w:t>
      </w:r>
      <w:r w:rsidR="005B10F8" w:rsidRPr="00C442D0">
        <w:t>i</w:t>
      </w:r>
      <w:r w:rsidR="00BD5837" w:rsidRPr="00C442D0">
        <w:t>fies</w:t>
      </w:r>
      <w:r w:rsidRPr="00C442D0">
        <w:t xml:space="preserve"> the interaction</w:t>
      </w:r>
      <w:r w:rsidR="00BD5837" w:rsidRPr="00C442D0">
        <w:t>s</w:t>
      </w:r>
      <w:r w:rsidRPr="00C442D0">
        <w:t xml:space="preserve"> between the </w:t>
      </w:r>
      <w:r w:rsidR="00BD5837" w:rsidRPr="00C442D0">
        <w:t>Media</w:t>
      </w:r>
      <w:r w:rsidR="00B5670E" w:rsidRPr="00C442D0">
        <w:t>-</w:t>
      </w:r>
      <w:r w:rsidR="00BD5837" w:rsidRPr="00C442D0">
        <w:t>a</w:t>
      </w:r>
      <w:r w:rsidRPr="00C442D0">
        <w:t xml:space="preserve">ware </w:t>
      </w:r>
      <w:r w:rsidR="00BD5837" w:rsidRPr="00C442D0">
        <w:t>A</w:t>
      </w:r>
      <w:r w:rsidRPr="00C442D0">
        <w:t xml:space="preserve">pplication and the Media Session Handler </w:t>
      </w:r>
      <w:r w:rsidR="00BD5837" w:rsidRPr="00C442D0">
        <w:t xml:space="preserve">at reference point M6 and </w:t>
      </w:r>
      <w:r w:rsidR="005B10F8" w:rsidRPr="00C442D0">
        <w:t>those</w:t>
      </w:r>
      <w:r w:rsidR="00BD5837" w:rsidRPr="00C442D0">
        <w:t xml:space="preserve"> between the Media Access Function and the Media Session Handler at reference point M11</w:t>
      </w:r>
      <w:r w:rsidRPr="00C442D0">
        <w:t>. Details are provided in clause 1</w:t>
      </w:r>
      <w:r w:rsidR="005B10F8" w:rsidRPr="00C442D0">
        <w:t>0</w:t>
      </w:r>
      <w:r w:rsidRPr="00C442D0">
        <w:t>.</w:t>
      </w:r>
    </w:p>
    <w:p w14:paraId="6C34813A" w14:textId="05FB8BC7" w:rsidR="005B10F8" w:rsidRPr="00C442D0" w:rsidRDefault="005B10F8" w:rsidP="005B10F8">
      <w:pPr>
        <w:pStyle w:val="Heading3"/>
      </w:pPr>
      <w:bookmarkStart w:id="1592" w:name="_Hlk149927152"/>
      <w:bookmarkStart w:id="1593" w:name="_Toc68899544"/>
      <w:bookmarkStart w:id="1594" w:name="_Toc71214295"/>
      <w:bookmarkStart w:id="1595" w:name="_Toc71721969"/>
      <w:bookmarkStart w:id="1596" w:name="_Toc74859021"/>
      <w:bookmarkStart w:id="1597" w:name="_Toc146626903"/>
      <w:bookmarkStart w:id="1598" w:name="_Toc163809222"/>
      <w:r w:rsidRPr="00C442D0">
        <w:t>5.4.2</w:t>
      </w:r>
      <w:r w:rsidRPr="00C442D0">
        <w:tab/>
        <w:t xml:space="preserve">Media </w:t>
      </w:r>
      <w:r w:rsidR="0072724D">
        <w:t xml:space="preserve">delivery </w:t>
      </w:r>
      <w:r w:rsidRPr="00C442D0">
        <w:t xml:space="preserve">session </w:t>
      </w:r>
      <w:r w:rsidR="0072724D">
        <w:t>life-cycle</w:t>
      </w:r>
      <w:bookmarkEnd w:id="1598"/>
    </w:p>
    <w:p w14:paraId="5E3307D5" w14:textId="77777777" w:rsidR="008E38AE" w:rsidRDefault="008E38AE" w:rsidP="008E38AE">
      <w:pPr>
        <w:pStyle w:val="Heading4"/>
      </w:pPr>
      <w:bookmarkStart w:id="1599" w:name="_Toc163809223"/>
      <w:bookmarkEnd w:id="1592"/>
      <w:r>
        <w:t>5.4.2.1</w:t>
      </w:r>
      <w:r>
        <w:tab/>
        <w:t>Explicit media s</w:t>
      </w:r>
      <w:r w:rsidRPr="005B10F8">
        <w:t>ession handling initiation/termination</w:t>
      </w:r>
      <w:bookmarkEnd w:id="1599"/>
    </w:p>
    <w:p w14:paraId="66C0680B" w14:textId="77777777" w:rsidR="008E38AE" w:rsidRDefault="008E38AE" w:rsidP="008E38AE">
      <w:r>
        <w:t xml:space="preserve">Media session handling of a new media delivery session may be explicitly initiated by a Media-aware Application invoking an appropriate API method on the Media Session Handler at reference point M6. An </w:t>
      </w:r>
      <w:r w:rsidRPr="00FE3B81">
        <w:rPr>
          <w:i/>
          <w:iCs/>
        </w:rPr>
        <w:t>external service identifier</w:t>
      </w:r>
      <w:r>
        <w:t xml:space="preserve"> shall be provided as input parameter to the API method.</w:t>
      </w:r>
    </w:p>
    <w:p w14:paraId="7E645CE3" w14:textId="77777777" w:rsidR="008E38AE" w:rsidRDefault="008E38AE" w:rsidP="008E38AE">
      <w:r>
        <w:t xml:space="preserve">In response, the Media Session Handler shall allocate a globally unique </w:t>
      </w:r>
      <w:r w:rsidRPr="005B10F8">
        <w:rPr>
          <w:i/>
          <w:iCs/>
        </w:rPr>
        <w:t>media delivery session identifier</w:t>
      </w:r>
      <w:r>
        <w:t xml:space="preserve"> for use by the Media Client in its subsequent interactions with the Media AF and Media AS.</w:t>
      </w:r>
    </w:p>
    <w:p w14:paraId="6B4C6A12" w14:textId="77777777" w:rsidR="008E38AE" w:rsidRDefault="008E38AE" w:rsidP="008E38AE">
      <w:r>
        <w:t>The Media Session Handler shall attempt to acquire full Service Access Information for the specified external service identifier from the Media AF using the operation defined in clause 5.3.2.3 and, if successful, shall return the media delivery session identifier to the invoker of the API method.</w:t>
      </w:r>
    </w:p>
    <w:p w14:paraId="6D8E2D3F" w14:textId="77777777" w:rsidR="008E38AE" w:rsidRDefault="008E38AE" w:rsidP="008E38AE">
      <w:r>
        <w:t>Subsequent interactions by the Media-aware Application with the Media Session Handler at reference point M6 shall cite the relevant media delivery session identifier.</w:t>
      </w:r>
    </w:p>
    <w:p w14:paraId="026ABBB5" w14:textId="77777777" w:rsidR="008E38AE" w:rsidRDefault="008E38AE" w:rsidP="008E38AE">
      <w:pPr>
        <w:pStyle w:val="B1"/>
      </w:pPr>
      <w:r>
        <w:t>a)</w:t>
      </w:r>
      <w:r>
        <w:tab/>
        <w:t>If it initiates media delivery, the Media-aware Application shall also pass this media delivery session identifier to the Media Access Function at reference point M7 for subsequent use in interactions between the Media Access Function and the Media Session Handler at reference point M11.</w:t>
      </w:r>
    </w:p>
    <w:p w14:paraId="53AFBEEF" w14:textId="77777777" w:rsidR="008E38AE" w:rsidRDefault="008E38AE" w:rsidP="008E38AE">
      <w:pPr>
        <w:pStyle w:val="B1"/>
      </w:pPr>
      <w:r>
        <w:t>b)</w:t>
      </w:r>
      <w:r>
        <w:tab/>
        <w:t>Alternatively, if media delivery is initiated by the Media Session Handler on behalf of the Media-aware Application, the media delivery session identifier shall instead be passed to the Media Access Function at reference point M11 for use in subsequent interactions between them at this reference point.</w:t>
      </w:r>
    </w:p>
    <w:p w14:paraId="183CA8CD" w14:textId="77777777" w:rsidR="008E38AE" w:rsidRDefault="008E38AE" w:rsidP="008E38AE">
      <w:r>
        <w:t>Subsequent interactions by the Media Access Client with the Media AS at reference point M4 shall cite the relevant media delivery session identifier to enable media access logged by the Media AS to be correlated with media session handling operations logged by the Media AF.</w:t>
      </w:r>
    </w:p>
    <w:p w14:paraId="6A248002" w14:textId="77777777" w:rsidR="008E38AE" w:rsidRDefault="008E38AE" w:rsidP="008E38AE">
      <w:r>
        <w:t>The Media-aware Application may explicitly terminate media session handling of the media delivery session by invoking an appropriate API method on the Media Session Handler at reference point M6, citing the target media delivery session identifier as input parameter.</w:t>
      </w:r>
    </w:p>
    <w:p w14:paraId="154FCE21" w14:textId="77777777" w:rsidR="008E38AE" w:rsidRDefault="008E38AE" w:rsidP="008E38AE">
      <w:pPr>
        <w:pStyle w:val="Heading4"/>
      </w:pPr>
      <w:bookmarkStart w:id="1600" w:name="_Toc163809224"/>
      <w:r>
        <w:t>5.4.2.2</w:t>
      </w:r>
      <w:r>
        <w:tab/>
        <w:t>Implicit media s</w:t>
      </w:r>
      <w:r w:rsidRPr="005B10F8">
        <w:t>ession handling initiation/termination</w:t>
      </w:r>
      <w:bookmarkEnd w:id="1600"/>
    </w:p>
    <w:p w14:paraId="31A39611" w14:textId="77777777" w:rsidR="008E38AE" w:rsidRDefault="008E38AE" w:rsidP="008E38AE">
      <w:r>
        <w:t>A UE entity may use the implicit service launch mechanism specified in clause 6 to initiate media session handling of a new media delivery session.</w:t>
      </w:r>
    </w:p>
    <w:p w14:paraId="6BC0C7FD" w14:textId="77777777" w:rsidR="008E38AE" w:rsidRDefault="008E38AE" w:rsidP="008E38AE">
      <w:r>
        <w:t xml:space="preserve">In response, the Media Session Handler shall allocate a globally unique </w:t>
      </w:r>
      <w:r w:rsidRPr="005B10F8">
        <w:rPr>
          <w:i/>
          <w:iCs/>
        </w:rPr>
        <w:t>media delivery session identifier</w:t>
      </w:r>
      <w:r>
        <w:t xml:space="preserve"> for use by the Media Client in its subsequent interactions with the Media AF and Media AS.</w:t>
      </w:r>
    </w:p>
    <w:p w14:paraId="5DC52F7E" w14:textId="77777777" w:rsidR="008E38AE" w:rsidRDefault="008E38AE" w:rsidP="008E38AE">
      <w:r>
        <w:t>The Media Session Handler shall attempt to acquire full Service Access Information for the specified external service identifier from the Media AF using the operation defined in clause 5.3.2.3.</w:t>
      </w:r>
    </w:p>
    <w:p w14:paraId="70BBD4E7" w14:textId="77777777" w:rsidR="008E38AE" w:rsidRDefault="008E38AE" w:rsidP="008E38AE">
      <w:r>
        <w:t>The implicit service launch mechanism does not typically yield a return value, in which case it is not possible to return a media delivery session identifier to the invoker. Hence, it is not possible for the UE entity invoking the implicit service launch mechanism to take advantage of the UE media session handling APIs specified in clause 10. Nevertheless, the Media Session Handler is able to support a limited subset of media session handling on behalf of the UE entity – such as dynamic policy instantiation based on a Service Operation Point – if additional launch parameters are embedded in the Service URL.</w:t>
      </w:r>
    </w:p>
    <w:p w14:paraId="70E3A3D7" w14:textId="77777777" w:rsidR="008E38AE" w:rsidRPr="00470B5B" w:rsidRDefault="008E38AE" w:rsidP="008E38AE">
      <w:r>
        <w:t>When it has been initiated using the implicit method described in this clause, the media delivery session is implicitly terminated by the Media Session Handler after it detects an implementation-specific period of inactivity.</w:t>
      </w:r>
    </w:p>
    <w:p w14:paraId="66EF279A" w14:textId="0A279530" w:rsidR="00B269D6" w:rsidRPr="00C442D0" w:rsidRDefault="005B10F8" w:rsidP="00B269D6">
      <w:pPr>
        <w:pStyle w:val="Heading3"/>
      </w:pPr>
      <w:bookmarkStart w:id="1601" w:name="_Toc163809225"/>
      <w:r w:rsidRPr="00C442D0">
        <w:lastRenderedPageBreak/>
        <w:t>5.4.3</w:t>
      </w:r>
      <w:r w:rsidRPr="00C442D0">
        <w:tab/>
      </w:r>
      <w:r w:rsidR="00B269D6" w:rsidRPr="00C442D0">
        <w:t xml:space="preserve">Dynamic Policy </w:t>
      </w:r>
      <w:r w:rsidR="007C6FF1" w:rsidRPr="00C442D0">
        <w:t>invocation</w:t>
      </w:r>
      <w:bookmarkEnd w:id="1601"/>
    </w:p>
    <w:p w14:paraId="26D780ED" w14:textId="7F1B325F" w:rsidR="00EF5A94" w:rsidRPr="00C442D0" w:rsidRDefault="00EF5A94" w:rsidP="008E38AE">
      <w:pPr>
        <w:keepLines/>
      </w:pPr>
      <w:r w:rsidRPr="00C442D0">
        <w:t xml:space="preserve">At the start of a media delivery session, the Media Session Handler shall determine the external reference and target QoS parameters of the initial Service Operation Point by invoking an appropriate API </w:t>
      </w:r>
      <w:r w:rsidR="00ED5DD1" w:rsidRPr="00C442D0">
        <w:t xml:space="preserve">method </w:t>
      </w:r>
      <w:r w:rsidRPr="00C442D0">
        <w:t>on the Media Session Handler at reference point M11. Based on the parameter values supplied, the Media Session Handler shall attempt to instantiate a Dynamic Policy satisfying the Media Access Function</w:t>
      </w:r>
      <w:r w:rsidR="005B10F8" w:rsidRPr="00C442D0">
        <w:t>’</w:t>
      </w:r>
      <w:r w:rsidRPr="00C442D0">
        <w:t xml:space="preserve">s requirements using the </w:t>
      </w:r>
      <w:r w:rsidR="005B10F8" w:rsidRPr="00C442D0">
        <w:t>operation</w:t>
      </w:r>
      <w:r w:rsidRPr="00C442D0">
        <w:t xml:space="preserve"> specified in clause </w:t>
      </w:r>
      <w:r w:rsidR="00087562" w:rsidRPr="00C442D0">
        <w:t>5.3</w:t>
      </w:r>
      <w:r w:rsidRPr="00C442D0">
        <w:t>.3.2 if the target QoS lies within the bounds of a Policy Template with the corresponding external reference advertised in the Service Access Information for the media delivery session.</w:t>
      </w:r>
    </w:p>
    <w:p w14:paraId="4B55768F" w14:textId="027BCC2E" w:rsidR="00EF5A94" w:rsidRPr="00C442D0" w:rsidRDefault="00EF5A94" w:rsidP="0073791D">
      <w:r w:rsidRPr="00C442D0">
        <w:t>The Media Session Handler shall subscribe to receive notifications from the Media Access Function at reference point M11 of changes to the Service Operation Point during the course of the media delivery session. When such a change occurs (e.g., when the Media Access Function selects a different MPEG</w:t>
      </w:r>
      <w:r w:rsidRPr="00C442D0">
        <w:noBreakHyphen/>
        <w:t>DASH Representation), the Media Access Function shall send a notification to the Media Session Handler at reference point M11 citing the external reference and target QoS parameters of the new Service Operation Point. If the QoS of the new Service Operation Point is not satisfied by the currently instantiated Dynamic Policy, the Media Session Handler shall attempt to instantiate a Dynamic Policy satisfying the Media Access Function</w:t>
      </w:r>
      <w:r w:rsidR="005B10F8" w:rsidRPr="00C442D0">
        <w:t>’</w:t>
      </w:r>
      <w:r w:rsidRPr="00C442D0">
        <w:t xml:space="preserve">s requirements using the </w:t>
      </w:r>
      <w:r w:rsidR="005B10F8" w:rsidRPr="00C442D0">
        <w:t>operation</w:t>
      </w:r>
      <w:r w:rsidRPr="00C442D0">
        <w:t xml:space="preserve"> specified in clause </w:t>
      </w:r>
      <w:r w:rsidR="00087562" w:rsidRPr="00C442D0">
        <w:t>5.3</w:t>
      </w:r>
      <w:r w:rsidRPr="00C442D0">
        <w:t>.3.2 if the target QoS lies within the bounds of a Policy Template with the corresponding external reference advertised in the Service Access Information for the media delivery session.</w:t>
      </w:r>
    </w:p>
    <w:p w14:paraId="013B38D2" w14:textId="4A01AF34" w:rsidR="00ED5DD1" w:rsidRPr="00C442D0" w:rsidRDefault="00ED5DD1" w:rsidP="0073791D">
      <w:commentRangeStart w:id="1602"/>
      <w:r w:rsidRPr="00C442D0">
        <w:t>The Media-</w:t>
      </w:r>
      <w:r w:rsidR="00B508B0" w:rsidRPr="00C442D0">
        <w:t>a</w:t>
      </w:r>
      <w:r w:rsidRPr="00C442D0">
        <w:t>ware Application shall subscribe to receive notifications from the Media Session Handler at reference point M6 concerning Background Data Transfer opportunities. When such an opportunity is announced to the Media Session Handler by the Media AF at reference point M5, the Media Session Handler shall send a corresponding notification to the Media-</w:t>
      </w:r>
      <w:r w:rsidR="00B508B0" w:rsidRPr="00C442D0">
        <w:t>a</w:t>
      </w:r>
      <w:r w:rsidRPr="00C442D0">
        <w:t>ware Application at reference point M6 that includes an estimate of the opportunity window. If it wishes to avail itself of the Background Data Transfer opportunity, the Media-</w:t>
      </w:r>
      <w:r w:rsidR="000E013E" w:rsidRPr="00C442D0">
        <w:t>a</w:t>
      </w:r>
      <w:r w:rsidRPr="00C442D0">
        <w:t xml:space="preserve">ware Application shall invoke a suitable API method on the Media Session Handler at reference point M6, providing an estimate of the data volume it intends to transfer over reference point M4. The Media Session Handler shall then attempt to instantiate a Dynamic Policy with Background Data Transfer network characteristics </w:t>
      </w:r>
      <w:r w:rsidR="000E013E" w:rsidRPr="00C442D0">
        <w:t xml:space="preserve">(including the data volume estimate supplied by the Media-aware Application) </w:t>
      </w:r>
      <w:r w:rsidRPr="00C442D0">
        <w:t xml:space="preserve">using the </w:t>
      </w:r>
      <w:r w:rsidR="005B10F8" w:rsidRPr="00C442D0">
        <w:t>operation</w:t>
      </w:r>
      <w:r w:rsidRPr="00C442D0">
        <w:t xml:space="preserve"> specified in clause </w:t>
      </w:r>
      <w:r w:rsidR="00087562" w:rsidRPr="00C442D0">
        <w:t>5.3</w:t>
      </w:r>
      <w:r w:rsidRPr="00C442D0">
        <w:t>.3.2 if a suitable Policy Template is advertised in the Service Access Information for the media delivery session.</w:t>
      </w:r>
      <w:commentRangeEnd w:id="1602"/>
      <w:r w:rsidR="000E013E" w:rsidRPr="00C442D0">
        <w:rPr>
          <w:rStyle w:val="CommentReference"/>
        </w:rPr>
        <w:commentReference w:id="1602"/>
      </w:r>
    </w:p>
    <w:p w14:paraId="1DD01A82" w14:textId="45617322" w:rsidR="00B269D6" w:rsidRPr="00C442D0" w:rsidRDefault="005B10F8" w:rsidP="00563BB7">
      <w:pPr>
        <w:pStyle w:val="Heading3"/>
      </w:pPr>
      <w:bookmarkStart w:id="1603" w:name="_Toc163809226"/>
      <w:r w:rsidRPr="00C442D0">
        <w:t>5.4.4</w:t>
      </w:r>
      <w:r w:rsidR="00B269D6" w:rsidRPr="00C442D0">
        <w:tab/>
        <w:t xml:space="preserve">Network Assistance </w:t>
      </w:r>
      <w:r w:rsidR="007C6FF1" w:rsidRPr="00C442D0">
        <w:t>invocation</w:t>
      </w:r>
      <w:bookmarkEnd w:id="1603"/>
    </w:p>
    <w:p w14:paraId="142DB26C" w14:textId="3B537D3B" w:rsidR="00ED5DD1" w:rsidRPr="00C442D0" w:rsidRDefault="00EF5A94" w:rsidP="0073791D">
      <w:r w:rsidRPr="00C442D0">
        <w:t xml:space="preserve">At the start of a media delivery session, the Media </w:t>
      </w:r>
      <w:r w:rsidR="007C6FF1" w:rsidRPr="00C442D0">
        <w:t>Access Function</w:t>
      </w:r>
      <w:r w:rsidRPr="00C442D0">
        <w:t xml:space="preserve"> shall determine an initial bit rate recommendation by invoking an appropriate API </w:t>
      </w:r>
      <w:r w:rsidR="00ED5DD1" w:rsidRPr="00C442D0">
        <w:t xml:space="preserve">method </w:t>
      </w:r>
      <w:r w:rsidRPr="00C442D0">
        <w:t xml:space="preserve">on the Media Session Handler at reference point M11. The Media Session Handler shall invoke the </w:t>
      </w:r>
      <w:r w:rsidR="005B10F8" w:rsidRPr="00C442D0">
        <w:t>operation</w:t>
      </w:r>
      <w:r w:rsidRPr="00C442D0">
        <w:t xml:space="preserve"> specified in clause </w:t>
      </w:r>
      <w:r w:rsidR="00087562" w:rsidRPr="00C442D0">
        <w:t>5.3</w:t>
      </w:r>
      <w:r w:rsidRPr="00C442D0">
        <w:t>.4</w:t>
      </w:r>
      <w:r w:rsidR="007C6FF1" w:rsidRPr="00C442D0">
        <w:t>.</w:t>
      </w:r>
      <w:r w:rsidRPr="00C442D0">
        <w:t>2 to create a new Network Assistance Session and shall return to the Media Access Function the bit rate recommendation information in the response from the Media AF.</w:t>
      </w:r>
      <w:r w:rsidR="00ED5DD1" w:rsidRPr="00C442D0">
        <w:t xml:space="preserve"> The Media Access Function may use this information to set an initial bit rate for the media delivery session (e.g., by selecting an initial MPEG</w:t>
      </w:r>
      <w:r w:rsidR="00ED5DD1" w:rsidRPr="00C442D0">
        <w:noBreakHyphen/>
        <w:t>DASH Representation or contribution media encoding bit rate). The Media Access Function may also use this bit rate recommendation to select a different Service Operation Point, resulting in a change to the current Dynamic Policy (see clause </w:t>
      </w:r>
      <w:r w:rsidR="00087562" w:rsidRPr="00C442D0">
        <w:t>5.4</w:t>
      </w:r>
      <w:r w:rsidR="00ED5DD1" w:rsidRPr="00C442D0">
        <w:t>.2).</w:t>
      </w:r>
    </w:p>
    <w:p w14:paraId="430782A7" w14:textId="34A05C3E" w:rsidR="00EF5A94" w:rsidRPr="00C442D0" w:rsidRDefault="00EF5A94" w:rsidP="0073791D">
      <w:r w:rsidRPr="00C442D0">
        <w:t>The Media Session Handler shall subscribe to receive notifications from the Media</w:t>
      </w:r>
      <w:r w:rsidR="007C6FF1" w:rsidRPr="00C442D0">
        <w:t> AF</w:t>
      </w:r>
      <w:r w:rsidRPr="00C442D0">
        <w:t xml:space="preserve"> at reference point M11 of bit rate recommendation updates. When such an update is received from the Media AF, the Media Session Handler shall send a notification to the Media Access Function at reference point M11 providing the new bit rate recommendation. As a result, the Media Access Function may modify the bit rate of the media delivery session (e.g., by switching to a different MPEG</w:t>
      </w:r>
      <w:r w:rsidRPr="00C442D0">
        <w:noBreakHyphen/>
        <w:t xml:space="preserve">DASH Representation or by varying the rate controller of a contribution media encoder). The Media Access Function may </w:t>
      </w:r>
      <w:r w:rsidR="00ED5DD1" w:rsidRPr="00C442D0">
        <w:t xml:space="preserve">also </w:t>
      </w:r>
      <w:r w:rsidRPr="00C442D0">
        <w:t xml:space="preserve">use this </w:t>
      </w:r>
      <w:r w:rsidR="00ED5DD1" w:rsidRPr="00C442D0">
        <w:t xml:space="preserve">bit rate recommendation </w:t>
      </w:r>
      <w:r w:rsidRPr="00C442D0">
        <w:t>to select a different Service Operation Point, resulting in a change to the current Dynamic Policy (see clause </w:t>
      </w:r>
      <w:r w:rsidR="00087562" w:rsidRPr="00C442D0">
        <w:t>5.4</w:t>
      </w:r>
      <w:r w:rsidRPr="00C442D0">
        <w:t>.2).</w:t>
      </w:r>
    </w:p>
    <w:p w14:paraId="5D40622F" w14:textId="5AB9C75C" w:rsidR="00EF5A94" w:rsidRPr="00C442D0" w:rsidRDefault="00EF5A94" w:rsidP="0073791D">
      <w:commentRangeStart w:id="1604"/>
      <w:r w:rsidRPr="00C442D0">
        <w:t xml:space="preserve">During the course of the media delivery session the Media Access Function may request a delivery boost by invoking an appropriate API </w:t>
      </w:r>
      <w:r w:rsidR="00ED5DD1" w:rsidRPr="00C442D0">
        <w:t xml:space="preserve">method </w:t>
      </w:r>
      <w:r w:rsidRPr="00C442D0">
        <w:t>on the Media Session Handler at reference point M11</w:t>
      </w:r>
      <w:r w:rsidR="00910920">
        <w:t xml:space="preserve"> (see clause 10.4.1.2)</w:t>
      </w:r>
      <w:r w:rsidRPr="00C442D0">
        <w:t>.</w:t>
      </w:r>
      <w:commentRangeEnd w:id="1604"/>
      <w:r w:rsidR="00ED5DD1" w:rsidRPr="00C442D0">
        <w:rPr>
          <w:rStyle w:val="CommentReference"/>
        </w:rPr>
        <w:commentReference w:id="1604"/>
      </w:r>
    </w:p>
    <w:p w14:paraId="6FF3CCD6" w14:textId="54DEE037" w:rsidR="00BD5837" w:rsidRPr="00C442D0" w:rsidRDefault="005B10F8" w:rsidP="00563BB7">
      <w:pPr>
        <w:pStyle w:val="Heading3"/>
      </w:pPr>
      <w:bookmarkStart w:id="1605" w:name="_Hlk157075347"/>
      <w:bookmarkStart w:id="1606" w:name="_Toc163809227"/>
      <w:r w:rsidRPr="00C442D0">
        <w:t>5.4.5</w:t>
      </w:r>
      <w:r w:rsidR="00BD5837" w:rsidRPr="00C442D0">
        <w:tab/>
        <w:t xml:space="preserve">Metrics </w:t>
      </w:r>
      <w:r w:rsidR="00B269D6" w:rsidRPr="00C442D0">
        <w:t>r</w:t>
      </w:r>
      <w:r w:rsidR="00BD5837" w:rsidRPr="00C442D0">
        <w:t>eporting</w:t>
      </w:r>
      <w:bookmarkEnd w:id="1606"/>
    </w:p>
    <w:p w14:paraId="7F411D2E" w14:textId="47B69B6D" w:rsidR="00B269D6" w:rsidRPr="00C442D0" w:rsidRDefault="00B269D6" w:rsidP="0073791D">
      <w:r w:rsidRPr="00C442D0">
        <w:t>When metrics reporting is active for a given media delivery session, the Media Session Handler shall periodically sample the metrics required by the metrics scheme(s) configured per clause </w:t>
      </w:r>
      <w:r w:rsidR="00087562" w:rsidRPr="00C442D0">
        <w:t>5.3</w:t>
      </w:r>
      <w:r w:rsidRPr="00C442D0">
        <w:t xml:space="preserve">.5.1 by invoking </w:t>
      </w:r>
      <w:r w:rsidR="00EF5A94" w:rsidRPr="00C442D0">
        <w:t xml:space="preserve">an </w:t>
      </w:r>
      <w:r w:rsidRPr="00C442D0">
        <w:t xml:space="preserve">appropriate API </w:t>
      </w:r>
      <w:r w:rsidR="00ED5DD1" w:rsidRPr="00C442D0">
        <w:t xml:space="preserve">method </w:t>
      </w:r>
      <w:r w:rsidRPr="00C442D0">
        <w:t>at reference point M11 on the Media Access Function and shall use these to populate metrics reports.</w:t>
      </w:r>
    </w:p>
    <w:p w14:paraId="6D1ACEA4" w14:textId="3FF997EC" w:rsidR="00563BB7" w:rsidRPr="00C442D0" w:rsidRDefault="00087562" w:rsidP="00563BB7">
      <w:pPr>
        <w:pStyle w:val="Heading3"/>
      </w:pPr>
      <w:bookmarkStart w:id="1607" w:name="_Toc163809228"/>
      <w:bookmarkEnd w:id="1605"/>
      <w:r w:rsidRPr="00C442D0">
        <w:lastRenderedPageBreak/>
        <w:t>5.4</w:t>
      </w:r>
      <w:r w:rsidR="00BD5837" w:rsidRPr="00C442D0">
        <w:t>.</w:t>
      </w:r>
      <w:r w:rsidR="005B10F8" w:rsidRPr="00C442D0">
        <w:t>6</w:t>
      </w:r>
      <w:r w:rsidR="00563BB7" w:rsidRPr="00C442D0">
        <w:tab/>
        <w:t>Consumption reporting</w:t>
      </w:r>
      <w:bookmarkEnd w:id="1593"/>
      <w:bookmarkEnd w:id="1594"/>
      <w:bookmarkEnd w:id="1595"/>
      <w:bookmarkEnd w:id="1596"/>
      <w:bookmarkEnd w:id="1597"/>
      <w:bookmarkEnd w:id="1607"/>
    </w:p>
    <w:p w14:paraId="7F1EF444" w14:textId="2B9311D4" w:rsidR="00563BB7" w:rsidRPr="00C442D0" w:rsidRDefault="0050148C" w:rsidP="0073791D">
      <w:bookmarkStart w:id="1608" w:name="_MCCTEMPBM_CRPT71130122___7"/>
      <w:r w:rsidRPr="00C442D0">
        <w:t>When</w:t>
      </w:r>
      <w:r w:rsidR="00563BB7" w:rsidRPr="00C442D0">
        <w:t xml:space="preserve"> consumption reporting is active</w:t>
      </w:r>
      <w:r w:rsidRPr="00C442D0">
        <w:t xml:space="preserve"> for a given media delivery session</w:t>
      </w:r>
      <w:r w:rsidR="00563BB7" w:rsidRPr="00C442D0">
        <w:t xml:space="preserve">, the Media Session Handler shall </w:t>
      </w:r>
      <w:r w:rsidR="00B269D6" w:rsidRPr="00C442D0">
        <w:t>perio</w:t>
      </w:r>
      <w:r w:rsidR="00EF07FB" w:rsidRPr="00C442D0">
        <w:t>di</w:t>
      </w:r>
      <w:r w:rsidR="00B269D6" w:rsidRPr="00C442D0">
        <w:t>cally</w:t>
      </w:r>
      <w:r w:rsidR="00563BB7" w:rsidRPr="00C442D0">
        <w:t xml:space="preserve"> determine the consumption reporting parameters </w:t>
      </w:r>
      <w:r w:rsidR="00B269D6" w:rsidRPr="00C442D0">
        <w:t>required per</w:t>
      </w:r>
      <w:r w:rsidR="00563BB7" w:rsidRPr="00C442D0">
        <w:t xml:space="preserve"> clause </w:t>
      </w:r>
      <w:r w:rsidRPr="00C442D0">
        <w:t>5.</w:t>
      </w:r>
      <w:r w:rsidR="00F90002" w:rsidRPr="00C442D0">
        <w:t>3</w:t>
      </w:r>
      <w:r w:rsidRPr="00C442D0">
        <w:t>.</w:t>
      </w:r>
      <w:r w:rsidR="00B269D6" w:rsidRPr="00C442D0">
        <w:t>6</w:t>
      </w:r>
      <w:r w:rsidRPr="00C442D0">
        <w:t>.1</w:t>
      </w:r>
      <w:r w:rsidR="00563BB7" w:rsidRPr="00C442D0">
        <w:t xml:space="preserve"> </w:t>
      </w:r>
      <w:r w:rsidR="00B269D6" w:rsidRPr="00C442D0">
        <w:t xml:space="preserve">by invoking </w:t>
      </w:r>
      <w:r w:rsidR="00EF5A94" w:rsidRPr="00C442D0">
        <w:t xml:space="preserve">an </w:t>
      </w:r>
      <w:r w:rsidR="00B269D6" w:rsidRPr="00C442D0">
        <w:t xml:space="preserve">appropriate API </w:t>
      </w:r>
      <w:r w:rsidR="00ED5DD1" w:rsidRPr="00C442D0">
        <w:t>method</w:t>
      </w:r>
      <w:r w:rsidR="00B269D6" w:rsidRPr="00C442D0">
        <w:t xml:space="preserve"> on</w:t>
      </w:r>
      <w:r w:rsidR="00563BB7" w:rsidRPr="00C442D0">
        <w:t xml:space="preserve"> the Media </w:t>
      </w:r>
      <w:r w:rsidRPr="00C442D0">
        <w:t>Access Function</w:t>
      </w:r>
      <w:r w:rsidR="00E86028" w:rsidRPr="00C442D0">
        <w:t xml:space="preserve"> at reference point M11</w:t>
      </w:r>
      <w:r w:rsidR="00B269D6" w:rsidRPr="00C442D0">
        <w:t xml:space="preserve"> and shall use these to populate consumption reports</w:t>
      </w:r>
      <w:r w:rsidR="00563BB7" w:rsidRPr="00C442D0">
        <w:t>.</w:t>
      </w:r>
    </w:p>
    <w:p w14:paraId="4AEFC61F" w14:textId="08E214EE" w:rsidR="00C12E5E" w:rsidRPr="00C442D0" w:rsidRDefault="00C12E5E" w:rsidP="00C12E5E">
      <w:pPr>
        <w:pStyle w:val="Heading2"/>
        <w:rPr>
          <w:rFonts w:eastAsia="Malgun Gothic"/>
          <w:lang w:eastAsia="ko-KR"/>
        </w:rPr>
      </w:pPr>
      <w:bookmarkStart w:id="1609" w:name="_Toc68899715"/>
      <w:bookmarkStart w:id="1610" w:name="_Toc71214466"/>
      <w:bookmarkStart w:id="1611" w:name="_Toc71722140"/>
      <w:bookmarkStart w:id="1612" w:name="_Toc74859192"/>
      <w:bookmarkStart w:id="1613" w:name="_Toc152685686"/>
      <w:bookmarkStart w:id="1614" w:name="_Toc163809229"/>
      <w:bookmarkEnd w:id="1608"/>
      <w:r w:rsidRPr="00C442D0">
        <w:rPr>
          <w:rFonts w:eastAsia="Malgun Gothic"/>
          <w:lang w:eastAsia="ko-KR"/>
        </w:rPr>
        <w:t>5.5</w:t>
      </w:r>
      <w:r w:rsidRPr="00C442D0">
        <w:rPr>
          <w:rFonts w:eastAsia="Malgun Gothic"/>
          <w:lang w:eastAsia="ko-KR"/>
        </w:rPr>
        <w:tab/>
        <w:t xml:space="preserve">5GC </w:t>
      </w:r>
      <w:r w:rsidR="0092106E">
        <w:rPr>
          <w:rFonts w:eastAsia="Malgun Gothic"/>
          <w:lang w:eastAsia="ko-KR"/>
        </w:rPr>
        <w:t xml:space="preserve">policy control </w:t>
      </w:r>
      <w:r w:rsidRPr="00C442D0">
        <w:rPr>
          <w:rFonts w:eastAsia="Malgun Gothic"/>
          <w:lang w:eastAsia="ko-KR"/>
        </w:rPr>
        <w:t>(N5/N33) interactions</w:t>
      </w:r>
      <w:bookmarkEnd w:id="1614"/>
    </w:p>
    <w:p w14:paraId="29164888" w14:textId="441FBF1E" w:rsidR="00C12E5E" w:rsidRPr="00C442D0" w:rsidRDefault="00C12E5E" w:rsidP="00C12E5E">
      <w:pPr>
        <w:pStyle w:val="Heading3"/>
        <w:rPr>
          <w:rFonts w:eastAsia="Malgun Gothic"/>
          <w:lang w:eastAsia="ko-KR"/>
        </w:rPr>
      </w:pPr>
      <w:bookmarkStart w:id="1615" w:name="_Toc163809230"/>
      <w:r w:rsidRPr="00C442D0">
        <w:rPr>
          <w:rFonts w:eastAsia="Malgun Gothic"/>
          <w:lang w:eastAsia="ko-KR"/>
        </w:rPr>
        <w:t>5.5.1</w:t>
      </w:r>
      <w:r w:rsidRPr="00C442D0">
        <w:rPr>
          <w:rFonts w:eastAsia="Malgun Gothic"/>
          <w:lang w:eastAsia="ko-KR"/>
        </w:rPr>
        <w:tab/>
      </w:r>
      <w:bookmarkEnd w:id="1609"/>
      <w:bookmarkEnd w:id="1610"/>
      <w:bookmarkEnd w:id="1611"/>
      <w:bookmarkEnd w:id="1612"/>
      <w:bookmarkEnd w:id="1613"/>
      <w:r w:rsidR="005B00E9" w:rsidRPr="00C442D0">
        <w:t>Overview</w:t>
      </w:r>
      <w:bookmarkEnd w:id="1615"/>
    </w:p>
    <w:p w14:paraId="684D28CC" w14:textId="3DBCD095" w:rsidR="00C12E5E" w:rsidRPr="00C442D0" w:rsidRDefault="00C12E5E" w:rsidP="000A6F15">
      <w:pPr>
        <w:keepNext/>
        <w:rPr>
          <w:lang w:eastAsia="ko-KR"/>
        </w:rPr>
      </w:pPr>
      <w:r w:rsidRPr="00C442D0">
        <w:rPr>
          <w:lang w:eastAsia="ko-KR"/>
        </w:rPr>
        <w:t>Certain features of the Media Delivery System rely on interfaces and APIs that are defined in the 5G Core. The interactions between the Media AF and the Network Functions in the 5GC to support these features are specified in the following clauses.</w:t>
      </w:r>
    </w:p>
    <w:p w14:paraId="56E94559" w14:textId="70EEF968" w:rsidR="00C12E5E" w:rsidRPr="00C442D0" w:rsidRDefault="00C12E5E" w:rsidP="00C12E5E">
      <w:pPr>
        <w:pStyle w:val="NO"/>
        <w:rPr>
          <w:rFonts w:eastAsia="Malgun Gothic"/>
          <w:lang w:eastAsia="ko-KR"/>
        </w:rPr>
      </w:pPr>
      <w:r w:rsidRPr="00C442D0">
        <w:t>NOTE:</w:t>
      </w:r>
      <w:r w:rsidRPr="00C442D0">
        <w:tab/>
        <w:t>The Media Delivery System architecture may be applied to an EPS although such application is not specified in the present document and is left to the discretion of deployments and implementations.</w:t>
      </w:r>
    </w:p>
    <w:p w14:paraId="4E164D29" w14:textId="5E77D465" w:rsidR="00C12E5E" w:rsidRPr="00C442D0" w:rsidRDefault="00C12E5E" w:rsidP="00C12E5E">
      <w:pPr>
        <w:pStyle w:val="Heading3"/>
        <w:rPr>
          <w:rFonts w:eastAsia="Malgun Gothic"/>
          <w:lang w:eastAsia="ko-KR"/>
        </w:rPr>
      </w:pPr>
      <w:bookmarkStart w:id="1616" w:name="_Toc152685688"/>
      <w:bookmarkStart w:id="1617" w:name="_Hlk157083361"/>
      <w:bookmarkStart w:id="1618" w:name="_Hlk157086867"/>
      <w:bookmarkStart w:id="1619" w:name="_Toc163809231"/>
      <w:r w:rsidRPr="00C442D0">
        <w:rPr>
          <w:rFonts w:eastAsia="Malgun Gothic"/>
          <w:lang w:eastAsia="ko-KR"/>
        </w:rPr>
        <w:t>5.5.2</w:t>
      </w:r>
      <w:r w:rsidRPr="00C442D0">
        <w:rPr>
          <w:rFonts w:eastAsia="Malgun Gothic"/>
          <w:lang w:eastAsia="ko-KR"/>
        </w:rPr>
        <w:tab/>
        <w:t>Policy control interactions for Dynamic Policies</w:t>
      </w:r>
      <w:bookmarkEnd w:id="1616"/>
      <w:bookmarkEnd w:id="1619"/>
    </w:p>
    <w:bookmarkEnd w:id="1617"/>
    <w:p w14:paraId="489AF1F7" w14:textId="34A224C7" w:rsidR="00C12E5E" w:rsidRPr="00C442D0" w:rsidRDefault="00C12E5E" w:rsidP="000A6F15">
      <w:pPr>
        <w:keepNext/>
      </w:pPr>
      <w:r w:rsidRPr="00C442D0">
        <w:t>The Dynamic Policies feature operates at reference point M5 between the Media Session Handler in the Media</w:t>
      </w:r>
      <w:r w:rsidR="00F44B21">
        <w:t xml:space="preserve"> </w:t>
      </w:r>
      <w:r w:rsidRPr="00C442D0">
        <w:t>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7B4162EC" w14:textId="77777777" w:rsidR="00C12E5E" w:rsidRPr="00C442D0" w:rsidDel="003F61F9" w:rsidRDefault="00C12E5E" w:rsidP="00C12E5E">
      <w:pPr>
        <w:pStyle w:val="NO"/>
      </w:pPr>
      <w:r w:rsidRPr="00C442D0" w:rsidDel="003F61F9">
        <w:t>NOTE</w:t>
      </w:r>
      <w:r w:rsidRPr="00C442D0">
        <w:t> 1</w:t>
      </w:r>
      <w:r w:rsidRPr="00C442D0" w:rsidDel="003F61F9">
        <w:t>:</w:t>
      </w:r>
      <w:r w:rsidRPr="00C442D0" w:rsidDel="003F61F9">
        <w:tab/>
        <w:t xml:space="preserve">This clause </w:t>
      </w:r>
      <w:r w:rsidRPr="00C442D0">
        <w:t>does not limit</w:t>
      </w:r>
      <w:r w:rsidRPr="00C442D0" w:rsidDel="003F61F9">
        <w:t xml:space="preserve"> the possible set of 5G System exposure functionalities for </w:t>
      </w:r>
      <w:r w:rsidRPr="00C442D0">
        <w:t>realising dynamic policies</w:t>
      </w:r>
      <w:r w:rsidRPr="00C442D0" w:rsidDel="003F61F9">
        <w:t>.</w:t>
      </w:r>
    </w:p>
    <w:p w14:paraId="167D01E8" w14:textId="11001EF5" w:rsidR="00C12E5E" w:rsidRPr="00C442D0" w:rsidRDefault="00C12E5E" w:rsidP="00C12E5E">
      <w:r w:rsidRPr="00C442D0">
        <w:t>In this release, the Media AF converts Dynamic Policies API invocations received at reference point M5 into direct or indirect invocations of the Policy Authorization Service exposed by the PCF, and converts responses from the PCF into their equivalents at reference point M5 for return to the Media Session Handler.</w:t>
      </w:r>
    </w:p>
    <w:p w14:paraId="54BED2A8" w14:textId="4CB05A4C" w:rsidR="00C12E5E" w:rsidRPr="00C442D0" w:rsidRDefault="00C12E5E" w:rsidP="00C12E5E">
      <w:pPr>
        <w:keepNext/>
      </w:pPr>
      <w:r w:rsidRPr="00C442D0">
        <w:t>To realise dynamic policies, the Media AF shall interact with the PCF using one of the following methods:</w:t>
      </w:r>
    </w:p>
    <w:p w14:paraId="37A46BC5" w14:textId="2484EAEB" w:rsidR="00C12E5E" w:rsidRPr="00C442D0" w:rsidRDefault="00C12E5E" w:rsidP="00C12E5E">
      <w:pPr>
        <w:pStyle w:val="B1"/>
        <w:keepNext/>
      </w:pPr>
      <w:r w:rsidRPr="00C442D0">
        <w:t>A.</w:t>
      </w:r>
      <w:r w:rsidRPr="00C442D0">
        <w:tab/>
        <w:t xml:space="preserve">If the Media AF is deployed in the Trusted DN, it may directly invoke the </w:t>
      </w:r>
      <w:r w:rsidRPr="00C442D0">
        <w:rPr>
          <w:rStyle w:val="Codechar"/>
          <w:lang w:val="en-GB"/>
        </w:rPr>
        <w:t>Npcf_Policy‌Authorization</w:t>
      </w:r>
      <w:r w:rsidRPr="00C442D0">
        <w:t xml:space="preserve"> service at reference point N5, as specified in TS 29.514 [</w:t>
      </w:r>
      <w:r w:rsidRPr="00C442D0">
        <w:rPr>
          <w:highlight w:val="yellow"/>
        </w:rPr>
        <w:t>29514</w:t>
      </w:r>
      <w:r w:rsidRPr="00C442D0">
        <w:t>].</w:t>
      </w:r>
    </w:p>
    <w:p w14:paraId="39C73E42" w14:textId="1A34F850" w:rsidR="00C12E5E" w:rsidRPr="00C442D0" w:rsidRDefault="00C12E5E" w:rsidP="00C12E5E">
      <w:pPr>
        <w:pStyle w:val="NO"/>
      </w:pPr>
      <w:r w:rsidRPr="00C442D0">
        <w:t>NOTE 2:</w:t>
      </w:r>
      <w:r w:rsidRPr="00C442D0">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2BAC2DB7" w14:textId="573B0186" w:rsidR="00C12E5E" w:rsidRPr="00C442D0" w:rsidRDefault="00C12E5E" w:rsidP="00C12E5E">
      <w:pPr>
        <w:pStyle w:val="B1"/>
        <w:keepNext/>
        <w:keepLines/>
      </w:pPr>
      <w:r w:rsidRPr="00C442D0">
        <w:t>B.</w:t>
      </w:r>
      <w:r w:rsidRPr="00C442D0">
        <w:tab/>
        <w:t xml:space="preserve">If the Media AF is deployed outside the Trusted DN, or if it is more convenient for a Media AF deployed in the Trusted DN to do so, it invokes the </w:t>
      </w:r>
      <w:r w:rsidRPr="00C442D0">
        <w:rPr>
          <w:rStyle w:val="Codechar"/>
          <w:lang w:val="en-GB"/>
        </w:rPr>
        <w:t>Nnef_AFSession‌With‌QoS</w:t>
      </w:r>
      <w:r w:rsidRPr="00C442D0">
        <w:t xml:space="preserve"> and/or </w:t>
      </w:r>
      <w:r w:rsidRPr="00C442D0">
        <w:rPr>
          <w:rStyle w:val="Codechar"/>
          <w:lang w:val="en-GB"/>
        </w:rPr>
        <w:t>Nnef_Chargeable‌Party</w:t>
      </w:r>
      <w:r w:rsidRPr="00C442D0">
        <w:t xml:space="preserve"> services exposed by the NEF, as specified in clauses 4.4.9 and 4.4.8 respectively of TS 29.522 [</w:t>
      </w:r>
      <w:r w:rsidRPr="00C442D0">
        <w:rPr>
          <w:highlight w:val="yellow"/>
        </w:rPr>
        <w:t>29522</w:t>
      </w:r>
      <w:r w:rsidRPr="00C442D0">
        <w:t>], to indirectly invoke the PCF at reference point N33.</w:t>
      </w:r>
    </w:p>
    <w:p w14:paraId="076280C1" w14:textId="77777777" w:rsidR="00C12E5E" w:rsidRPr="00C442D0" w:rsidRDefault="00C12E5E" w:rsidP="00C12E5E">
      <w:pPr>
        <w:pStyle w:val="NO"/>
        <w:keepNext/>
      </w:pPr>
      <w:bookmarkStart w:id="1620" w:name="_Hlk143536710"/>
      <w:r w:rsidRPr="00C442D0">
        <w:t>NOTE 3:</w:t>
      </w:r>
      <w:r w:rsidRPr="00C442D0">
        <w:tab/>
        <w:t>Per clause 4.4.9 of TS 29.522 [</w:t>
      </w:r>
      <w:r w:rsidRPr="00C442D0">
        <w:rPr>
          <w:highlight w:val="yellow"/>
        </w:rPr>
        <w:t>29522</w:t>
      </w:r>
      <w:r w:rsidRPr="00C442D0">
        <w:t xml:space="preserve">], the </w:t>
      </w:r>
      <w:r w:rsidRPr="00C442D0">
        <w:rPr>
          <w:rStyle w:val="Codechar"/>
          <w:lang w:val="en-GB"/>
        </w:rPr>
        <w:t>Nnef_AFSession‌With‌QoS</w:t>
      </w:r>
      <w:r w:rsidRPr="00C442D0">
        <w:t xml:space="preserve"> service is realised at reference point N33 by the </w:t>
      </w:r>
      <w:r w:rsidRPr="00C442D0">
        <w:rPr>
          <w:rStyle w:val="Codechar"/>
          <w:lang w:val="en-GB"/>
        </w:rPr>
        <w:t>AsSession‌With‌QoS</w:t>
      </w:r>
      <w:r w:rsidRPr="00C442D0">
        <w:t xml:space="preserve"> exposure API. Similarly, the </w:t>
      </w:r>
      <w:r w:rsidRPr="00C442D0">
        <w:rPr>
          <w:rStyle w:val="Codechar"/>
          <w:lang w:val="en-GB"/>
        </w:rPr>
        <w:t>Nnef_Chargeable‌Party</w:t>
      </w:r>
      <w:r w:rsidRPr="00C442D0">
        <w:t xml:space="preserve"> service is realised by the </w:t>
      </w:r>
      <w:r w:rsidRPr="00C442D0">
        <w:rPr>
          <w:rStyle w:val="Codechar"/>
          <w:lang w:val="en-GB"/>
        </w:rPr>
        <w:t>Chargeable‌Party</w:t>
      </w:r>
      <w:r w:rsidRPr="00C442D0">
        <w:t xml:space="preserve"> exposure API per clause 4.4.8 of [</w:t>
      </w:r>
      <w:r w:rsidRPr="00C442D0">
        <w:rPr>
          <w:highlight w:val="yellow"/>
        </w:rPr>
        <w:t>29522</w:t>
      </w:r>
      <w:r w:rsidRPr="00C442D0">
        <w:t>].</w:t>
      </w:r>
    </w:p>
    <w:bookmarkEnd w:id="1620"/>
    <w:p w14:paraId="68F21339" w14:textId="0DB65304" w:rsidR="00C12E5E" w:rsidRPr="00C442D0" w:rsidRDefault="00C12E5E" w:rsidP="00C12E5E">
      <w:pPr>
        <w:pStyle w:val="NO"/>
      </w:pPr>
      <w:r w:rsidRPr="00C442D0">
        <w:t>NOTE 4:</w:t>
      </w:r>
      <w:r w:rsidRPr="00C442D0">
        <w:tab/>
        <w:t>Configuration of the NEF endpoint address and access credentials in the Media AF in this case is beyond the scope of the present document.</w:t>
      </w:r>
    </w:p>
    <w:p w14:paraId="29D86ADE" w14:textId="269B720F" w:rsidR="00C12E5E" w:rsidRPr="00C442D0" w:rsidRDefault="00C12E5E" w:rsidP="00C12E5E">
      <w:pPr>
        <w:keepNext/>
      </w:pPr>
      <w:r w:rsidRPr="00C442D0">
        <w:t xml:space="preserve">When a dynamic policy is instantiated by the Media Session Handler (per clause 4.7.3), the Media AF shall create an </w:t>
      </w:r>
      <w:r w:rsidRPr="00C442D0">
        <w:rPr>
          <w:i/>
          <w:iCs/>
        </w:rPr>
        <w:t>AF application session context</w:t>
      </w:r>
      <w:r w:rsidRPr="00C442D0">
        <w:t xml:space="preserve"> in the PCF responsible for the PDU Session corresponding to the M4 application flows listed in the </w:t>
      </w:r>
      <w:r w:rsidRPr="00C442D0">
        <w:rPr>
          <w:rStyle w:val="Codechar"/>
          <w:lang w:val="en-GB"/>
        </w:rPr>
        <w:t>DynamicPolicy.‌serviceDataFlow‌Descriptions</w:t>
      </w:r>
      <w:r w:rsidRPr="00C442D0">
        <w:t xml:space="preserve"> property.</w:t>
      </w:r>
    </w:p>
    <w:p w14:paraId="6E889578" w14:textId="3473665E" w:rsidR="00C12E5E" w:rsidRPr="00C442D0" w:rsidRDefault="00C12E5E" w:rsidP="00C12E5E">
      <w:r w:rsidRPr="00C442D0">
        <w:t xml:space="preserve">If no corresponding AF application session context already exists, the Media AF shall use the </w:t>
      </w:r>
      <w:r w:rsidRPr="00C442D0">
        <w:rPr>
          <w:rStyle w:val="Codechar"/>
          <w:lang w:val="en-GB"/>
        </w:rPr>
        <w:t>Npcf_‌Policy‌Authorization_‌Create</w:t>
      </w:r>
      <w:r w:rsidRPr="00C442D0">
        <w:t xml:space="preserve"> operation at reference point N5 (or, if deployed outside the Trusted DN, the equivalent </w:t>
      </w:r>
      <w:r w:rsidRPr="00C442D0">
        <w:rPr>
          <w:rStyle w:val="Codechar"/>
          <w:lang w:val="en-GB"/>
        </w:rPr>
        <w:t>AsSession‌WithQoS</w:t>
      </w:r>
      <w:r w:rsidRPr="00C442D0">
        <w:t xml:space="preserve"> service operation) with the appropriate service information to create and provision a new AF application session context. The information in the </w:t>
      </w:r>
      <w:r w:rsidRPr="00C442D0">
        <w:rPr>
          <w:rStyle w:val="Codechar"/>
          <w:lang w:val="en-GB"/>
        </w:rPr>
        <w:t>AppSessionContext‌ReqData</w:t>
      </w:r>
      <w:r w:rsidRPr="00C442D0">
        <w:t xml:space="preserve"> shall be derived from the service data flow descriptions in the dynamic policy resource and/or the requested QoS.</w:t>
      </w:r>
    </w:p>
    <w:p w14:paraId="08DB2019" w14:textId="77777777" w:rsidR="00C12E5E" w:rsidRPr="00C442D0" w:rsidRDefault="00C12E5E" w:rsidP="00C12E5E">
      <w:r w:rsidRPr="00C442D0">
        <w:lastRenderedPageBreak/>
        <w:t xml:space="preserve">The AF application session context shall declare exactly one media component per media streaming session. A separate sub-component shall be declared for each M4 application flow listed in the </w:t>
      </w:r>
      <w:r w:rsidRPr="00C442D0">
        <w:rPr>
          <w:rStyle w:val="Codechar"/>
          <w:lang w:val="en-GB"/>
        </w:rPr>
        <w:t>NetworkAssistanceSession.‌serviceDataFlow‌Descriptions</w:t>
      </w:r>
      <w:r w:rsidRPr="00C442D0">
        <w:t xml:space="preserve"> array.</w:t>
      </w:r>
    </w:p>
    <w:p w14:paraId="596B0A2A" w14:textId="4A2AF179" w:rsidR="00C12E5E" w:rsidRPr="00C442D0" w:rsidRDefault="00C12E5E" w:rsidP="00C12E5E">
      <w:pPr>
        <w:keepNext/>
      </w:pPr>
      <w:r w:rsidRPr="00C442D0">
        <w:t>For each of the dynamic policies it is managing, the Media AF shall subscribe to the following PCF notifications on the corresponding AF application session context:</w:t>
      </w:r>
    </w:p>
    <w:p w14:paraId="7A71D81A" w14:textId="77777777" w:rsidR="00C12E5E" w:rsidRPr="00C442D0" w:rsidRDefault="00C12E5E" w:rsidP="00C12E5E">
      <w:pPr>
        <w:pStyle w:val="B1"/>
        <w:keepNext/>
      </w:pPr>
      <w:r w:rsidRPr="00C442D0">
        <w:t>-</w:t>
      </w:r>
      <w:r w:rsidRPr="00C442D0">
        <w:tab/>
        <w:t>Service Data Flow QoS notification control;</w:t>
      </w:r>
    </w:p>
    <w:p w14:paraId="7C7C5E65" w14:textId="77777777" w:rsidR="00C12E5E" w:rsidRPr="00C442D0" w:rsidRDefault="00C12E5E" w:rsidP="00C12E5E">
      <w:pPr>
        <w:pStyle w:val="B1"/>
        <w:keepNext/>
      </w:pPr>
      <w:r w:rsidRPr="00C442D0">
        <w:t>-</w:t>
      </w:r>
      <w:r w:rsidRPr="00C442D0">
        <w:tab/>
        <w:t>Service Data Flow deactivation;</w:t>
      </w:r>
    </w:p>
    <w:p w14:paraId="4A3E39C2" w14:textId="77777777" w:rsidR="00C12E5E" w:rsidRPr="00C442D0" w:rsidRDefault="00C12E5E" w:rsidP="00C12E5E">
      <w:pPr>
        <w:pStyle w:val="B1"/>
      </w:pPr>
      <w:r w:rsidRPr="00C442D0">
        <w:t>-</w:t>
      </w:r>
      <w:r w:rsidRPr="00C442D0">
        <w:tab/>
        <w:t>Resources allocation outcome.</w:t>
      </w:r>
    </w:p>
    <w:p w14:paraId="503AA510" w14:textId="6C3087D4" w:rsidR="00C12E5E" w:rsidRPr="00C442D0" w:rsidRDefault="00C12E5E" w:rsidP="00C12E5E">
      <w:r w:rsidRPr="00C442D0">
        <w:t xml:space="preserve">When requesting QoS provisioning for a media streaming session, the Media AF shall use the configured Policy Template of the dynamic policy to determine the list of the QoS references within </w:t>
      </w:r>
      <w:r w:rsidRPr="00C442D0">
        <w:rPr>
          <w:rStyle w:val="Codechar"/>
          <w:lang w:val="en-GB"/>
        </w:rPr>
        <w:t>altSerReqs</w:t>
      </w:r>
      <w:r w:rsidRPr="00C442D0">
        <w:t>. The lowest priority index shall be assigned to the policy template with the lowest QoS requirement, and the highest priority shall be assigned to the requested operation point by the UE (if the UE is allowed to use that operation point).</w:t>
      </w:r>
    </w:p>
    <w:p w14:paraId="74DB2BA1" w14:textId="1CD7B65F" w:rsidR="00C12E5E" w:rsidRPr="00C442D0" w:rsidRDefault="00C12E5E" w:rsidP="00C12E5E">
      <w:pPr>
        <w:rPr>
          <w:rFonts w:eastAsia="Yu Gothic UI"/>
        </w:rPr>
      </w:pPr>
      <w:r w:rsidRPr="00C442D0">
        <w:t>When a dynamic policy is subsequently destroyed by the Media Session Handler (per clause 4.7.3), the Media AF shall destroy the corresponding AF application session context in the relevant PCF instance.</w:t>
      </w:r>
    </w:p>
    <w:p w14:paraId="1725B102" w14:textId="1A7C12C9" w:rsidR="00C12E5E" w:rsidRPr="00C442D0" w:rsidRDefault="00C12E5E" w:rsidP="00C12E5E">
      <w:pPr>
        <w:pStyle w:val="Heading3"/>
        <w:rPr>
          <w:rFonts w:eastAsia="Malgun Gothic"/>
          <w:lang w:eastAsia="ko-KR"/>
        </w:rPr>
      </w:pPr>
      <w:bookmarkStart w:id="1621" w:name="_Toc68899716"/>
      <w:bookmarkStart w:id="1622" w:name="_Toc71214467"/>
      <w:bookmarkStart w:id="1623" w:name="_Toc71722141"/>
      <w:bookmarkStart w:id="1624" w:name="_Toc74859193"/>
      <w:bookmarkStart w:id="1625" w:name="_Toc152685687"/>
      <w:bookmarkStart w:id="1626" w:name="_Toc163809232"/>
      <w:bookmarkEnd w:id="1618"/>
      <w:r w:rsidRPr="00C442D0">
        <w:rPr>
          <w:rFonts w:eastAsia="Malgun Gothic"/>
          <w:lang w:eastAsia="ko-KR"/>
        </w:rPr>
        <w:t>5.5.3</w:t>
      </w:r>
      <w:r w:rsidRPr="00C442D0">
        <w:rPr>
          <w:rFonts w:eastAsia="Malgun Gothic"/>
          <w:lang w:eastAsia="ko-KR"/>
        </w:rPr>
        <w:tab/>
        <w:t>Policy control interactions for AF-based Network Assistance</w:t>
      </w:r>
      <w:bookmarkEnd w:id="1621"/>
      <w:bookmarkEnd w:id="1622"/>
      <w:bookmarkEnd w:id="1623"/>
      <w:bookmarkEnd w:id="1624"/>
      <w:bookmarkEnd w:id="1625"/>
      <w:bookmarkEnd w:id="1626"/>
    </w:p>
    <w:p w14:paraId="1C045466" w14:textId="29ECCA86" w:rsidR="00C12E5E" w:rsidRPr="00C442D0" w:rsidRDefault="00C12E5E" w:rsidP="00C12E5E">
      <w:pPr>
        <w:keepNext/>
        <w:keepLines/>
      </w:pPr>
      <w:r w:rsidRPr="00C442D0">
        <w:t>The AF-based Network Assistance feature operates at reference point M5 between the Media Session Handler in the Media Client and a Media AF that provides Network Assistance capabilities. The Network Assistance API at reference point M5 (see clauses 5.3.4 and 9.4) is specified in a generic way such that the associated Network Assistance functionality in the 5GC may be realised by various means.</w:t>
      </w:r>
    </w:p>
    <w:p w14:paraId="6D268925" w14:textId="77777777" w:rsidR="00C12E5E" w:rsidRPr="00C442D0" w:rsidDel="003F61F9" w:rsidRDefault="00C12E5E" w:rsidP="00C12E5E">
      <w:pPr>
        <w:pStyle w:val="NO"/>
      </w:pPr>
      <w:r w:rsidRPr="00C442D0" w:rsidDel="003F61F9">
        <w:t>NOTE</w:t>
      </w:r>
      <w:r w:rsidRPr="00C442D0">
        <w:t> 1</w:t>
      </w:r>
      <w:r w:rsidRPr="00C442D0" w:rsidDel="003F61F9">
        <w:t>:</w:t>
      </w:r>
      <w:r w:rsidRPr="00C442D0" w:rsidDel="003F61F9">
        <w:tab/>
        <w:t xml:space="preserve">This clause </w:t>
      </w:r>
      <w:r w:rsidRPr="00C442D0">
        <w:t>does not limit</w:t>
      </w:r>
      <w:r w:rsidRPr="00C442D0" w:rsidDel="003F61F9">
        <w:t xml:space="preserve"> the possible set of 5G System exposure functionalities for obtaining Network Assistance information.</w:t>
      </w:r>
    </w:p>
    <w:p w14:paraId="7A684434" w14:textId="7C223684" w:rsidR="00C12E5E" w:rsidRPr="00C442D0" w:rsidRDefault="00C12E5E" w:rsidP="00C12E5E">
      <w:r w:rsidRPr="00C442D0">
        <w:t>In this release, the Media AF converts Network Assistance API invocations received at reference point M5 into direct or indirect invocations of the Policy Authorization Service exposed by the PCF, and converts responses and notifications from the PCF into their equivalents at reference point M5 for delivery to the Media Session Handler.</w:t>
      </w:r>
    </w:p>
    <w:p w14:paraId="0D0D7129" w14:textId="55016E50" w:rsidR="00C12E5E" w:rsidRPr="00C442D0" w:rsidRDefault="00C12E5E" w:rsidP="00C12E5E">
      <w:pPr>
        <w:keepNext/>
      </w:pPr>
      <w:bookmarkStart w:id="1627" w:name="_MCCTEMPBM_CRPT71130651___7"/>
      <w:r w:rsidRPr="00C442D0">
        <w:t>If it supports the Network Assistance feature, the Media AF shall offer the bit rate recommendation (throughput estimation) and delivery boost request API based on existing Policy Templates that match the filtering criteria for a media streaming session, and the Media AF shall interact with the PCF using one of the following methods:</w:t>
      </w:r>
    </w:p>
    <w:p w14:paraId="57BAE585" w14:textId="32F1DFB6" w:rsidR="00C12E5E" w:rsidRPr="00C442D0" w:rsidRDefault="00C12E5E" w:rsidP="00C12E5E">
      <w:pPr>
        <w:pStyle w:val="B1"/>
        <w:keepNext/>
      </w:pPr>
      <w:r w:rsidRPr="00C442D0">
        <w:t>A.</w:t>
      </w:r>
      <w:r w:rsidRPr="00C442D0">
        <w:tab/>
        <w:t xml:space="preserve">If the Media AF is deployed in the Trusted DN, it may directly invoke the </w:t>
      </w:r>
      <w:r w:rsidRPr="00C442D0">
        <w:rPr>
          <w:rStyle w:val="Codechar"/>
          <w:lang w:val="en-GB"/>
        </w:rPr>
        <w:t>Npcf_Policy‌Authorization</w:t>
      </w:r>
      <w:r w:rsidRPr="00C442D0">
        <w:t xml:space="preserve"> service at reference point N5, as specified in TS 29.514 [</w:t>
      </w:r>
      <w:r w:rsidRPr="00C442D0">
        <w:rPr>
          <w:highlight w:val="yellow"/>
        </w:rPr>
        <w:t>29514</w:t>
      </w:r>
      <w:r w:rsidRPr="00C442D0">
        <w:t>].</w:t>
      </w:r>
    </w:p>
    <w:p w14:paraId="3803FEED" w14:textId="04200B22" w:rsidR="00C12E5E" w:rsidRPr="00C442D0" w:rsidRDefault="00C12E5E" w:rsidP="00C12E5E">
      <w:pPr>
        <w:pStyle w:val="NO"/>
      </w:pPr>
      <w:r w:rsidRPr="00C442D0">
        <w:t>NOTE 2:</w:t>
      </w:r>
      <w:r w:rsidRPr="00C442D0">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0C579B40" w14:textId="2F325702" w:rsidR="00C12E5E" w:rsidRPr="00C442D0" w:rsidRDefault="00C12E5E" w:rsidP="00C12E5E">
      <w:pPr>
        <w:pStyle w:val="B1"/>
        <w:keepNext/>
      </w:pPr>
      <w:r w:rsidRPr="00C442D0">
        <w:t>B.</w:t>
      </w:r>
      <w:r w:rsidRPr="00C442D0">
        <w:tab/>
        <w:t xml:space="preserve">If the Media AF is deployed outside the Trusted DN, or if it is more convenient for a Media AF deployed in the Trusted DN to do so, it invokes the </w:t>
      </w:r>
      <w:r w:rsidRPr="00C442D0">
        <w:rPr>
          <w:rStyle w:val="Codechar"/>
          <w:lang w:val="en-GB"/>
        </w:rPr>
        <w:t>Nnef_AFSessionWithQoS</w:t>
      </w:r>
      <w:r w:rsidRPr="00C442D0">
        <w:t xml:space="preserve"> service exposed by the NEF, as specified in clause 4.4.9 of TS 29.522 [</w:t>
      </w:r>
      <w:r w:rsidRPr="00C442D0">
        <w:rPr>
          <w:highlight w:val="yellow"/>
        </w:rPr>
        <w:t>29522</w:t>
      </w:r>
      <w:r w:rsidRPr="00C442D0">
        <w:t>], to indirectly invoke the PCF at reference point N33.</w:t>
      </w:r>
    </w:p>
    <w:bookmarkEnd w:id="1627"/>
    <w:p w14:paraId="17EB8EDD" w14:textId="77777777" w:rsidR="00C12E5E" w:rsidRPr="00C442D0" w:rsidRDefault="00C12E5E" w:rsidP="00C12E5E">
      <w:pPr>
        <w:pStyle w:val="NO"/>
        <w:keepNext/>
      </w:pPr>
      <w:r w:rsidRPr="00C442D0">
        <w:t>NOTE 3:</w:t>
      </w:r>
      <w:r w:rsidRPr="00C442D0">
        <w:tab/>
        <w:t>Per clause 4.4.9 of TS 29.522 [</w:t>
      </w:r>
      <w:r w:rsidRPr="00C442D0">
        <w:rPr>
          <w:highlight w:val="yellow"/>
        </w:rPr>
        <w:t>29522</w:t>
      </w:r>
      <w:r w:rsidRPr="00C442D0">
        <w:t xml:space="preserve">], the </w:t>
      </w:r>
      <w:r w:rsidRPr="00C442D0">
        <w:rPr>
          <w:rStyle w:val="Codechar"/>
          <w:lang w:val="en-GB"/>
        </w:rPr>
        <w:t>Nnef_AFSession‌With‌QoS</w:t>
      </w:r>
      <w:r w:rsidRPr="00C442D0">
        <w:t xml:space="preserve"> service is realised at reference point N33 by the </w:t>
      </w:r>
      <w:r w:rsidRPr="00C442D0">
        <w:rPr>
          <w:rStyle w:val="Codechar"/>
          <w:lang w:val="en-GB"/>
        </w:rPr>
        <w:t>AsSession‌With‌QoS</w:t>
      </w:r>
      <w:r w:rsidRPr="00C442D0">
        <w:t xml:space="preserve"> exposure API.</w:t>
      </w:r>
    </w:p>
    <w:p w14:paraId="42D478FF" w14:textId="3940B1E8" w:rsidR="00C12E5E" w:rsidRPr="00C442D0" w:rsidRDefault="00C12E5E" w:rsidP="00C12E5E">
      <w:pPr>
        <w:pStyle w:val="NO"/>
      </w:pPr>
      <w:r w:rsidRPr="00C442D0">
        <w:t>NOTE 4:</w:t>
      </w:r>
      <w:r w:rsidRPr="00C442D0">
        <w:tab/>
        <w:t>Configuration of the NEF endpoint address and access credentials in the Media AF in this case is beyond the scope of the present document.</w:t>
      </w:r>
    </w:p>
    <w:p w14:paraId="6C3297C4" w14:textId="01F5E461" w:rsidR="00C12E5E" w:rsidRPr="00C442D0" w:rsidRDefault="00C12E5E" w:rsidP="00C12E5E">
      <w:pPr>
        <w:keepNext/>
      </w:pPr>
      <w:r w:rsidRPr="00C442D0">
        <w:t xml:space="preserve">When a Network Assistance session is created by the Media Session Handler (per clauses 4.7.6 and 11.6.4.1), the Media AF shall create an </w:t>
      </w:r>
      <w:r w:rsidRPr="00C442D0">
        <w:rPr>
          <w:i/>
          <w:iCs/>
        </w:rPr>
        <w:t>AF application session context</w:t>
      </w:r>
      <w:r w:rsidRPr="00C442D0">
        <w:t xml:space="preserve"> in the PCF responsible for the PDU Session corresponding to the M4 application flows listed in the </w:t>
      </w:r>
      <w:r w:rsidRPr="00C442D0">
        <w:rPr>
          <w:rStyle w:val="Codechar"/>
          <w:lang w:val="en-GB"/>
        </w:rPr>
        <w:t>NetworkAssistanceSession.‌serviceDataFlow‌Descriptions</w:t>
      </w:r>
      <w:r w:rsidRPr="00C442D0">
        <w:t xml:space="preserve"> property.</w:t>
      </w:r>
    </w:p>
    <w:p w14:paraId="6BF51ED4" w14:textId="77777777" w:rsidR="00C12E5E" w:rsidRPr="00C442D0" w:rsidRDefault="00C12E5E" w:rsidP="00C12E5E">
      <w:r w:rsidRPr="00C442D0">
        <w:t xml:space="preserve">If no corresponding AF application session context already exists, the 5GMS AF shall use the </w:t>
      </w:r>
      <w:r w:rsidRPr="00C442D0">
        <w:rPr>
          <w:rStyle w:val="Codechar"/>
          <w:lang w:val="en-GB"/>
        </w:rPr>
        <w:t>Npcf_‌Policy‌Authorization_‌Create</w:t>
      </w:r>
      <w:r w:rsidRPr="00C442D0">
        <w:t xml:space="preserve"> operation at reference point N5 (or, if deployed outside the Trusted DN, the equivalent </w:t>
      </w:r>
      <w:r w:rsidRPr="00C442D0">
        <w:rPr>
          <w:rStyle w:val="Codechar"/>
          <w:lang w:val="en-GB"/>
        </w:rPr>
        <w:t>AsSession‌WithQoS</w:t>
      </w:r>
      <w:r w:rsidRPr="00C442D0">
        <w:t xml:space="preserve"> service operation) with the appropriate service information to create and provision a new AF application session context. The information in the </w:t>
      </w:r>
      <w:r w:rsidRPr="00C442D0">
        <w:rPr>
          <w:rStyle w:val="Codechar"/>
          <w:lang w:val="en-GB"/>
        </w:rPr>
        <w:t>AppSessionContext‌ReqData</w:t>
      </w:r>
      <w:r w:rsidRPr="00C442D0">
        <w:t xml:space="preserve"> shall be derived from the service data flow </w:t>
      </w:r>
      <w:r w:rsidRPr="00C442D0">
        <w:lastRenderedPageBreak/>
        <w:t>descriptions in the Network Assistance session resource, as well as from the referenced Policy Template (if any) and/or the requested QoS.</w:t>
      </w:r>
    </w:p>
    <w:p w14:paraId="35ACA91F" w14:textId="77777777" w:rsidR="00C12E5E" w:rsidRPr="00C442D0" w:rsidRDefault="00C12E5E" w:rsidP="00C12E5E">
      <w:r w:rsidRPr="00C442D0">
        <w:t xml:space="preserve">The AF application session context shall declare exactly one media component per media streaming session. A separate sub-component shall be declared for each M4 application flow listed in the </w:t>
      </w:r>
      <w:r w:rsidRPr="00C442D0">
        <w:rPr>
          <w:rStyle w:val="Codechar"/>
          <w:lang w:val="en-GB"/>
        </w:rPr>
        <w:t>NetworkAssistanceSession.‌serviceDataFlow‌Descriptions</w:t>
      </w:r>
      <w:r w:rsidRPr="00C442D0">
        <w:t xml:space="preserve"> array.</w:t>
      </w:r>
    </w:p>
    <w:p w14:paraId="3BE0D8B6" w14:textId="77777777" w:rsidR="00C12E5E" w:rsidRPr="00C442D0" w:rsidRDefault="00C12E5E" w:rsidP="00C12E5E">
      <w:pPr>
        <w:keepNext/>
      </w:pPr>
      <w:r w:rsidRPr="00C442D0">
        <w:t>For each of the Network Assistance sessions it is managing, the 5GMS AF shall subscribe to the following PCF notifications on the corresponding AF application session context:</w:t>
      </w:r>
    </w:p>
    <w:p w14:paraId="3BE69EC6" w14:textId="77777777" w:rsidR="00C12E5E" w:rsidRPr="00C442D0" w:rsidRDefault="00C12E5E" w:rsidP="00C12E5E">
      <w:pPr>
        <w:pStyle w:val="B1"/>
        <w:keepNext/>
      </w:pPr>
      <w:r w:rsidRPr="00C442D0">
        <w:t>-</w:t>
      </w:r>
      <w:r w:rsidRPr="00C442D0">
        <w:tab/>
        <w:t>Service Data Flow QoS notification control;</w:t>
      </w:r>
    </w:p>
    <w:p w14:paraId="1965F7E9" w14:textId="77777777" w:rsidR="00C12E5E" w:rsidRPr="00C442D0" w:rsidRDefault="00C12E5E" w:rsidP="00C12E5E">
      <w:pPr>
        <w:pStyle w:val="B1"/>
        <w:keepNext/>
      </w:pPr>
      <w:r w:rsidRPr="00C442D0">
        <w:t>-</w:t>
      </w:r>
      <w:r w:rsidRPr="00C442D0">
        <w:tab/>
        <w:t>Service Data Flow deactivation;</w:t>
      </w:r>
    </w:p>
    <w:p w14:paraId="77E46149" w14:textId="77777777" w:rsidR="00C12E5E" w:rsidRPr="00C442D0" w:rsidRDefault="00C12E5E" w:rsidP="00C12E5E">
      <w:pPr>
        <w:pStyle w:val="B1"/>
      </w:pPr>
      <w:r w:rsidRPr="00C442D0">
        <w:t>-</w:t>
      </w:r>
      <w:r w:rsidRPr="00C442D0">
        <w:tab/>
        <w:t>Resources allocation outcome.</w:t>
      </w:r>
    </w:p>
    <w:p w14:paraId="0F751DD7" w14:textId="1563EFF6" w:rsidR="00C12E5E" w:rsidRPr="00C442D0" w:rsidRDefault="00C12E5E" w:rsidP="00C12E5E">
      <w:r w:rsidRPr="00C442D0">
        <w:t xml:space="preserve">When requesting QoS provisioning for a media streaming session, the Media AF shall use the configured Policy Templates of the Provisioning Session to determine the list of the QoS references within </w:t>
      </w:r>
      <w:r w:rsidRPr="00C442D0">
        <w:rPr>
          <w:rStyle w:val="Codechar"/>
          <w:lang w:val="en-GB"/>
        </w:rPr>
        <w:t>altSerReqs</w:t>
      </w:r>
      <w:r w:rsidRPr="00C442D0">
        <w:t>. The lowest priority index shall be assigned to the policy template with the lowest QoS requirement, and the highest priority shall be assigned to the requested operation point by the UE (if the UE is allowed to use that operation point).</w:t>
      </w:r>
    </w:p>
    <w:p w14:paraId="1B067F60" w14:textId="3F40DB8F" w:rsidR="00C12E5E" w:rsidRPr="00C442D0" w:rsidRDefault="00C12E5E" w:rsidP="00C12E5E">
      <w:r w:rsidRPr="00C442D0">
        <w:t>When a Network Assistance session is subsequently destroyed by the Media Session Handler (per clauses </w:t>
      </w:r>
      <w:r w:rsidR="00180894" w:rsidRPr="00C442D0">
        <w:t>5.3.</w:t>
      </w:r>
      <w:r w:rsidRPr="00C442D0">
        <w:t>4.7 and 11.6.4.6), the Media AF shall destroy the corresponding AF application session context in the relevant PCF instance.</w:t>
      </w:r>
    </w:p>
    <w:p w14:paraId="6F2F2C1F" w14:textId="45C6B98F" w:rsidR="00C12E5E" w:rsidRPr="00C442D0" w:rsidRDefault="00C12E5E" w:rsidP="00C12E5E">
      <w:pPr>
        <w:pStyle w:val="Heading2"/>
        <w:rPr>
          <w:rFonts w:eastAsia="Malgun Gothic"/>
          <w:lang w:eastAsia="ko-KR"/>
        </w:rPr>
      </w:pPr>
      <w:bookmarkStart w:id="1628" w:name="_Toc68899711"/>
      <w:bookmarkStart w:id="1629" w:name="_Toc71214462"/>
      <w:bookmarkStart w:id="1630" w:name="_Toc71722136"/>
      <w:bookmarkStart w:id="1631" w:name="_Toc74859188"/>
      <w:bookmarkStart w:id="1632" w:name="_Toc152685682"/>
      <w:bookmarkStart w:id="1633" w:name="_Toc163809233"/>
      <w:r w:rsidRPr="00C442D0">
        <w:rPr>
          <w:rFonts w:eastAsia="Malgun Gothic"/>
          <w:lang w:eastAsia="ko-KR"/>
        </w:rPr>
        <w:t>5.6</w:t>
      </w:r>
      <w:r w:rsidRPr="00C442D0">
        <w:rPr>
          <w:rFonts w:eastAsia="Malgun Gothic"/>
          <w:lang w:eastAsia="ko-KR"/>
        </w:rPr>
        <w:tab/>
        <w:t>UE modem interactions</w:t>
      </w:r>
      <w:bookmarkEnd w:id="1633"/>
    </w:p>
    <w:p w14:paraId="257ED441" w14:textId="3633CE9F" w:rsidR="00C12E5E" w:rsidRPr="00C442D0" w:rsidRDefault="00C12E5E" w:rsidP="00C12E5E">
      <w:pPr>
        <w:pStyle w:val="Heading3"/>
        <w:rPr>
          <w:rFonts w:eastAsia="Malgun Gothic"/>
          <w:lang w:eastAsia="ko-KR"/>
        </w:rPr>
      </w:pPr>
      <w:bookmarkStart w:id="1634" w:name="_Toc163809234"/>
      <w:r w:rsidRPr="00C442D0">
        <w:rPr>
          <w:rFonts w:eastAsia="Malgun Gothic"/>
          <w:lang w:eastAsia="ko-KR"/>
        </w:rPr>
        <w:t>5.6.1</w:t>
      </w:r>
      <w:r w:rsidRPr="00C442D0">
        <w:rPr>
          <w:rFonts w:eastAsia="Malgun Gothic"/>
          <w:lang w:eastAsia="ko-KR"/>
        </w:rPr>
        <w:tab/>
      </w:r>
      <w:bookmarkEnd w:id="1628"/>
      <w:bookmarkEnd w:id="1629"/>
      <w:bookmarkEnd w:id="1630"/>
      <w:bookmarkEnd w:id="1631"/>
      <w:bookmarkEnd w:id="1632"/>
      <w:r w:rsidR="005B00E9" w:rsidRPr="00C442D0">
        <w:t>Overview</w:t>
      </w:r>
      <w:bookmarkEnd w:id="1634"/>
    </w:p>
    <w:p w14:paraId="0DA1783D" w14:textId="3C8910E1" w:rsidR="00C12E5E" w:rsidRPr="00C442D0" w:rsidRDefault="00C12E5E" w:rsidP="0028298D">
      <w:pPr>
        <w:rPr>
          <w:rFonts w:eastAsia="Malgun Gothic"/>
          <w:lang w:eastAsia="ko-KR"/>
        </w:rPr>
      </w:pPr>
      <w:r w:rsidRPr="00C442D0">
        <w:rPr>
          <w:rFonts w:eastAsia="Malgun Gothic"/>
          <w:lang w:eastAsia="ko-KR"/>
        </w:rPr>
        <w:t xml:space="preserve">Certain features of the Media Delivery System rely on interfaces and APIs that are essentially UE-internal. </w:t>
      </w:r>
      <w:r w:rsidRPr="00C442D0">
        <w:rPr>
          <w:lang w:eastAsia="ko-KR"/>
        </w:rPr>
        <w:t>The interactions between the Media Session Handler and the UE modem to support these features are specified in the following clauses.</w:t>
      </w:r>
    </w:p>
    <w:p w14:paraId="23C1D658" w14:textId="01CFC43B" w:rsidR="00C12E5E" w:rsidRPr="00C442D0" w:rsidRDefault="00C12E5E" w:rsidP="00C12E5E">
      <w:pPr>
        <w:pStyle w:val="Heading3"/>
        <w:rPr>
          <w:rFonts w:eastAsia="Malgun Gothic"/>
          <w:lang w:eastAsia="ko-KR"/>
        </w:rPr>
      </w:pPr>
      <w:bookmarkStart w:id="1635" w:name="_Toc68899712"/>
      <w:bookmarkStart w:id="1636" w:name="_Toc71214463"/>
      <w:bookmarkStart w:id="1637" w:name="_Toc71722137"/>
      <w:bookmarkStart w:id="1638" w:name="_Toc74859189"/>
      <w:bookmarkStart w:id="1639" w:name="_Toc152685683"/>
      <w:bookmarkStart w:id="1640" w:name="_Toc163809235"/>
      <w:r w:rsidRPr="00C442D0">
        <w:rPr>
          <w:rFonts w:eastAsia="Malgun Gothic"/>
          <w:lang w:eastAsia="ko-KR"/>
        </w:rPr>
        <w:t>5.6.2</w:t>
      </w:r>
      <w:r w:rsidRPr="00C442D0">
        <w:rPr>
          <w:rFonts w:eastAsia="Malgun Gothic"/>
          <w:lang w:eastAsia="ko-KR"/>
        </w:rPr>
        <w:tab/>
        <w:t>ANBR-based Network Assistance</w:t>
      </w:r>
      <w:bookmarkEnd w:id="1635"/>
      <w:bookmarkEnd w:id="1636"/>
      <w:bookmarkEnd w:id="1637"/>
      <w:bookmarkEnd w:id="1638"/>
      <w:bookmarkEnd w:id="1639"/>
      <w:bookmarkEnd w:id="1640"/>
    </w:p>
    <w:p w14:paraId="5E48A590" w14:textId="1F6A894F" w:rsidR="00C12E5E" w:rsidRPr="00C442D0" w:rsidRDefault="00C12E5E" w:rsidP="00C12E5E">
      <w:bookmarkStart w:id="1641" w:name="_MCCTEMPBM_CRPT71130649___7"/>
      <w:r w:rsidRPr="00C442D0">
        <w:t xml:space="preserve">If </w:t>
      </w:r>
      <w:r w:rsidR="000D0977" w:rsidRPr="00C442D0">
        <w:t>ANBR</w:t>
      </w:r>
      <w:r w:rsidRPr="00C442D0">
        <w:t xml:space="preserve">-based Network Assistance is supported, the Media Session Handler </w:t>
      </w:r>
      <w:r w:rsidR="000D0977" w:rsidRPr="00C442D0">
        <w:t xml:space="preserve">may </w:t>
      </w:r>
      <w:r w:rsidRPr="00C442D0">
        <w:t>use an interface to the Medium Access Control entity in the UE modem to send and receive bit rate recommendation messages. Th</w:t>
      </w:r>
      <w:r w:rsidR="000D0977" w:rsidRPr="00C442D0">
        <w:t>is</w:t>
      </w:r>
      <w:r w:rsidRPr="00C442D0">
        <w:t xml:space="preserve"> interface may be based on the AT commands </w:t>
      </w:r>
      <w:r w:rsidRPr="00C442D0">
        <w:rPr>
          <w:rStyle w:val="Codechar"/>
          <w:lang w:val="en-GB"/>
        </w:rPr>
        <w:t>+CGBRRREQ</w:t>
      </w:r>
      <w:r w:rsidRPr="00C442D0">
        <w:t xml:space="preserve"> and </w:t>
      </w:r>
      <w:r w:rsidRPr="00C442D0">
        <w:rPr>
          <w:rStyle w:val="Codechar"/>
          <w:lang w:val="en-GB"/>
        </w:rPr>
        <w:t>+CGBRRREP</w:t>
      </w:r>
      <w:r w:rsidRPr="00C442D0">
        <w:t xml:space="preserve"> as defined in TS 27.007 [</w:t>
      </w:r>
      <w:r w:rsidRPr="00C442D0">
        <w:rPr>
          <w:highlight w:val="yellow"/>
        </w:rPr>
        <w:t>27007</w:t>
      </w:r>
      <w:r w:rsidRPr="00C442D0">
        <w:t>].</w:t>
      </w:r>
    </w:p>
    <w:bookmarkEnd w:id="1641"/>
    <w:p w14:paraId="24047CFA" w14:textId="77777777" w:rsidR="00C12E5E" w:rsidRPr="00C442D0" w:rsidRDefault="00C12E5E" w:rsidP="00C12E5E">
      <w:r w:rsidRPr="00C442D0">
        <w:t xml:space="preserve">Furthermore, messaging across that interface corresponds to the logical translations of the </w:t>
      </w:r>
      <w:r w:rsidRPr="00C442D0">
        <w:rPr>
          <w:i/>
          <w:iCs/>
        </w:rPr>
        <w:t>Bit Rate Recommendation</w:t>
      </w:r>
      <w:r w:rsidRPr="00C442D0">
        <w:t xml:space="preserve"> and/or </w:t>
      </w:r>
      <w:r w:rsidRPr="00C442D0">
        <w:rPr>
          <w:i/>
          <w:iCs/>
        </w:rPr>
        <w:t>Bit Rate Recommendation Query</w:t>
      </w:r>
      <w:r w:rsidRPr="00C442D0">
        <w:t xml:space="preserve"> messages, carried by the Recommended bit rate MAC CE, exchanged between the RAN Modem and the RAN, as specified in TS 38.321 [</w:t>
      </w:r>
      <w:r w:rsidRPr="00C442D0">
        <w:rPr>
          <w:highlight w:val="yellow"/>
        </w:rPr>
        <w:t>38321</w:t>
      </w:r>
      <w:r w:rsidRPr="00C442D0">
        <w:t>] for 5G NR and TS 36.321 [</w:t>
      </w:r>
      <w:r w:rsidRPr="00C442D0">
        <w:rPr>
          <w:highlight w:val="yellow"/>
        </w:rPr>
        <w:t>36321</w:t>
      </w:r>
      <w:r w:rsidRPr="00C442D0">
        <w:t>] for LTE. The association between the LCID for which the recommendation applies and the actual flow (including the intermediate RLC channel) is performed by the modem.</w:t>
      </w:r>
    </w:p>
    <w:p w14:paraId="5B3B395E" w14:textId="2DF6FEA9" w:rsidR="00C12E5E" w:rsidRPr="00C442D0" w:rsidRDefault="00C12E5E" w:rsidP="00C12E5E">
      <w:pPr>
        <w:pStyle w:val="NO"/>
      </w:pPr>
      <w:r w:rsidRPr="00C442D0">
        <w:t>NOTE:</w:t>
      </w:r>
      <w:r w:rsidRPr="00C442D0">
        <w:tab/>
        <w:t xml:space="preserve">The </w:t>
      </w:r>
      <w:r w:rsidRPr="00C442D0">
        <w:rPr>
          <w:rStyle w:val="Codechar"/>
          <w:lang w:val="en-GB"/>
        </w:rPr>
        <w:t>+C5GQOSRDP=?</w:t>
      </w:r>
      <w:r w:rsidRPr="00C442D0">
        <w:t xml:space="preserve"> command may be used to </w:t>
      </w:r>
      <w:r w:rsidR="00822C4B">
        <w:t>obtain</w:t>
      </w:r>
      <w:r w:rsidRPr="00C442D0">
        <w:t xml:space="preserve"> a list of CID values that are associated with QoS flows (both network and MT/TE initiated). When used to request a bit rate boost, the query shall not request a bit rate that may exceed the MFBR for the corresponding QoS Flow. Failure to ensure this may result in unexpected congestion-induced packet delays and packet dropping.</w:t>
      </w:r>
    </w:p>
    <w:p w14:paraId="0A14ADFC" w14:textId="1E2E0BF7" w:rsidR="00C12E5E" w:rsidRPr="00C442D0" w:rsidRDefault="00C12E5E" w:rsidP="00C12E5E">
      <w:pPr>
        <w:rPr>
          <w:rStyle w:val="Codechar"/>
          <w:lang w:val="en-GB"/>
        </w:rPr>
      </w:pPr>
      <w:r w:rsidRPr="00C442D0">
        <w:t xml:space="preserve">The </w:t>
      </w:r>
      <w:r w:rsidRPr="00C442D0">
        <w:rPr>
          <w:i/>
          <w:iCs/>
        </w:rPr>
        <w:t>Bit Rate Recommendation Query</w:t>
      </w:r>
      <w:r w:rsidRPr="00C442D0">
        <w:t xml:space="preserve"> shall indicate the bit rate desired by the application, as described by</w:t>
      </w:r>
      <w:r w:rsidR="005F3A25" w:rsidRPr="00C442D0">
        <w:t> </w:t>
      </w:r>
      <w:r w:rsidRPr="00C442D0">
        <w:t>[</w:t>
      </w:r>
      <w:r w:rsidRPr="00C442D0">
        <w:rPr>
          <w:highlight w:val="yellow"/>
        </w:rPr>
        <w:t>38321</w:t>
      </w:r>
      <w:r w:rsidRPr="00C442D0">
        <w:t>] and</w:t>
      </w:r>
      <w:r w:rsidR="005F3A25" w:rsidRPr="00C442D0">
        <w:t> </w:t>
      </w:r>
      <w:r w:rsidRPr="00C442D0">
        <w:t>[</w:t>
      </w:r>
      <w:r w:rsidRPr="00C442D0">
        <w:rPr>
          <w:highlight w:val="yellow"/>
        </w:rPr>
        <w:t>36321</w:t>
      </w:r>
      <w:r w:rsidRPr="00C442D0">
        <w:t>]. This request may be used by the Media Session Handler to request for a temporary increase in bit rate for the corresponding flow ("</w:t>
      </w:r>
      <w:r w:rsidR="0006534D">
        <w:t>delivery</w:t>
      </w:r>
      <w:r w:rsidRPr="00C442D0">
        <w:t xml:space="preserve"> boost"). The RAN responds with a Bit Rate Recommendation message that confirms the recommended bit rate after the boost grant. Once the bit rate drops again after a boost grant, the network shall inform the Media Session Handler about the new recommended bit rate by means of an ANBR message.</w:t>
      </w:r>
    </w:p>
    <w:p w14:paraId="56634010" w14:textId="241CC947" w:rsidR="00C12E5E" w:rsidRPr="00C442D0" w:rsidRDefault="00C12E5E" w:rsidP="00C12E5E">
      <w:r w:rsidRPr="00C442D0">
        <w:t xml:space="preserve">Whenever the Media Session Handler receives a message from the UE modem corresponding to the logical translation of the </w:t>
      </w:r>
      <w:r w:rsidRPr="00C442D0">
        <w:rPr>
          <w:i/>
          <w:iCs/>
        </w:rPr>
        <w:t>Bit Rate Recommendation</w:t>
      </w:r>
      <w:r w:rsidRPr="00C442D0">
        <w:t xml:space="preserve"> message for the associated RAN uplink or downlink, it shall notify the Media Access Function (via a suitable </w:t>
      </w:r>
      <w:r w:rsidR="00AF5746">
        <w:t xml:space="preserve">reference point </w:t>
      </w:r>
      <w:r w:rsidRPr="00C442D0">
        <w:t>M</w:t>
      </w:r>
      <w:r w:rsidR="00F90002" w:rsidRPr="00C442D0">
        <w:t>11</w:t>
      </w:r>
      <w:r w:rsidRPr="00C442D0">
        <w:t xml:space="preserve"> notification</w:t>
      </w:r>
      <w:r w:rsidR="00311BCB">
        <w:t xml:space="preserve"> – see table </w:t>
      </w:r>
      <w:r w:rsidR="00311BCB" w:rsidRPr="0006534D">
        <w:rPr>
          <w:highlight w:val="yellow"/>
        </w:rPr>
        <w:t>10.</w:t>
      </w:r>
      <w:r w:rsidR="0006534D" w:rsidRPr="0006534D">
        <w:rPr>
          <w:highlight w:val="yellow"/>
        </w:rPr>
        <w:t>4</w:t>
      </w:r>
      <w:r w:rsidR="00311BCB" w:rsidRPr="0006534D">
        <w:rPr>
          <w:highlight w:val="yellow"/>
        </w:rPr>
        <w:t>.2</w:t>
      </w:r>
      <w:r w:rsidR="00311BCB" w:rsidRPr="0006534D">
        <w:rPr>
          <w:highlight w:val="yellow"/>
        </w:rPr>
        <w:noBreakHyphen/>
        <w:t>2</w:t>
      </w:r>
      <w:r w:rsidRPr="00C442D0">
        <w:t>) of the new bit rate recommendation associated with the indicated PDU session.</w:t>
      </w:r>
    </w:p>
    <w:p w14:paraId="389D8366" w14:textId="47CA4EEA" w:rsidR="00C12E5E" w:rsidRPr="00C442D0" w:rsidRDefault="00C12E5E" w:rsidP="00C12E5E">
      <w:r w:rsidRPr="00C442D0">
        <w:lastRenderedPageBreak/>
        <w:t xml:space="preserve">Furthermore, whenever the Media Session Handler receives a request for a </w:t>
      </w:r>
      <w:r w:rsidR="0006534D">
        <w:t>delivery</w:t>
      </w:r>
      <w:r w:rsidRPr="00C442D0">
        <w:t xml:space="preserve"> boost from the Media Access Function (via </w:t>
      </w:r>
      <w:r w:rsidR="00AF5746">
        <w:t xml:space="preserve">a suitable </w:t>
      </w:r>
      <w:r w:rsidR="008F1DA9">
        <w:t xml:space="preserve">reference point </w:t>
      </w:r>
      <w:r w:rsidRPr="00C442D0">
        <w:t>M</w:t>
      </w:r>
      <w:r w:rsidR="00F90002" w:rsidRPr="00C442D0">
        <w:t>11</w:t>
      </w:r>
      <w:r w:rsidR="00AF5746">
        <w:t xml:space="preserve"> method invocation</w:t>
      </w:r>
      <w:r w:rsidR="00311BCB">
        <w:t xml:space="preserve"> – see clause </w:t>
      </w:r>
      <w:r w:rsidR="00311BCB" w:rsidRPr="0006534D">
        <w:rPr>
          <w:highlight w:val="yellow"/>
        </w:rPr>
        <w:t>10.</w:t>
      </w:r>
      <w:r w:rsidR="0006534D" w:rsidRPr="0006534D">
        <w:rPr>
          <w:highlight w:val="yellow"/>
        </w:rPr>
        <w:t>4</w:t>
      </w:r>
      <w:r w:rsidR="00311BCB" w:rsidRPr="0006534D">
        <w:rPr>
          <w:highlight w:val="yellow"/>
        </w:rPr>
        <w:t>.1.</w:t>
      </w:r>
      <w:r w:rsidR="0006534D">
        <w:rPr>
          <w:highlight w:val="yellow"/>
        </w:rPr>
        <w:t>2</w:t>
      </w:r>
      <w:r w:rsidRPr="00C442D0">
        <w:t xml:space="preserve">) relating to a PDU session in use for Media Delivery, it may send a </w:t>
      </w:r>
      <w:r w:rsidR="0006534D">
        <w:t>delivery</w:t>
      </w:r>
      <w:r w:rsidRPr="00C442D0">
        <w:t xml:space="preserve"> boost message to the UE modem. That </w:t>
      </w:r>
      <w:r w:rsidR="0006534D">
        <w:t>delivery</w:t>
      </w:r>
      <w:r w:rsidRPr="00C442D0">
        <w:t xml:space="preserve"> boost request is logically translated by the modem to the </w:t>
      </w:r>
      <w:r w:rsidRPr="00C442D0">
        <w:rPr>
          <w:i/>
          <w:iCs/>
        </w:rPr>
        <w:t>Bit Rate Recommendation Query</w:t>
      </w:r>
      <w:r w:rsidRPr="00C442D0">
        <w:t xml:space="preserve"> message which is then sent to the RAN on the associated RAN uplink or downlink.</w:t>
      </w:r>
    </w:p>
    <w:p w14:paraId="0DC6B4E0" w14:textId="329A53BB" w:rsidR="00C12E5E" w:rsidRPr="00C442D0" w:rsidRDefault="00C12E5E" w:rsidP="00C12E5E">
      <w:r w:rsidRPr="00C442D0">
        <w:t>It is left to the implementer of the Media Access Function to decide how to best use the bit rate recommendation and the bit rate recommendation query information for individual media delivery sessions.</w:t>
      </w:r>
    </w:p>
    <w:p w14:paraId="1B15C088" w14:textId="779461C6" w:rsidR="00C12E5E" w:rsidRPr="00C442D0" w:rsidRDefault="00C12E5E" w:rsidP="00C12E5E">
      <w:pPr>
        <w:pStyle w:val="Heading3"/>
        <w:rPr>
          <w:rFonts w:eastAsia="Malgun Gothic"/>
          <w:lang w:eastAsia="ko-KR"/>
        </w:rPr>
      </w:pPr>
      <w:bookmarkStart w:id="1642" w:name="_Toc152685684"/>
      <w:bookmarkStart w:id="1643" w:name="_Toc163809236"/>
      <w:r w:rsidRPr="00C442D0">
        <w:rPr>
          <w:rFonts w:eastAsia="Malgun Gothic"/>
          <w:lang w:eastAsia="ko-KR"/>
        </w:rPr>
        <w:t>5.6.3</w:t>
      </w:r>
      <w:r w:rsidRPr="00C442D0">
        <w:rPr>
          <w:rFonts w:eastAsia="Malgun Gothic"/>
          <w:lang w:eastAsia="ko-KR"/>
        </w:rPr>
        <w:tab/>
      </w:r>
      <w:r w:rsidR="002B37B5">
        <w:rPr>
          <w:rFonts w:eastAsia="Malgun Gothic"/>
          <w:lang w:eastAsia="ko-KR"/>
        </w:rPr>
        <w:t>RAN</w:t>
      </w:r>
      <w:r w:rsidRPr="00C442D0">
        <w:rPr>
          <w:rFonts w:eastAsia="Malgun Gothic"/>
          <w:lang w:eastAsia="ko-KR"/>
        </w:rPr>
        <w:t>-based metrics reporting</w:t>
      </w:r>
      <w:bookmarkEnd w:id="1642"/>
      <w:bookmarkEnd w:id="1643"/>
    </w:p>
    <w:p w14:paraId="2C87DC00" w14:textId="1277D49B" w:rsidR="00C12E5E" w:rsidRPr="00C442D0" w:rsidRDefault="00C12E5E" w:rsidP="00C12E5E">
      <w:r w:rsidRPr="00C442D0">
        <w:t xml:space="preserve">These procedures shall be used by the Media Session Handler to control metrics reporting when such reporting is configured by the OAM via the 5G control </w:t>
      </w:r>
      <w:r w:rsidR="002B37B5">
        <w:t>plane signalling</w:t>
      </w:r>
      <w:r w:rsidRPr="00C442D0">
        <w:t>.</w:t>
      </w:r>
    </w:p>
    <w:p w14:paraId="730FC77C" w14:textId="374239F4" w:rsidR="00C12E5E" w:rsidRPr="00C442D0" w:rsidRDefault="002B37B5" w:rsidP="00C12E5E">
      <w:bookmarkStart w:id="1644" w:name="_Hlk157001096"/>
      <w:r>
        <w:rPr>
          <w:rFonts w:eastAsia="DengXian"/>
        </w:rPr>
        <w:t>As described in clause</w:t>
      </w:r>
      <w:r w:rsidRPr="00731330">
        <w:rPr>
          <w:rFonts w:eastAsia="DengXian"/>
        </w:rPr>
        <w:t> L.1 of TS 26.247 [</w:t>
      </w:r>
      <w:r w:rsidRPr="00731330">
        <w:rPr>
          <w:rFonts w:eastAsia="DengXian"/>
          <w:highlight w:val="yellow"/>
        </w:rPr>
        <w:t>26247</w:t>
      </w:r>
      <w:r w:rsidRPr="00731330">
        <w:rPr>
          <w:rFonts w:eastAsia="DengXian"/>
        </w:rPr>
        <w:t>]</w:t>
      </w:r>
      <w:r>
        <w:rPr>
          <w:rFonts w:eastAsia="DengXian"/>
        </w:rPr>
        <w:t xml:space="preserve">, the </w:t>
      </w:r>
      <w:r>
        <w:t>metrics configuration is delivered to the UE as a container from the OAM via RAN and t</w:t>
      </w:r>
      <w:bookmarkEnd w:id="1644"/>
      <w:r w:rsidR="00C12E5E" w:rsidRPr="00C442D0">
        <w:t xml:space="preserve">he Media Session Handler </w:t>
      </w:r>
      <w:r>
        <w:rPr>
          <w:rFonts w:eastAsia="DengXian"/>
        </w:rPr>
        <w:t>should</w:t>
      </w:r>
      <w:r w:rsidRPr="00731330">
        <w:rPr>
          <w:rFonts w:eastAsia="DengXian"/>
        </w:rPr>
        <w:t xml:space="preserve"> </w:t>
      </w:r>
      <w:r>
        <w:rPr>
          <w:rFonts w:eastAsia="DengXian"/>
        </w:rPr>
        <w:t>obtain its</w:t>
      </w:r>
      <w:r w:rsidR="00C12E5E" w:rsidRPr="00C442D0">
        <w:t xml:space="preserve"> metrics configuration</w:t>
      </w:r>
      <w:bookmarkStart w:id="1645" w:name="_Hlk157001228"/>
      <w:r>
        <w:rPr>
          <w:rFonts w:eastAsia="DengXian"/>
        </w:rPr>
        <w:t>, e.g. using the AT Command</w:t>
      </w:r>
      <w:r>
        <w:t xml:space="preserve"> </w:t>
      </w:r>
      <w:r w:rsidRPr="00A86D83">
        <w:rPr>
          <w:rStyle w:val="Codechar"/>
        </w:rPr>
        <w:t>+CAPPLEVMC</w:t>
      </w:r>
      <w:r>
        <w:t xml:space="preserve"> or </w:t>
      </w:r>
      <w:r w:rsidRPr="00A86D83">
        <w:rPr>
          <w:rStyle w:val="Codechar"/>
        </w:rPr>
        <w:t>+CAPPLEVMCNR</w:t>
      </w:r>
      <w:bookmarkEnd w:id="1645"/>
      <w:r w:rsidR="00C12E5E" w:rsidRPr="00C442D0">
        <w:t>. This configuration may also include virtual reality metrics as specified in clause 9.3 of TS 26.118 [</w:t>
      </w:r>
      <w:r w:rsidR="00C12E5E" w:rsidRPr="00C442D0">
        <w:rPr>
          <w:highlight w:val="yellow"/>
        </w:rPr>
        <w:t>26118</w:t>
      </w:r>
      <w:r w:rsidR="00C12E5E" w:rsidRPr="00C442D0">
        <w:t xml:space="preserve">]. When a metrics configuration is received, the Media Session Handler shall store this configuration and use it for all subsequent </w:t>
      </w:r>
      <w:r>
        <w:t>media delivery</w:t>
      </w:r>
      <w:r w:rsidR="00C12E5E" w:rsidRPr="00C442D0">
        <w:t xml:space="preserve"> sessions.</w:t>
      </w:r>
    </w:p>
    <w:p w14:paraId="3F64D7EF" w14:textId="213DA27F" w:rsidR="00C12E5E" w:rsidRPr="00C442D0" w:rsidRDefault="00C12E5E" w:rsidP="00C12E5E">
      <w:r w:rsidRPr="00C442D0">
        <w:t xml:space="preserve">When a media delivery session is started the Media Session Handler shall determine whether metrics from this session shall be reported. The determination shall be based on the </w:t>
      </w:r>
      <w:r w:rsidRPr="00C442D0">
        <w:rPr>
          <w:i/>
          <w:iCs/>
        </w:rPr>
        <w:t>sample percentage</w:t>
      </w:r>
      <w:r w:rsidR="002B37B5">
        <w:t xml:space="preserve">, </w:t>
      </w:r>
      <w:r w:rsidR="002B37B5" w:rsidRPr="002B37B5">
        <w:rPr>
          <w:i/>
          <w:iCs/>
        </w:rPr>
        <w:t>slice scope</w:t>
      </w:r>
      <w:r w:rsidRPr="00C442D0">
        <w:t xml:space="preserve"> and </w:t>
      </w:r>
      <w:r w:rsidRPr="00C442D0">
        <w:rPr>
          <w:i/>
          <w:iCs/>
        </w:rPr>
        <w:t>streaming source filter</w:t>
      </w:r>
      <w:r w:rsidRPr="00C442D0">
        <w:t xml:space="preserve"> specified in the stored metrics configuration, according to </w:t>
      </w:r>
      <w:r w:rsidR="002B37B5">
        <w:t>clause 10.5</w:t>
      </w:r>
      <w:r w:rsidRPr="00C442D0">
        <w:t xml:space="preserve"> of TS 26.247 [</w:t>
      </w:r>
      <w:r w:rsidRPr="00C442D0">
        <w:rPr>
          <w:highlight w:val="yellow"/>
        </w:rPr>
        <w:t>26247</w:t>
      </w:r>
      <w:r w:rsidRPr="00C442D0">
        <w:t>].</w:t>
      </w:r>
    </w:p>
    <w:p w14:paraId="1ABCB748" w14:textId="06256309" w:rsidR="00C12E5E" w:rsidRPr="00C442D0" w:rsidRDefault="00C12E5E" w:rsidP="00C12E5E">
      <w:r w:rsidRPr="00C442D0">
        <w:t>If metrics are to be reported for the session, the Media Session Handler shall request the Media Access Function to create a metrics collection job. The Media Access Function shall return a reference to the created job, which the Media Session Handler shall use in all subsequent actions related to this job.</w:t>
      </w:r>
    </w:p>
    <w:p w14:paraId="54CFF542" w14:textId="31F66F71" w:rsidR="00C12E5E" w:rsidRPr="00C442D0" w:rsidRDefault="00C12E5E" w:rsidP="00C12E5E">
      <w:bookmarkStart w:id="1646" w:name="_MCCTEMPBM_CRPT71130650___7"/>
      <w:r w:rsidRPr="00C442D0">
        <w:t>The Media Session Handler shall configure the metrics collection job with the set of metrics to be collected during the media delivery session. The format of the configuration shall be according to clause L.2 of [</w:t>
      </w:r>
      <w:r w:rsidRPr="00C442D0">
        <w:rPr>
          <w:highlight w:val="yellow"/>
        </w:rPr>
        <w:t>26247</w:t>
      </w:r>
      <w:r w:rsidRPr="00C442D0">
        <w:t xml:space="preserve">], but only the </w:t>
      </w:r>
      <w:r w:rsidRPr="00C442D0">
        <w:rPr>
          <w:rStyle w:val="Codechar"/>
          <w:lang w:val="en-GB"/>
        </w:rPr>
        <w:t>metrics</w:t>
      </w:r>
      <w:r w:rsidRPr="00C442D0">
        <w:t xml:space="preserve"> attribute in the configuration shall be used for this purpose.</w:t>
      </w:r>
    </w:p>
    <w:p w14:paraId="4900D658" w14:textId="431625F8" w:rsidR="00C12E5E" w:rsidRPr="00C442D0" w:rsidRDefault="00C12E5E" w:rsidP="00C12E5E">
      <w:r w:rsidRPr="00C442D0">
        <w:t xml:space="preserve">The Media Session Handler shall regularly request the collected metrics from the Media Access </w:t>
      </w:r>
      <w:r w:rsidR="002B37B5">
        <w:t>Function</w:t>
      </w:r>
      <w:r w:rsidRPr="00C442D0">
        <w:t xml:space="preserve"> according to the </w:t>
      </w:r>
      <w:r w:rsidRPr="00C442D0">
        <w:rPr>
          <w:rStyle w:val="Codechar"/>
          <w:lang w:val="en-GB"/>
        </w:rPr>
        <w:t>reportingInterval</w:t>
      </w:r>
      <w:r w:rsidRPr="00C442D0">
        <w:t xml:space="preserve"> specified in the metrics configuration. The metrics returned by the Media Access </w:t>
      </w:r>
      <w:r w:rsidR="002B37B5">
        <w:t>Function</w:t>
      </w:r>
      <w:r w:rsidRPr="00C442D0">
        <w:t xml:space="preserve"> shall use the format as described in clause 10.6 of [</w:t>
      </w:r>
      <w:r w:rsidRPr="00C442D0">
        <w:rPr>
          <w:highlight w:val="yellow"/>
        </w:rPr>
        <w:t>26247</w:t>
      </w:r>
      <w:r w:rsidRPr="00C442D0">
        <w:t xml:space="preserve">], and (for </w:t>
      </w:r>
      <w:r w:rsidR="002B37B5">
        <w:t>V</w:t>
      </w:r>
      <w:r w:rsidRPr="00C442D0">
        <w:t xml:space="preserve">irtual </w:t>
      </w:r>
      <w:r w:rsidR="002B37B5">
        <w:t>R</w:t>
      </w:r>
      <w:r w:rsidRPr="00C442D0">
        <w:t>eality media) in clause 9.4</w:t>
      </w:r>
      <w:r w:rsidR="002B37B5">
        <w:t>.3</w:t>
      </w:r>
      <w:r w:rsidRPr="00C442D0">
        <w:t xml:space="preserve"> of TS 26.118 [</w:t>
      </w:r>
      <w:r w:rsidRPr="00C442D0">
        <w:rPr>
          <w:highlight w:val="yellow"/>
        </w:rPr>
        <w:t>26118</w:t>
      </w:r>
      <w:r w:rsidRPr="00C442D0">
        <w:t xml:space="preserve">]. The Media Session Handler </w:t>
      </w:r>
      <w:r w:rsidR="002B37B5">
        <w:t>should</w:t>
      </w:r>
      <w:r w:rsidRPr="00C442D0">
        <w:t xml:space="preserve"> forward these to the </w:t>
      </w:r>
      <w:bookmarkStart w:id="1647" w:name="_Hlk157001427"/>
      <w:r w:rsidR="002B37B5">
        <w:rPr>
          <w:rFonts w:eastAsia="DengXian"/>
        </w:rPr>
        <w:t xml:space="preserve">UE modem, e.g. using the </w:t>
      </w:r>
      <w:r w:rsidR="002B37B5">
        <w:t xml:space="preserve">AT command </w:t>
      </w:r>
      <w:r w:rsidR="002B37B5" w:rsidRPr="00543D8B">
        <w:rPr>
          <w:rStyle w:val="Codechar"/>
        </w:rPr>
        <w:t>+CAPPLEVMR</w:t>
      </w:r>
      <w:r w:rsidR="002B37B5">
        <w:t xml:space="preserve"> or </w:t>
      </w:r>
      <w:r w:rsidR="002B37B5" w:rsidRPr="00543D8B">
        <w:rPr>
          <w:rStyle w:val="Codechar"/>
        </w:rPr>
        <w:t>+CAPPLEVMRNR</w:t>
      </w:r>
      <w:r w:rsidR="002B37B5" w:rsidRPr="002A485B">
        <w:t>.</w:t>
      </w:r>
      <w:bookmarkEnd w:id="1647"/>
      <w:r w:rsidR="002B37B5">
        <w:t xml:space="preserve"> As a result, the UE modem sends metrics reports</w:t>
      </w:r>
      <w:r w:rsidR="002B37B5" w:rsidRPr="003E46AB">
        <w:t xml:space="preserve"> </w:t>
      </w:r>
      <w:r w:rsidR="002B37B5">
        <w:t xml:space="preserve">to the RAN which are then forwarded to the </w:t>
      </w:r>
      <w:r w:rsidRPr="00C442D0">
        <w:t>OAM according to clause L.1 of [</w:t>
      </w:r>
      <w:r w:rsidRPr="00C442D0">
        <w:rPr>
          <w:highlight w:val="yellow"/>
        </w:rPr>
        <w:t>26247</w:t>
      </w:r>
      <w:r w:rsidRPr="00C442D0">
        <w:t>].</w:t>
      </w:r>
    </w:p>
    <w:bookmarkEnd w:id="1646"/>
    <w:p w14:paraId="402BC0FD" w14:textId="732D32C5" w:rsidR="00C12E5E" w:rsidRPr="00C442D0" w:rsidRDefault="00C12E5E" w:rsidP="00C12E5E">
      <w:r w:rsidRPr="00C442D0">
        <w:t>When the media delivery session is finished the Media Session Handler shall destroy the metrics collection job.</w:t>
      </w:r>
    </w:p>
    <w:p w14:paraId="6A8E68BE" w14:textId="0758B501" w:rsidR="00953136" w:rsidRPr="00C442D0" w:rsidRDefault="00953136" w:rsidP="00953136">
      <w:pPr>
        <w:pStyle w:val="Heading1"/>
      </w:pPr>
      <w:bookmarkStart w:id="1648" w:name="_Toc163809237"/>
      <w:r w:rsidRPr="00C442D0">
        <w:t>6</w:t>
      </w:r>
      <w:r w:rsidRPr="00C442D0">
        <w:tab/>
        <w:t>3GPP Service URL</w:t>
      </w:r>
      <w:bookmarkEnd w:id="1648"/>
    </w:p>
    <w:p w14:paraId="745529C5" w14:textId="77777777" w:rsidR="00953136" w:rsidRPr="00C442D0" w:rsidRDefault="00953136" w:rsidP="00953136">
      <w:pPr>
        <w:pStyle w:val="EditorsNote"/>
      </w:pPr>
      <w:r w:rsidRPr="00C442D0">
        <w:t>Editor’s Note: General design of 3GPP Service URLs, which may be factored out into its own TS in future.</w:t>
      </w:r>
    </w:p>
    <w:p w14:paraId="06CD8B71" w14:textId="1DA55F40" w:rsidR="005D4FB2" w:rsidRPr="00C442D0" w:rsidRDefault="00953136" w:rsidP="005D4FB2">
      <w:pPr>
        <w:pStyle w:val="Heading1"/>
      </w:pPr>
      <w:bookmarkStart w:id="1649" w:name="_Toc163809238"/>
      <w:r w:rsidRPr="00C442D0">
        <w:lastRenderedPageBreak/>
        <w:t>7</w:t>
      </w:r>
      <w:r w:rsidR="005D4FB2" w:rsidRPr="00C442D0">
        <w:tab/>
        <w:t xml:space="preserve">General </w:t>
      </w:r>
      <w:r w:rsidR="009E308A" w:rsidRPr="00C442D0">
        <w:t>a</w:t>
      </w:r>
      <w:r w:rsidR="005D4FB2" w:rsidRPr="00C442D0">
        <w:t xml:space="preserve">spects of </w:t>
      </w:r>
      <w:r w:rsidR="00A77B55" w:rsidRPr="00C442D0">
        <w:t xml:space="preserve">network </w:t>
      </w:r>
      <w:r w:rsidR="005D4FB2" w:rsidRPr="00C442D0">
        <w:t>APIs</w:t>
      </w:r>
      <w:bookmarkEnd w:id="1649"/>
    </w:p>
    <w:p w14:paraId="38EEB4B6" w14:textId="2AE6813E" w:rsidR="00695176" w:rsidRPr="00C442D0" w:rsidRDefault="00695176" w:rsidP="00695176">
      <w:pPr>
        <w:pStyle w:val="Heading2"/>
        <w:rPr>
          <w:rFonts w:eastAsia="Calibri"/>
        </w:rPr>
      </w:pPr>
      <w:bookmarkStart w:id="1650" w:name="_Toc68899554"/>
      <w:bookmarkStart w:id="1651" w:name="_Toc71214305"/>
      <w:bookmarkStart w:id="1652" w:name="_Toc71721979"/>
      <w:bookmarkStart w:id="1653" w:name="_Toc74859031"/>
      <w:bookmarkStart w:id="1654" w:name="_Toc146626923"/>
      <w:bookmarkStart w:id="1655" w:name="_Toc68899568"/>
      <w:bookmarkStart w:id="1656" w:name="_Toc71214319"/>
      <w:bookmarkStart w:id="1657" w:name="_Toc71721993"/>
      <w:bookmarkStart w:id="1658" w:name="_Toc74859045"/>
      <w:bookmarkStart w:id="1659" w:name="_Toc146626937"/>
      <w:bookmarkStart w:id="1660" w:name="_Toc68899585"/>
      <w:bookmarkStart w:id="1661" w:name="_Toc71214336"/>
      <w:bookmarkStart w:id="1662" w:name="_Toc71722010"/>
      <w:bookmarkStart w:id="1663" w:name="_Toc74859062"/>
      <w:bookmarkStart w:id="1664" w:name="_Toc123800795"/>
      <w:bookmarkStart w:id="1665" w:name="_Toc163809239"/>
      <w:r w:rsidRPr="00C442D0">
        <w:rPr>
          <w:rFonts w:eastAsia="Calibri"/>
        </w:rPr>
        <w:t>7.1</w:t>
      </w:r>
      <w:r w:rsidRPr="00C442D0">
        <w:rPr>
          <w:rFonts w:eastAsia="Calibri"/>
        </w:rPr>
        <w:tab/>
        <w:t>Usage of HTTP</w:t>
      </w:r>
      <w:bookmarkEnd w:id="1650"/>
      <w:bookmarkEnd w:id="1651"/>
      <w:bookmarkEnd w:id="1652"/>
      <w:bookmarkEnd w:id="1653"/>
      <w:bookmarkEnd w:id="1654"/>
      <w:bookmarkEnd w:id="1665"/>
    </w:p>
    <w:p w14:paraId="38977E0A" w14:textId="4AD1B4A0" w:rsidR="00695176" w:rsidRPr="00C442D0" w:rsidRDefault="00695176" w:rsidP="00695176">
      <w:pPr>
        <w:pStyle w:val="Heading3"/>
      </w:pPr>
      <w:bookmarkStart w:id="1666" w:name="_Toc68899555"/>
      <w:bookmarkStart w:id="1667" w:name="_Toc71214306"/>
      <w:bookmarkStart w:id="1668" w:name="_Toc71721980"/>
      <w:bookmarkStart w:id="1669" w:name="_Toc74859032"/>
      <w:bookmarkStart w:id="1670" w:name="_Toc146626924"/>
      <w:bookmarkStart w:id="1671" w:name="_Toc163809240"/>
      <w:r w:rsidRPr="00C442D0">
        <w:t>7.</w:t>
      </w:r>
      <w:r w:rsidR="00D0380F" w:rsidRPr="00C442D0">
        <w:t>1</w:t>
      </w:r>
      <w:r w:rsidRPr="00C442D0">
        <w:t>.1</w:t>
      </w:r>
      <w:r w:rsidRPr="00C442D0">
        <w:tab/>
        <w:t>HTTP protocol version</w:t>
      </w:r>
      <w:bookmarkEnd w:id="1666"/>
      <w:bookmarkEnd w:id="1667"/>
      <w:bookmarkEnd w:id="1668"/>
      <w:bookmarkEnd w:id="1669"/>
      <w:bookmarkEnd w:id="1670"/>
      <w:bookmarkEnd w:id="1671"/>
    </w:p>
    <w:p w14:paraId="56475BE0" w14:textId="02BAC0FB" w:rsidR="00695176" w:rsidRPr="00C442D0" w:rsidRDefault="00695176" w:rsidP="000A6F15">
      <w:pPr>
        <w:keepNext/>
        <w:keepLines/>
      </w:pPr>
      <w:commentRangeStart w:id="1672"/>
      <w:r w:rsidRPr="00C442D0">
        <w:t>Implementations of the Media AF shall expose both HTTP/1.1 [</w:t>
      </w:r>
      <w:r w:rsidRPr="00C442D0">
        <w:rPr>
          <w:highlight w:val="yellow"/>
        </w:rPr>
        <w:t>HTTP11</w:t>
      </w:r>
      <w:r w:rsidRPr="00C442D0">
        <w:t>] and HTTP/2</w:t>
      </w:r>
      <w:r w:rsidR="007360D0" w:rsidRPr="00C442D0">
        <w:t> </w:t>
      </w:r>
      <w:r w:rsidRPr="00C442D0">
        <w:t>[</w:t>
      </w:r>
      <w:r w:rsidRPr="00C442D0">
        <w:rPr>
          <w:highlight w:val="yellow"/>
        </w:rPr>
        <w:t>HTTP2</w:t>
      </w:r>
      <w:r w:rsidRPr="00C442D0">
        <w:t>] endpoints at reference points M1</w:t>
      </w:r>
      <w:r w:rsidR="000B3709">
        <w:t>, M3</w:t>
      </w:r>
      <w:r w:rsidRPr="00C442D0">
        <w:t xml:space="preserve"> and M5, including support for the HTTP/2 starting mechanisms specified in section 3 of RFC </w:t>
      </w:r>
      <w:r w:rsidR="007360D0" w:rsidRPr="00C442D0">
        <w:t>9113</w:t>
      </w:r>
      <w:r w:rsidRPr="00C442D0">
        <w:t> [</w:t>
      </w:r>
      <w:r w:rsidRPr="00C442D0">
        <w:rPr>
          <w:highlight w:val="yellow"/>
        </w:rPr>
        <w:t>HTTP2</w:t>
      </w:r>
      <w:r w:rsidRPr="00C442D0">
        <w:t>]. In both protocol versions, TLS</w:t>
      </w:r>
      <w:r w:rsidR="00BC5E19" w:rsidRPr="00C442D0">
        <w:t xml:space="preserve"> version 1.3</w:t>
      </w:r>
      <w:r w:rsidRPr="00C442D0">
        <w:t> [</w:t>
      </w:r>
      <w:r w:rsidRPr="00C442D0">
        <w:rPr>
          <w:highlight w:val="yellow"/>
        </w:rPr>
        <w:t>TLS13</w:t>
      </w:r>
      <w:r w:rsidRPr="00C442D0">
        <w:t>] shall be supported and HTTPS interactions should be used on these interfaces in preference to cleartext HTTP.</w:t>
      </w:r>
      <w:commentRangeEnd w:id="1672"/>
      <w:r w:rsidRPr="00C442D0">
        <w:rPr>
          <w:rStyle w:val="CommentReference"/>
        </w:rPr>
        <w:commentReference w:id="1672"/>
      </w:r>
    </w:p>
    <w:p w14:paraId="0A9C775F" w14:textId="09A36ED7" w:rsidR="00695176" w:rsidRPr="00C442D0" w:rsidRDefault="007360D0" w:rsidP="000A6F15">
      <w:pPr>
        <w:pStyle w:val="B1"/>
        <w:keepNext/>
      </w:pPr>
      <w:r w:rsidRPr="00C442D0">
        <w:t>-</w:t>
      </w:r>
      <w:r w:rsidRPr="00C442D0">
        <w:tab/>
      </w:r>
      <w:r w:rsidR="00695176" w:rsidRPr="00C442D0">
        <w:t>The Media Application Provider may use any supported HTTP protocol version at reference point M1.</w:t>
      </w:r>
    </w:p>
    <w:p w14:paraId="6FBF1CF4" w14:textId="77777777" w:rsidR="000B3709" w:rsidRPr="006436AF" w:rsidRDefault="000B3709" w:rsidP="000B3709">
      <w:pPr>
        <w:pStyle w:val="B1"/>
        <w:keepNext/>
      </w:pPr>
      <w:r>
        <w:t>-</w:t>
      </w:r>
      <w:r>
        <w:tab/>
      </w:r>
      <w:r w:rsidRPr="006436AF">
        <w:t xml:space="preserve">The </w:t>
      </w:r>
      <w:r>
        <w:t>Media AS</w:t>
      </w:r>
      <w:r w:rsidRPr="006436AF">
        <w:t xml:space="preserve"> may use any supported HTTP protocol version at </w:t>
      </w:r>
      <w:r>
        <w:t>reference point</w:t>
      </w:r>
      <w:r w:rsidRPr="006436AF">
        <w:t xml:space="preserve"> M</w:t>
      </w:r>
      <w:r>
        <w:t>3</w:t>
      </w:r>
      <w:r w:rsidRPr="006436AF">
        <w:t>.</w:t>
      </w:r>
    </w:p>
    <w:p w14:paraId="2F9C2691" w14:textId="3ED0B08C" w:rsidR="00695176" w:rsidRPr="00C442D0" w:rsidRDefault="007360D0" w:rsidP="007360D0">
      <w:pPr>
        <w:pStyle w:val="B1"/>
      </w:pPr>
      <w:r w:rsidRPr="00C442D0">
        <w:t>-</w:t>
      </w:r>
      <w:r w:rsidRPr="00C442D0">
        <w:tab/>
      </w:r>
      <w:r w:rsidR="00695176" w:rsidRPr="00C442D0">
        <w:t>The Media Session Handler may use any supported HTTP protocol version at reference point M5.</w:t>
      </w:r>
    </w:p>
    <w:p w14:paraId="14806537" w14:textId="34488475" w:rsidR="00695176" w:rsidRPr="00C442D0" w:rsidRDefault="00695176" w:rsidP="000A6F15">
      <w:bookmarkStart w:id="1673" w:name="_MCCTEMPBM_CRPT71130170___7"/>
      <w:r w:rsidRPr="00C442D0">
        <w:t xml:space="preserve">All responses from the Media AF that carry a message body shall </w:t>
      </w:r>
      <w:r w:rsidR="00282D58" w:rsidRPr="00C442D0">
        <w:t>provide</w:t>
      </w:r>
      <w:r w:rsidRPr="00C442D0">
        <w:t xml:space="preserve"> a strong entity tag in the form of an </w:t>
      </w:r>
      <w:r w:rsidRPr="00C442D0">
        <w:rPr>
          <w:rStyle w:val="HTTPMethod"/>
        </w:rPr>
        <w:t>ETag</w:t>
      </w:r>
      <w:r w:rsidRPr="00C442D0">
        <w:t xml:space="preserve"> response header and a modification timestamp in the form of a </w:t>
      </w:r>
      <w:r w:rsidRPr="00C442D0">
        <w:rPr>
          <w:rStyle w:val="HTTPMethod"/>
        </w:rPr>
        <w:t>Last-Modified</w:t>
      </w:r>
      <w:r w:rsidRPr="00C442D0">
        <w:t xml:space="preserve"> response header.</w:t>
      </w:r>
    </w:p>
    <w:p w14:paraId="1CB7AEF9" w14:textId="6EFD4F89" w:rsidR="00695176" w:rsidRPr="00C442D0" w:rsidRDefault="00695176" w:rsidP="000A6F15">
      <w:bookmarkStart w:id="1674" w:name="_Toc68899557"/>
      <w:bookmarkStart w:id="1675" w:name="_Toc71214308"/>
      <w:bookmarkStart w:id="1676" w:name="_Toc71721982"/>
      <w:bookmarkStart w:id="1677" w:name="_Toc74859034"/>
      <w:bookmarkEnd w:id="1673"/>
      <w:r w:rsidRPr="00C442D0">
        <w:t xml:space="preserve">All endpoints </w:t>
      </w:r>
      <w:r w:rsidR="000B3709">
        <w:t xml:space="preserve">exposed </w:t>
      </w:r>
      <w:r w:rsidRPr="00C442D0">
        <w:t>at reference points M1</w:t>
      </w:r>
      <w:r w:rsidR="000B3709">
        <w:t>, M3</w:t>
      </w:r>
      <w:r w:rsidRPr="00C442D0">
        <w:t xml:space="preserve"> and M5 shall support the conditional HTTP requests </w:t>
      </w:r>
      <w:r w:rsidRPr="00C442D0">
        <w:rPr>
          <w:rStyle w:val="HTTPMethod"/>
        </w:rPr>
        <w:t>If-None-Match</w:t>
      </w:r>
      <w:r w:rsidRPr="00C442D0">
        <w:t xml:space="preserve"> and </w:t>
      </w:r>
      <w:r w:rsidRPr="00C442D0">
        <w:rPr>
          <w:rStyle w:val="HTTPMethod"/>
        </w:rPr>
        <w:t>If-Modified-Since</w:t>
      </w:r>
      <w:r w:rsidRPr="00C442D0">
        <w:t>.</w:t>
      </w:r>
    </w:p>
    <w:p w14:paraId="7972990E" w14:textId="2120ABA2" w:rsidR="000F5726" w:rsidRPr="00C442D0" w:rsidRDefault="00695176" w:rsidP="008D3225">
      <w:pPr>
        <w:pStyle w:val="Heading3"/>
        <w:rPr>
          <w:rFonts w:eastAsia="Calibri"/>
        </w:rPr>
      </w:pPr>
      <w:bookmarkStart w:id="1678" w:name="_Toc68899553"/>
      <w:bookmarkStart w:id="1679" w:name="_Toc71214304"/>
      <w:bookmarkStart w:id="1680" w:name="_Toc71721978"/>
      <w:bookmarkStart w:id="1681" w:name="_Toc74859030"/>
      <w:bookmarkStart w:id="1682" w:name="_Toc146626922"/>
      <w:bookmarkStart w:id="1683" w:name="_Toc68899558"/>
      <w:bookmarkStart w:id="1684" w:name="_Toc71214309"/>
      <w:bookmarkStart w:id="1685" w:name="_Toc71721983"/>
      <w:bookmarkStart w:id="1686" w:name="_Toc74859035"/>
      <w:bookmarkStart w:id="1687" w:name="_Toc146626927"/>
      <w:bookmarkStart w:id="1688" w:name="_Toc163809241"/>
      <w:bookmarkEnd w:id="1674"/>
      <w:bookmarkEnd w:id="1675"/>
      <w:bookmarkEnd w:id="1676"/>
      <w:bookmarkEnd w:id="1677"/>
      <w:r w:rsidRPr="00C442D0">
        <w:rPr>
          <w:rFonts w:eastAsia="Calibri"/>
        </w:rPr>
        <w:t>7.</w:t>
      </w:r>
      <w:r w:rsidR="00D0380F" w:rsidRPr="00C442D0">
        <w:rPr>
          <w:rFonts w:eastAsia="Calibri"/>
        </w:rPr>
        <w:t>1</w:t>
      </w:r>
      <w:r w:rsidRPr="00C442D0">
        <w:rPr>
          <w:rFonts w:eastAsia="Calibri"/>
        </w:rPr>
        <w:t>.2</w:t>
      </w:r>
      <w:r w:rsidR="000F5726" w:rsidRPr="00C442D0">
        <w:rPr>
          <w:rFonts w:eastAsia="Calibri"/>
        </w:rPr>
        <w:tab/>
        <w:t>HTTP endpoint addresses</w:t>
      </w:r>
      <w:bookmarkEnd w:id="1688"/>
    </w:p>
    <w:p w14:paraId="5E8C6E58" w14:textId="2391CDEB" w:rsidR="000F5726" w:rsidRPr="00C442D0" w:rsidRDefault="000F5726" w:rsidP="000F5726">
      <w:pPr>
        <w:pStyle w:val="Heading4"/>
        <w:rPr>
          <w:rFonts w:eastAsia="Calibri"/>
        </w:rPr>
      </w:pPr>
      <w:bookmarkStart w:id="1689" w:name="_Toc163809242"/>
      <w:r w:rsidRPr="00C442D0">
        <w:rPr>
          <w:rFonts w:eastAsia="Calibri"/>
        </w:rPr>
        <w:t>7.1.2.1</w:t>
      </w:r>
      <w:r w:rsidRPr="00C442D0">
        <w:rPr>
          <w:rFonts w:eastAsia="Calibri"/>
        </w:rPr>
        <w:tab/>
        <w:t>Default Media AF endpoint address at reference point M1</w:t>
      </w:r>
      <w:bookmarkEnd w:id="1689"/>
    </w:p>
    <w:p w14:paraId="4E2B4490" w14:textId="43BB687F" w:rsidR="000F5726" w:rsidRPr="00C442D0" w:rsidRDefault="000F5726" w:rsidP="000A6F15">
      <w:pPr>
        <w:rPr>
          <w:rFonts w:eastAsia="Calibri"/>
        </w:rPr>
      </w:pPr>
      <w:r w:rsidRPr="00C442D0">
        <w:rPr>
          <w:rFonts w:eastAsia="Calibri"/>
        </w:rPr>
        <w:t xml:space="preserve">The present document does not specify a default </w:t>
      </w:r>
      <w:r w:rsidR="003D45A1" w:rsidRPr="00C442D0">
        <w:rPr>
          <w:rFonts w:eastAsia="Calibri"/>
        </w:rPr>
        <w:t>endpoint address</w:t>
      </w:r>
      <w:r w:rsidRPr="00C442D0">
        <w:rPr>
          <w:rFonts w:eastAsia="Calibri"/>
        </w:rPr>
        <w:t xml:space="preserve"> for the </w:t>
      </w:r>
      <w:r w:rsidR="000B3709" w:rsidRPr="00BE5787">
        <w:rPr>
          <w:rStyle w:val="Codechar"/>
          <w:rFonts w:eastAsia="Calibri"/>
        </w:rPr>
        <w:t>Maf_Provisioning</w:t>
      </w:r>
      <w:r w:rsidR="000B3709">
        <w:rPr>
          <w:rFonts w:eastAsia="Calibri"/>
        </w:rPr>
        <w:t xml:space="preserve"> service exposed to the Media Application Provider</w:t>
      </w:r>
      <w:r w:rsidRPr="00C442D0">
        <w:rPr>
          <w:rFonts w:eastAsia="Calibri"/>
        </w:rPr>
        <w:t xml:space="preserve"> at reference point M1.</w:t>
      </w:r>
    </w:p>
    <w:p w14:paraId="00C7B54F" w14:textId="77777777" w:rsidR="000B3709" w:rsidRPr="007360D0" w:rsidRDefault="000F5726" w:rsidP="000B3709">
      <w:pPr>
        <w:pStyle w:val="Heading4"/>
        <w:rPr>
          <w:rFonts w:eastAsia="Calibri"/>
        </w:rPr>
      </w:pPr>
      <w:bookmarkStart w:id="1690" w:name="_Toc163809243"/>
      <w:r w:rsidRPr="00C442D0">
        <w:rPr>
          <w:rFonts w:eastAsia="Calibri"/>
        </w:rPr>
        <w:t>7.1.2.2</w:t>
      </w:r>
      <w:r w:rsidRPr="00C442D0">
        <w:rPr>
          <w:rFonts w:eastAsia="Calibri"/>
        </w:rPr>
        <w:tab/>
      </w:r>
      <w:r w:rsidR="000B3709" w:rsidRPr="000F5726">
        <w:rPr>
          <w:rFonts w:eastAsia="Calibri"/>
        </w:rPr>
        <w:t xml:space="preserve">Default </w:t>
      </w:r>
      <w:r w:rsidR="000B3709">
        <w:rPr>
          <w:rFonts w:eastAsia="Calibri"/>
        </w:rPr>
        <w:t>Media</w:t>
      </w:r>
      <w:r w:rsidR="000B3709" w:rsidRPr="000F5726">
        <w:rPr>
          <w:rFonts w:eastAsia="Calibri"/>
        </w:rPr>
        <w:t> AF endpoint address at reference point M</w:t>
      </w:r>
      <w:r w:rsidR="000B3709">
        <w:rPr>
          <w:rFonts w:eastAsia="Calibri"/>
        </w:rPr>
        <w:t>3</w:t>
      </w:r>
      <w:bookmarkEnd w:id="1690"/>
    </w:p>
    <w:p w14:paraId="08834F13" w14:textId="77777777" w:rsidR="000B3709" w:rsidRDefault="000B3709" w:rsidP="000B3709">
      <w:pPr>
        <w:pStyle w:val="BodyText"/>
        <w:rPr>
          <w:rFonts w:eastAsia="Calibri"/>
        </w:rPr>
      </w:pPr>
      <w:r>
        <w:rPr>
          <w:rFonts w:eastAsia="Calibri"/>
        </w:rPr>
        <w:t xml:space="preserve">The present document does not specify a default endpoint address for the </w:t>
      </w:r>
      <w:r w:rsidRPr="00BE5787">
        <w:rPr>
          <w:rStyle w:val="Codechar"/>
          <w:rFonts w:eastAsia="Calibri"/>
        </w:rPr>
        <w:t>Maf_</w:t>
      </w:r>
      <w:r>
        <w:rPr>
          <w:rStyle w:val="Codechar"/>
          <w:rFonts w:eastAsia="Calibri"/>
        </w:rPr>
        <w:t>SessionHandling</w:t>
      </w:r>
      <w:r>
        <w:rPr>
          <w:rFonts w:eastAsia="Calibri"/>
        </w:rPr>
        <w:t xml:space="preserve"> service exposed to the Media AS at reference point M3.</w:t>
      </w:r>
    </w:p>
    <w:p w14:paraId="2773C08F" w14:textId="4ED05A66" w:rsidR="000F5726" w:rsidRPr="00C442D0" w:rsidRDefault="000B3709" w:rsidP="000B3709">
      <w:pPr>
        <w:pStyle w:val="Heading4"/>
        <w:rPr>
          <w:rFonts w:eastAsia="Calibri"/>
        </w:rPr>
      </w:pPr>
      <w:bookmarkStart w:id="1691" w:name="_Toc163809244"/>
      <w:r>
        <w:rPr>
          <w:rFonts w:eastAsia="Calibri"/>
        </w:rPr>
        <w:t>7.1.2.3</w:t>
      </w:r>
      <w:r>
        <w:rPr>
          <w:rFonts w:eastAsia="Calibri"/>
        </w:rPr>
        <w:tab/>
      </w:r>
      <w:r w:rsidR="000F5726" w:rsidRPr="00C442D0">
        <w:rPr>
          <w:rFonts w:eastAsia="Calibri"/>
        </w:rPr>
        <w:t>Default Media AF endpoint address at reference point M5</w:t>
      </w:r>
      <w:bookmarkEnd w:id="1691"/>
    </w:p>
    <w:p w14:paraId="2AFB205F" w14:textId="07A49BF8" w:rsidR="000F5726" w:rsidRPr="00C442D0" w:rsidRDefault="000F5726" w:rsidP="000A6F15">
      <w:pPr>
        <w:rPr>
          <w:rFonts w:eastAsia="Calibri"/>
        </w:rPr>
      </w:pPr>
      <w:r w:rsidRPr="00C442D0">
        <w:rPr>
          <w:rFonts w:eastAsia="Calibri"/>
        </w:rPr>
        <w:t xml:space="preserve">The present document does not specify a default </w:t>
      </w:r>
      <w:r w:rsidR="003D45A1" w:rsidRPr="00C442D0">
        <w:rPr>
          <w:rFonts w:eastAsia="Calibri"/>
        </w:rPr>
        <w:t>endpoint address</w:t>
      </w:r>
      <w:r w:rsidRPr="00C442D0">
        <w:rPr>
          <w:rFonts w:eastAsia="Calibri"/>
        </w:rPr>
        <w:t xml:space="preserve"> for the </w:t>
      </w:r>
      <w:r w:rsidR="000B3709" w:rsidRPr="00BE5787">
        <w:rPr>
          <w:rStyle w:val="Codechar"/>
          <w:rFonts w:eastAsia="Calibri"/>
        </w:rPr>
        <w:t>Maf_</w:t>
      </w:r>
      <w:r w:rsidR="000B3709">
        <w:rPr>
          <w:rStyle w:val="Codechar"/>
          <w:rFonts w:eastAsia="Calibri"/>
        </w:rPr>
        <w:t>SessionHandling</w:t>
      </w:r>
      <w:r w:rsidR="000B3709">
        <w:rPr>
          <w:rFonts w:eastAsia="Calibri"/>
        </w:rPr>
        <w:t xml:space="preserve"> service exposed to the Media Session Handler</w:t>
      </w:r>
      <w:r w:rsidRPr="00C442D0">
        <w:rPr>
          <w:rFonts w:eastAsia="Calibri"/>
        </w:rPr>
        <w:t xml:space="preserve"> at reference point M5.</w:t>
      </w:r>
    </w:p>
    <w:p w14:paraId="2A84F77F" w14:textId="511F61DD" w:rsidR="00695176" w:rsidRPr="00C442D0" w:rsidRDefault="000F5726" w:rsidP="008D3225">
      <w:pPr>
        <w:pStyle w:val="Heading3"/>
        <w:rPr>
          <w:rFonts w:eastAsia="Calibri"/>
        </w:rPr>
      </w:pPr>
      <w:bookmarkStart w:id="1692" w:name="_Toc163809245"/>
      <w:r w:rsidRPr="00C442D0">
        <w:rPr>
          <w:rFonts w:eastAsia="Calibri"/>
        </w:rPr>
        <w:t>7.1.3</w:t>
      </w:r>
      <w:r w:rsidR="00695176" w:rsidRPr="00C442D0">
        <w:rPr>
          <w:rFonts w:eastAsia="Calibri"/>
        </w:rPr>
        <w:tab/>
        <w:t>HTTP resource URIs and paths</w:t>
      </w:r>
      <w:bookmarkEnd w:id="1678"/>
      <w:bookmarkEnd w:id="1679"/>
      <w:bookmarkEnd w:id="1680"/>
      <w:bookmarkEnd w:id="1681"/>
      <w:bookmarkEnd w:id="1682"/>
      <w:bookmarkEnd w:id="1692"/>
    </w:p>
    <w:p w14:paraId="4A178A3E" w14:textId="288153DA" w:rsidR="00695176" w:rsidRPr="00C442D0" w:rsidRDefault="00695176" w:rsidP="000A6F15">
      <w:pPr>
        <w:keepNext/>
        <w:rPr>
          <w:lang w:eastAsia="zh-CN"/>
        </w:rPr>
      </w:pPr>
      <w:r w:rsidRPr="00C442D0">
        <w:rPr>
          <w:lang w:eastAsia="zh-CN"/>
        </w:rPr>
        <w:t>The resource URI used in each HTTP request to the API provider shall have the structure defined in subclause 4.4.1 of TS 29.501 [</w:t>
      </w:r>
      <w:r w:rsidR="008D3225" w:rsidRPr="00C442D0">
        <w:rPr>
          <w:highlight w:val="yellow"/>
          <w:lang w:eastAsia="zh-CN"/>
        </w:rPr>
        <w:t>29501</w:t>
      </w:r>
      <w:r w:rsidRPr="00C442D0">
        <w:rPr>
          <w:lang w:eastAsia="zh-CN"/>
        </w:rPr>
        <w:t>], i.e.:</w:t>
      </w:r>
    </w:p>
    <w:p w14:paraId="041F54D4" w14:textId="77777777" w:rsidR="00695176" w:rsidRPr="00C442D0" w:rsidRDefault="00695176" w:rsidP="00695176">
      <w:pPr>
        <w:pStyle w:val="URLdisplay"/>
        <w:keepNext/>
        <w:rPr>
          <w:rStyle w:val="Codechar"/>
          <w:lang w:val="en-GB"/>
        </w:rPr>
      </w:pPr>
      <w:r w:rsidRPr="00C442D0">
        <w:rPr>
          <w:rStyle w:val="Codechar"/>
          <w:lang w:val="en-GB"/>
        </w:rPr>
        <w:t>{apiRoot}</w:t>
      </w:r>
      <w:r w:rsidRPr="00C442D0">
        <w:t>/</w:t>
      </w:r>
      <w:r w:rsidRPr="00C442D0">
        <w:rPr>
          <w:rStyle w:val="Codechar"/>
          <w:lang w:val="en-GB"/>
        </w:rPr>
        <w:t>{apiName}</w:t>
      </w:r>
      <w:r w:rsidRPr="00C442D0">
        <w:t>/</w:t>
      </w:r>
      <w:r w:rsidRPr="00C442D0">
        <w:rPr>
          <w:rStyle w:val="Codechar"/>
          <w:lang w:val="en-GB"/>
        </w:rPr>
        <w:t>{apiVersion}</w:t>
      </w:r>
      <w:r w:rsidRPr="00C442D0">
        <w:t>/</w:t>
      </w:r>
      <w:r w:rsidRPr="00C442D0">
        <w:rPr>
          <w:rStyle w:val="Codechar"/>
          <w:lang w:val="en-GB"/>
        </w:rPr>
        <w:t>{apiSpecificResourceUriPart}</w:t>
      </w:r>
    </w:p>
    <w:p w14:paraId="4105F67F" w14:textId="77777777" w:rsidR="00695176" w:rsidRPr="00C442D0" w:rsidRDefault="00695176" w:rsidP="000A6F15">
      <w:pPr>
        <w:keepNext/>
        <w:rPr>
          <w:lang w:eastAsia="zh-CN"/>
        </w:rPr>
      </w:pPr>
      <w:r w:rsidRPr="00C442D0">
        <w:rPr>
          <w:lang w:eastAsia="zh-CN"/>
        </w:rPr>
        <w:t>with the following components:</w:t>
      </w:r>
    </w:p>
    <w:p w14:paraId="1CCE49CB" w14:textId="2AC78D07" w:rsidR="00695176" w:rsidRPr="00C442D0" w:rsidRDefault="00695176" w:rsidP="00695176">
      <w:pPr>
        <w:pStyle w:val="B1"/>
        <w:keepNext/>
        <w:rPr>
          <w:lang w:eastAsia="zh-CN"/>
        </w:rPr>
      </w:pPr>
      <w:bookmarkStart w:id="1693" w:name="_MCCTEMPBM_CRPT71130169___7"/>
      <w:r w:rsidRPr="00C442D0">
        <w:rPr>
          <w:lang w:eastAsia="zh-CN"/>
        </w:rPr>
        <w:t>-</w:t>
      </w:r>
      <w:r w:rsidRPr="00C442D0">
        <w:rPr>
          <w:lang w:eastAsia="zh-CN"/>
        </w:rPr>
        <w:tab/>
      </w:r>
      <w:r w:rsidRPr="00C442D0">
        <w:rPr>
          <w:rStyle w:val="Codechar"/>
          <w:lang w:val="en-GB"/>
        </w:rPr>
        <w:t>{apiRoot}</w:t>
      </w:r>
      <w:r w:rsidRPr="00C442D0">
        <w:t xml:space="preserve"> shall be set as described in </w:t>
      </w:r>
      <w:r w:rsidRPr="00C442D0">
        <w:rPr>
          <w:lang w:eastAsia="zh-CN"/>
        </w:rPr>
        <w:t>[</w:t>
      </w:r>
      <w:r w:rsidR="008D3225" w:rsidRPr="00C442D0">
        <w:rPr>
          <w:highlight w:val="yellow"/>
          <w:lang w:eastAsia="zh-CN"/>
        </w:rPr>
        <w:t>29501</w:t>
      </w:r>
      <w:r w:rsidRPr="00C442D0">
        <w:rPr>
          <w:lang w:eastAsia="zh-CN"/>
        </w:rPr>
        <w:t>].</w:t>
      </w:r>
    </w:p>
    <w:p w14:paraId="30F1BA8D" w14:textId="77777777" w:rsidR="00695176" w:rsidRPr="00C442D0" w:rsidRDefault="00695176" w:rsidP="00695176">
      <w:pPr>
        <w:pStyle w:val="B1"/>
        <w:keepNext/>
      </w:pPr>
      <w:r w:rsidRPr="00C442D0">
        <w:rPr>
          <w:lang w:eastAsia="zh-CN"/>
        </w:rPr>
        <w:t>-</w:t>
      </w:r>
      <w:r w:rsidRPr="00C442D0">
        <w:rPr>
          <w:lang w:eastAsia="zh-CN"/>
        </w:rPr>
        <w:tab/>
      </w:r>
      <w:r w:rsidRPr="00C442D0">
        <w:rPr>
          <w:rStyle w:val="Codechar"/>
          <w:lang w:val="en-GB"/>
        </w:rPr>
        <w:t>{apiName}</w:t>
      </w:r>
      <w:r w:rsidRPr="00C442D0">
        <w:rPr>
          <w:b/>
          <w:bCs/>
        </w:rPr>
        <w:t xml:space="preserve"> </w:t>
      </w:r>
      <w:r w:rsidRPr="00C442D0">
        <w:t>shall be set as defined by the following clauses.</w:t>
      </w:r>
    </w:p>
    <w:p w14:paraId="448E89D7" w14:textId="519C0060" w:rsidR="00695176" w:rsidRPr="00C442D0" w:rsidRDefault="00695176" w:rsidP="00695176">
      <w:pPr>
        <w:pStyle w:val="B1"/>
        <w:keepNext/>
      </w:pPr>
      <w:r w:rsidRPr="00C442D0">
        <w:t>-</w:t>
      </w:r>
      <w:r w:rsidRPr="00C442D0">
        <w:tab/>
      </w:r>
      <w:r w:rsidRPr="00C442D0">
        <w:rPr>
          <w:rStyle w:val="Codechar"/>
          <w:lang w:val="en-GB"/>
        </w:rPr>
        <w:t>{apiVersion}</w:t>
      </w:r>
      <w:r w:rsidRPr="00C442D0">
        <w:t xml:space="preserve"> shall be set to "v</w:t>
      </w:r>
      <w:r w:rsidR="008D3225" w:rsidRPr="00C442D0">
        <w:t>1</w:t>
      </w:r>
      <w:r w:rsidRPr="00C442D0">
        <w:t>" in this release of the specification.</w:t>
      </w:r>
    </w:p>
    <w:p w14:paraId="2B4AD60C" w14:textId="77777777" w:rsidR="00695176" w:rsidRPr="00C442D0" w:rsidRDefault="00695176" w:rsidP="00695176">
      <w:pPr>
        <w:pStyle w:val="B1"/>
        <w:rPr>
          <w:rFonts w:eastAsia="Calibri"/>
        </w:rPr>
      </w:pPr>
      <w:r w:rsidRPr="00C442D0">
        <w:t>-</w:t>
      </w:r>
      <w:r w:rsidRPr="00C442D0">
        <w:tab/>
      </w:r>
      <w:r w:rsidRPr="00C442D0">
        <w:rPr>
          <w:rStyle w:val="Codechar"/>
          <w:lang w:val="en-GB"/>
        </w:rPr>
        <w:t>{apiSpecificResourceUriPart}</w:t>
      </w:r>
      <w:r w:rsidRPr="00C442D0">
        <w:t xml:space="preserve"> shall be set as described in the following clauses.</w:t>
      </w:r>
    </w:p>
    <w:p w14:paraId="78E1903E" w14:textId="5D5EA7B6" w:rsidR="00695176" w:rsidRPr="00C442D0" w:rsidRDefault="00695176" w:rsidP="00695176">
      <w:pPr>
        <w:pStyle w:val="Heading3"/>
        <w:rPr>
          <w:rFonts w:eastAsia="Calibri"/>
        </w:rPr>
      </w:pPr>
      <w:bookmarkStart w:id="1694" w:name="_Toc68899559"/>
      <w:bookmarkStart w:id="1695" w:name="_Toc71214310"/>
      <w:bookmarkStart w:id="1696" w:name="_Toc71721984"/>
      <w:bookmarkStart w:id="1697" w:name="_Toc74859036"/>
      <w:bookmarkStart w:id="1698" w:name="_Toc146626928"/>
      <w:bookmarkStart w:id="1699" w:name="_Toc163809246"/>
      <w:bookmarkEnd w:id="1683"/>
      <w:bookmarkEnd w:id="1684"/>
      <w:bookmarkEnd w:id="1685"/>
      <w:bookmarkEnd w:id="1686"/>
      <w:bookmarkEnd w:id="1687"/>
      <w:bookmarkEnd w:id="1693"/>
      <w:r w:rsidRPr="00C442D0">
        <w:lastRenderedPageBreak/>
        <w:t>7.</w:t>
      </w:r>
      <w:r w:rsidR="00D0380F" w:rsidRPr="00C442D0">
        <w:t>1</w:t>
      </w:r>
      <w:r w:rsidRPr="00C442D0">
        <w:t>.</w:t>
      </w:r>
      <w:r w:rsidR="000F5726" w:rsidRPr="00C442D0">
        <w:t>4</w:t>
      </w:r>
      <w:r w:rsidRPr="00C442D0">
        <w:tab/>
        <w:t>Usage of HTTP headers</w:t>
      </w:r>
      <w:bookmarkEnd w:id="1694"/>
      <w:bookmarkEnd w:id="1695"/>
      <w:bookmarkEnd w:id="1696"/>
      <w:bookmarkEnd w:id="1697"/>
      <w:bookmarkEnd w:id="1698"/>
      <w:bookmarkEnd w:id="1699"/>
    </w:p>
    <w:p w14:paraId="00678334" w14:textId="6486FDD4" w:rsidR="00695176" w:rsidRPr="00C442D0" w:rsidRDefault="00695176" w:rsidP="00695176">
      <w:pPr>
        <w:pStyle w:val="Heading4"/>
        <w:rPr>
          <w:lang w:eastAsia="zh-CN"/>
        </w:rPr>
      </w:pPr>
      <w:bookmarkStart w:id="1700" w:name="_Toc68899560"/>
      <w:bookmarkStart w:id="1701" w:name="_Toc71214311"/>
      <w:bookmarkStart w:id="1702" w:name="_Toc71721985"/>
      <w:bookmarkStart w:id="1703" w:name="_Toc74859037"/>
      <w:bookmarkStart w:id="1704" w:name="_Toc146626929"/>
      <w:bookmarkStart w:id="1705" w:name="_Toc163809247"/>
      <w:r w:rsidRPr="00C442D0">
        <w:t>7.</w:t>
      </w:r>
      <w:r w:rsidR="00D0380F" w:rsidRPr="00C442D0">
        <w:t>1</w:t>
      </w:r>
      <w:r w:rsidRPr="00C442D0">
        <w:t>.</w:t>
      </w:r>
      <w:r w:rsidR="000F5726" w:rsidRPr="00C442D0">
        <w:t>4</w:t>
      </w:r>
      <w:r w:rsidRPr="00C442D0">
        <w:t>.1</w:t>
      </w:r>
      <w:r w:rsidRPr="00C442D0">
        <w:tab/>
        <w:t>General</w:t>
      </w:r>
      <w:bookmarkEnd w:id="1700"/>
      <w:bookmarkEnd w:id="1701"/>
      <w:bookmarkEnd w:id="1702"/>
      <w:bookmarkEnd w:id="1703"/>
      <w:bookmarkEnd w:id="1704"/>
      <w:bookmarkEnd w:id="1705"/>
    </w:p>
    <w:p w14:paraId="1E210BEE" w14:textId="7EA16089" w:rsidR="00695176" w:rsidRPr="00C442D0" w:rsidRDefault="00695176" w:rsidP="000A6F15">
      <w:pPr>
        <w:rPr>
          <w:lang w:eastAsia="zh-CN"/>
        </w:rPr>
      </w:pPr>
      <w:r w:rsidRPr="00C442D0">
        <w:rPr>
          <w:lang w:eastAsia="zh-CN"/>
        </w:rPr>
        <w:t>Standard HTTP headers shall be used in accordance with clause 5.2.2 of TS 29.500 [</w:t>
      </w:r>
      <w:r w:rsidRPr="00C442D0">
        <w:rPr>
          <w:highlight w:val="yellow"/>
          <w:lang w:eastAsia="zh-CN"/>
        </w:rPr>
        <w:t>29500</w:t>
      </w:r>
      <w:r w:rsidRPr="00C442D0">
        <w:rPr>
          <w:lang w:eastAsia="zh-CN"/>
        </w:rPr>
        <w:t>] for both HTTP/1.1 and HTTP/2 messages.</w:t>
      </w:r>
    </w:p>
    <w:p w14:paraId="74D3591D" w14:textId="06B91BA0" w:rsidR="00695176" w:rsidRPr="00C442D0" w:rsidRDefault="00264FB3" w:rsidP="00695176">
      <w:pPr>
        <w:pStyle w:val="Heading4"/>
      </w:pPr>
      <w:bookmarkStart w:id="1706" w:name="_Toc68899561"/>
      <w:bookmarkStart w:id="1707" w:name="_Toc71214312"/>
      <w:bookmarkStart w:id="1708" w:name="_Toc71721986"/>
      <w:bookmarkStart w:id="1709" w:name="_Toc74859038"/>
      <w:bookmarkStart w:id="1710" w:name="_Toc146626930"/>
      <w:bookmarkStart w:id="1711" w:name="_Toc163809248"/>
      <w:r w:rsidRPr="00C442D0">
        <w:t>7</w:t>
      </w:r>
      <w:r w:rsidR="00695176" w:rsidRPr="00C442D0">
        <w:t>.</w:t>
      </w:r>
      <w:r w:rsidR="00D0380F" w:rsidRPr="00C442D0">
        <w:t>1</w:t>
      </w:r>
      <w:r w:rsidR="00695176" w:rsidRPr="00C442D0">
        <w:t>.</w:t>
      </w:r>
      <w:r w:rsidR="000F5726" w:rsidRPr="00C442D0">
        <w:t>4</w:t>
      </w:r>
      <w:r w:rsidR="00695176" w:rsidRPr="00C442D0">
        <w:t>.2</w:t>
      </w:r>
      <w:r w:rsidR="00695176" w:rsidRPr="00C442D0">
        <w:tab/>
        <w:t>User Agent identification</w:t>
      </w:r>
      <w:bookmarkEnd w:id="1706"/>
      <w:bookmarkEnd w:id="1707"/>
      <w:bookmarkEnd w:id="1708"/>
      <w:bookmarkEnd w:id="1709"/>
      <w:bookmarkEnd w:id="1710"/>
      <w:bookmarkEnd w:id="1711"/>
    </w:p>
    <w:p w14:paraId="2B91F8B1" w14:textId="31D850F5" w:rsidR="00264FB3" w:rsidRPr="00C442D0" w:rsidRDefault="00264FB3" w:rsidP="000A6F15">
      <w:bookmarkStart w:id="1712" w:name="_Toc68899564"/>
      <w:bookmarkStart w:id="1713" w:name="_Toc71214315"/>
      <w:bookmarkStart w:id="1714" w:name="_Toc71721989"/>
      <w:bookmarkStart w:id="1715" w:name="_Toc74859041"/>
      <w:bookmarkStart w:id="1716" w:name="_Toc146626933"/>
      <w:r w:rsidRPr="00C442D0">
        <w:t xml:space="preserve">Individual specifications referencing the present document shall specify the </w:t>
      </w:r>
      <w:r w:rsidRPr="00C442D0">
        <w:rPr>
          <w:rStyle w:val="HTTPHeader"/>
        </w:rPr>
        <w:t>User-Agent</w:t>
      </w:r>
      <w:r w:rsidRPr="00C442D0">
        <w:t xml:space="preserve"> HTTP request header used by the Media Session Handler to identify itself.</w:t>
      </w:r>
    </w:p>
    <w:p w14:paraId="3D95924F" w14:textId="2A8F57B5" w:rsidR="00695176" w:rsidRPr="00C442D0" w:rsidRDefault="00264FB3" w:rsidP="00695176">
      <w:pPr>
        <w:pStyle w:val="Heading4"/>
      </w:pPr>
      <w:bookmarkStart w:id="1717" w:name="_Toc163809249"/>
      <w:r w:rsidRPr="00C442D0">
        <w:t>7</w:t>
      </w:r>
      <w:r w:rsidR="00695176" w:rsidRPr="00C442D0">
        <w:t>.</w:t>
      </w:r>
      <w:r w:rsidR="00D0380F" w:rsidRPr="00C442D0">
        <w:t>1</w:t>
      </w:r>
      <w:r w:rsidR="00695176" w:rsidRPr="00C442D0">
        <w:t>.</w:t>
      </w:r>
      <w:r w:rsidR="000F5726" w:rsidRPr="00C442D0">
        <w:t>4</w:t>
      </w:r>
      <w:r w:rsidR="00695176" w:rsidRPr="00C442D0">
        <w:t>.3</w:t>
      </w:r>
      <w:r w:rsidR="00695176" w:rsidRPr="00C442D0">
        <w:tab/>
        <w:t>Server identification</w:t>
      </w:r>
      <w:bookmarkEnd w:id="1712"/>
      <w:bookmarkEnd w:id="1713"/>
      <w:bookmarkEnd w:id="1714"/>
      <w:bookmarkEnd w:id="1715"/>
      <w:bookmarkEnd w:id="1716"/>
      <w:bookmarkEnd w:id="1717"/>
    </w:p>
    <w:p w14:paraId="79BD1F3D" w14:textId="77D628F3" w:rsidR="00264FB3" w:rsidRPr="00C442D0" w:rsidRDefault="00264FB3" w:rsidP="000A6F15">
      <w:bookmarkStart w:id="1718" w:name="_Toc68899566"/>
      <w:bookmarkStart w:id="1719" w:name="_Toc71214317"/>
      <w:bookmarkStart w:id="1720" w:name="_Toc71721991"/>
      <w:bookmarkStart w:id="1721" w:name="_Toc74859043"/>
      <w:bookmarkStart w:id="1722" w:name="_Toc146626935"/>
      <w:r w:rsidRPr="00C442D0">
        <w:t xml:space="preserve">Individual specifications referencing the present document shall specify the </w:t>
      </w:r>
      <w:r w:rsidRPr="00C442D0">
        <w:rPr>
          <w:rStyle w:val="HTTPHeader"/>
        </w:rPr>
        <w:t>Server</w:t>
      </w:r>
      <w:r w:rsidRPr="00C442D0">
        <w:t xml:space="preserve"> HTTP response header used by the Media AF to identify itself.</w:t>
      </w:r>
    </w:p>
    <w:p w14:paraId="10694646" w14:textId="63E368C2" w:rsidR="00695176" w:rsidRPr="00C442D0" w:rsidRDefault="00695176" w:rsidP="00695176">
      <w:pPr>
        <w:pStyle w:val="Heading4"/>
      </w:pPr>
      <w:bookmarkStart w:id="1723" w:name="_Toc163809250"/>
      <w:r w:rsidRPr="00C442D0">
        <w:t>7.</w:t>
      </w:r>
      <w:r w:rsidR="00D0380F" w:rsidRPr="00C442D0">
        <w:t>1</w:t>
      </w:r>
      <w:r w:rsidRPr="00C442D0">
        <w:t>.</w:t>
      </w:r>
      <w:r w:rsidR="000F5726" w:rsidRPr="00C442D0">
        <w:t>4</w:t>
      </w:r>
      <w:r w:rsidRPr="00C442D0">
        <w:t>.2</w:t>
      </w:r>
      <w:r w:rsidRPr="00C442D0">
        <w:tab/>
      </w:r>
      <w:bookmarkEnd w:id="1718"/>
      <w:bookmarkEnd w:id="1719"/>
      <w:bookmarkEnd w:id="1720"/>
      <w:bookmarkEnd w:id="1721"/>
      <w:bookmarkEnd w:id="1722"/>
      <w:r w:rsidR="00245EE3" w:rsidRPr="00C442D0">
        <w:t>Cache control</w:t>
      </w:r>
      <w:bookmarkEnd w:id="1723"/>
    </w:p>
    <w:p w14:paraId="31B99BD6" w14:textId="5D0E507F" w:rsidR="00695176" w:rsidRPr="00C442D0" w:rsidRDefault="00695176" w:rsidP="000A6F15">
      <w:pPr>
        <w:keepNext/>
      </w:pPr>
      <w:r w:rsidRPr="00C442D0">
        <w:t>All responses from the Media AF that carry a resource message body shall include:</w:t>
      </w:r>
    </w:p>
    <w:p w14:paraId="389C2142" w14:textId="31294340" w:rsidR="00695176" w:rsidRPr="00C442D0" w:rsidRDefault="00245EE3" w:rsidP="00695176">
      <w:pPr>
        <w:pStyle w:val="B1"/>
        <w:keepNext/>
      </w:pPr>
      <w:bookmarkStart w:id="1724" w:name="_MCCTEMPBM_CRPT71130176___7"/>
      <w:r w:rsidRPr="00C442D0">
        <w:t>-</w:t>
      </w:r>
      <w:r w:rsidR="00F5461A" w:rsidRPr="00C442D0">
        <w:tab/>
      </w:r>
      <w:r w:rsidR="00695176" w:rsidRPr="00C442D0">
        <w:t xml:space="preserve">a strong entity tag for the resource, conveyed in an </w:t>
      </w:r>
      <w:r w:rsidR="00695176" w:rsidRPr="00C442D0">
        <w:rPr>
          <w:rStyle w:val="HTTPHeader"/>
        </w:rPr>
        <w:t>ETag</w:t>
      </w:r>
      <w:r w:rsidR="00695176" w:rsidRPr="00C442D0">
        <w:t xml:space="preserve"> response header</w:t>
      </w:r>
      <w:r w:rsidR="007360D0" w:rsidRPr="00C442D0">
        <w:t xml:space="preserve"> as specified in section 8.8.3 of RFC 9110 [</w:t>
      </w:r>
      <w:r w:rsidR="007360D0" w:rsidRPr="00C442D0">
        <w:rPr>
          <w:highlight w:val="yellow"/>
        </w:rPr>
        <w:t>HTTPsemantics</w:t>
      </w:r>
      <w:r w:rsidR="007360D0" w:rsidRPr="00C442D0">
        <w:t>]</w:t>
      </w:r>
      <w:r w:rsidR="00695176" w:rsidRPr="00C442D0">
        <w:t>,</w:t>
      </w:r>
    </w:p>
    <w:p w14:paraId="58B4A383" w14:textId="7B849C0F" w:rsidR="00695176" w:rsidRPr="00C442D0" w:rsidRDefault="00245EE3" w:rsidP="00695176">
      <w:pPr>
        <w:pStyle w:val="B1"/>
        <w:keepNext/>
      </w:pPr>
      <w:r w:rsidRPr="00C442D0">
        <w:t>-</w:t>
      </w:r>
      <w:r w:rsidR="00F5461A" w:rsidRPr="00C442D0">
        <w:tab/>
      </w:r>
      <w:r w:rsidR="00695176" w:rsidRPr="00C442D0">
        <w:t xml:space="preserve">a resource modification timestamp, conveyed in a </w:t>
      </w:r>
      <w:r w:rsidR="00695176" w:rsidRPr="00C442D0">
        <w:rPr>
          <w:rStyle w:val="HTTPHeader"/>
        </w:rPr>
        <w:t>Last-Modified</w:t>
      </w:r>
      <w:r w:rsidR="00695176" w:rsidRPr="00C442D0">
        <w:t xml:space="preserve"> response header</w:t>
      </w:r>
      <w:r w:rsidR="007360D0" w:rsidRPr="00C442D0">
        <w:t xml:space="preserve"> as specified in section 8.8.2 of [</w:t>
      </w:r>
      <w:r w:rsidR="007360D0" w:rsidRPr="00C442D0">
        <w:rPr>
          <w:highlight w:val="yellow"/>
        </w:rPr>
        <w:t>HTTPsemantics</w:t>
      </w:r>
      <w:r w:rsidR="007360D0" w:rsidRPr="00C442D0">
        <w:t>]</w:t>
      </w:r>
      <w:r w:rsidR="00695176" w:rsidRPr="00C442D0">
        <w:t>, and</w:t>
      </w:r>
    </w:p>
    <w:p w14:paraId="24F1BDD2" w14:textId="0DCBB6F3" w:rsidR="00695176" w:rsidRPr="00C442D0" w:rsidRDefault="00245EE3" w:rsidP="00695176">
      <w:pPr>
        <w:pStyle w:val="B1"/>
      </w:pPr>
      <w:r w:rsidRPr="00C442D0">
        <w:t>-</w:t>
      </w:r>
      <w:r w:rsidR="00F5461A" w:rsidRPr="00C442D0">
        <w:tab/>
      </w:r>
      <w:r w:rsidR="00695176" w:rsidRPr="00C442D0">
        <w:t xml:space="preserve">a predicted time-to-live period for the resource, conveyed in a </w:t>
      </w:r>
      <w:r w:rsidR="00695176" w:rsidRPr="00C442D0">
        <w:rPr>
          <w:rStyle w:val="HTTPHeader"/>
        </w:rPr>
        <w:t>Cache-Control: max-age</w:t>
      </w:r>
      <w:r w:rsidR="00695176" w:rsidRPr="00C442D0">
        <w:t xml:space="preserve"> response header</w:t>
      </w:r>
      <w:r w:rsidR="007360D0" w:rsidRPr="00C442D0">
        <w:t xml:space="preserve"> as specified in section 5.2.1.1 of RFC 9111 [</w:t>
      </w:r>
      <w:r w:rsidR="007360D0" w:rsidRPr="00C442D0">
        <w:rPr>
          <w:highlight w:val="yellow"/>
        </w:rPr>
        <w:t>HTTPcaching</w:t>
      </w:r>
      <w:r w:rsidR="007360D0" w:rsidRPr="00C442D0">
        <w:t>]</w:t>
      </w:r>
      <w:r w:rsidR="00695176" w:rsidRPr="00C442D0">
        <w:t>.</w:t>
      </w:r>
    </w:p>
    <w:p w14:paraId="64274A9F" w14:textId="538A918D" w:rsidR="00245EE3" w:rsidRPr="00C442D0" w:rsidRDefault="00245EE3" w:rsidP="00245EE3">
      <w:pPr>
        <w:pStyle w:val="Heading4"/>
      </w:pPr>
      <w:bookmarkStart w:id="1725" w:name="_MCCTEMPBM_CRPT71130177___7"/>
      <w:bookmarkStart w:id="1726" w:name="_Toc163809251"/>
      <w:bookmarkEnd w:id="1724"/>
      <w:r w:rsidRPr="00C442D0">
        <w:t>7.1.4.3</w:t>
      </w:r>
      <w:r w:rsidRPr="00C442D0">
        <w:tab/>
        <w:t>Support for conditional HTTP GET requests</w:t>
      </w:r>
      <w:bookmarkEnd w:id="1726"/>
    </w:p>
    <w:p w14:paraId="690BE3F9" w14:textId="73CB9530" w:rsidR="00695176" w:rsidRPr="00C442D0" w:rsidRDefault="00695176" w:rsidP="000A6F15">
      <w:r w:rsidRPr="00C442D0">
        <w:t xml:space="preserve">All API endpoints on the Media AF that expose the HTTP </w:t>
      </w:r>
      <w:r w:rsidRPr="00C442D0">
        <w:rPr>
          <w:rStyle w:val="HTTPMethod"/>
        </w:rPr>
        <w:t>GET</w:t>
      </w:r>
      <w:r w:rsidRPr="00C442D0">
        <w:t xml:space="preserve"> method shall support conditional requests using the </w:t>
      </w:r>
      <w:r w:rsidRPr="00C442D0">
        <w:rPr>
          <w:rStyle w:val="HTTPHeader"/>
        </w:rPr>
        <w:t>If-None-Match</w:t>
      </w:r>
      <w:r w:rsidRPr="00C442D0">
        <w:t xml:space="preserve"> and </w:t>
      </w:r>
      <w:r w:rsidRPr="00C442D0">
        <w:rPr>
          <w:rStyle w:val="HTTPHeader"/>
        </w:rPr>
        <w:t>If-Modified-Since</w:t>
      </w:r>
      <w:r w:rsidRPr="00C442D0">
        <w:t xml:space="preserve"> request headers</w:t>
      </w:r>
      <w:r w:rsidR="007360D0" w:rsidRPr="00C442D0">
        <w:t xml:space="preserve"> as specified in section 13 of [</w:t>
      </w:r>
      <w:r w:rsidR="007360D0" w:rsidRPr="00C442D0">
        <w:rPr>
          <w:highlight w:val="yellow"/>
        </w:rPr>
        <w:t>HTTPsemantics</w:t>
      </w:r>
      <w:r w:rsidR="007360D0" w:rsidRPr="00C442D0">
        <w:t>]</w:t>
      </w:r>
      <w:r w:rsidRPr="00C442D0">
        <w:t xml:space="preserve">. API clients should not attempt to revalidate their cached copy of a resource using a conditional </w:t>
      </w:r>
      <w:r w:rsidRPr="00C442D0">
        <w:rPr>
          <w:rStyle w:val="HTTPMethod"/>
        </w:rPr>
        <w:t>GET</w:t>
      </w:r>
      <w:r w:rsidRPr="00C442D0">
        <w:t xml:space="preserve"> request before the indicated time-to-live period has elapsed.</w:t>
      </w:r>
    </w:p>
    <w:p w14:paraId="0835BAA0" w14:textId="2636D61C" w:rsidR="00695176" w:rsidRPr="00C442D0" w:rsidRDefault="00695176" w:rsidP="00695176">
      <w:pPr>
        <w:pStyle w:val="Heading4"/>
      </w:pPr>
      <w:bookmarkStart w:id="1727" w:name="_Toc68899567"/>
      <w:bookmarkStart w:id="1728" w:name="_Toc71214318"/>
      <w:bookmarkStart w:id="1729" w:name="_Toc71721992"/>
      <w:bookmarkStart w:id="1730" w:name="_Toc74859044"/>
      <w:bookmarkStart w:id="1731" w:name="_Toc146626936"/>
      <w:bookmarkStart w:id="1732" w:name="_Toc163809252"/>
      <w:bookmarkEnd w:id="1725"/>
      <w:r w:rsidRPr="00C442D0">
        <w:t>7.</w:t>
      </w:r>
      <w:r w:rsidR="00D0380F" w:rsidRPr="00C442D0">
        <w:t>1</w:t>
      </w:r>
      <w:r w:rsidRPr="00C442D0">
        <w:t>.</w:t>
      </w:r>
      <w:r w:rsidR="000F5726" w:rsidRPr="00C442D0">
        <w:t>4.</w:t>
      </w:r>
      <w:r w:rsidR="00245EE3" w:rsidRPr="00C442D0">
        <w:t>4</w:t>
      </w:r>
      <w:r w:rsidRPr="00C442D0">
        <w:tab/>
        <w:t>Support for conditional HTTP POST, PUT, PATCH and DELETE requests</w:t>
      </w:r>
      <w:bookmarkEnd w:id="1727"/>
      <w:bookmarkEnd w:id="1728"/>
      <w:bookmarkEnd w:id="1729"/>
      <w:bookmarkEnd w:id="1730"/>
      <w:bookmarkEnd w:id="1731"/>
      <w:bookmarkEnd w:id="1732"/>
    </w:p>
    <w:p w14:paraId="10454693" w14:textId="1D637A2A" w:rsidR="00695176" w:rsidRPr="00C442D0" w:rsidRDefault="00695176" w:rsidP="000A6F15">
      <w:pPr>
        <w:rPr>
          <w:rFonts w:eastAsia="Calibri"/>
        </w:rPr>
      </w:pPr>
      <w:bookmarkStart w:id="1733" w:name="_MCCTEMPBM_CRPT71130178___7"/>
      <w:r w:rsidRPr="00C442D0">
        <w:t xml:space="preserve">All API endpoints on the Media AF that expose the HTTP </w:t>
      </w:r>
      <w:r w:rsidRPr="00C442D0">
        <w:rPr>
          <w:rStyle w:val="HTTPMethod"/>
        </w:rPr>
        <w:t>POST</w:t>
      </w:r>
      <w:r w:rsidRPr="00C442D0">
        <w:t xml:space="preserve">, </w:t>
      </w:r>
      <w:r w:rsidRPr="00C442D0">
        <w:rPr>
          <w:rStyle w:val="HTTPMethod"/>
        </w:rPr>
        <w:t>PUT</w:t>
      </w:r>
      <w:r w:rsidRPr="00C442D0">
        <w:t xml:space="preserve">, </w:t>
      </w:r>
      <w:r w:rsidRPr="00C442D0">
        <w:rPr>
          <w:rStyle w:val="HTTPMethod"/>
        </w:rPr>
        <w:t>PATCH</w:t>
      </w:r>
      <w:r w:rsidRPr="00C442D0">
        <w:t xml:space="preserve"> or </w:t>
      </w:r>
      <w:r w:rsidRPr="00C442D0">
        <w:rPr>
          <w:rStyle w:val="HTTPMethod"/>
        </w:rPr>
        <w:t>DELETE</w:t>
      </w:r>
      <w:r w:rsidRPr="00C442D0">
        <w:t xml:space="preserve"> methods shall support conditional requests using the </w:t>
      </w:r>
      <w:r w:rsidRPr="00C442D0">
        <w:rPr>
          <w:rStyle w:val="HTTPHeader"/>
        </w:rPr>
        <w:t>If-Match</w:t>
      </w:r>
      <w:r w:rsidRPr="00C442D0">
        <w:t xml:space="preserve"> request header</w:t>
      </w:r>
      <w:r w:rsidR="007360D0" w:rsidRPr="00C442D0">
        <w:t xml:space="preserve"> as specified in section 13.1.1 of RFC 9110 [</w:t>
      </w:r>
      <w:r w:rsidR="007360D0" w:rsidRPr="00C442D0">
        <w:rPr>
          <w:highlight w:val="yellow"/>
        </w:rPr>
        <w:t>HTTPsemantics</w:t>
      </w:r>
      <w:r w:rsidR="007360D0" w:rsidRPr="00C442D0">
        <w:t>]</w:t>
      </w:r>
      <w:r w:rsidRPr="00C442D0">
        <w:t xml:space="preserve">. The API client should supply a strong entity tag </w:t>
      </w:r>
      <w:commentRangeStart w:id="1734"/>
      <w:r w:rsidR="00245EE3" w:rsidRPr="00C442D0">
        <w:t xml:space="preserve">previously obtained per clause 7.1.4.2 </w:t>
      </w:r>
      <w:r w:rsidRPr="00C442D0">
        <w:t xml:space="preserve">in </w:t>
      </w:r>
      <w:r w:rsidR="007360D0" w:rsidRPr="00C442D0">
        <w:t>this</w:t>
      </w:r>
      <w:commentRangeEnd w:id="1734"/>
      <w:r w:rsidR="00245EE3" w:rsidRPr="00C442D0">
        <w:rPr>
          <w:rStyle w:val="CommentReference"/>
        </w:rPr>
        <w:commentReference w:id="1734"/>
      </w:r>
      <w:r w:rsidRPr="00C442D0">
        <w:t xml:space="preserve"> request header when invoking any of these HTTP methods.</w:t>
      </w:r>
    </w:p>
    <w:p w14:paraId="0721F1AC" w14:textId="090ACCD8" w:rsidR="00695176" w:rsidRPr="00C442D0" w:rsidRDefault="00695176" w:rsidP="00695176">
      <w:pPr>
        <w:pStyle w:val="Heading3"/>
      </w:pPr>
      <w:bookmarkStart w:id="1735" w:name="_Toc163809253"/>
      <w:bookmarkEnd w:id="1733"/>
      <w:r w:rsidRPr="00C442D0">
        <w:t>7.</w:t>
      </w:r>
      <w:r w:rsidR="00D0380F" w:rsidRPr="00C442D0">
        <w:t>1</w:t>
      </w:r>
      <w:r w:rsidRPr="00C442D0">
        <w:t>.</w:t>
      </w:r>
      <w:r w:rsidR="000F5726" w:rsidRPr="00C442D0">
        <w:t>5</w:t>
      </w:r>
      <w:r w:rsidRPr="00C442D0">
        <w:tab/>
        <w:t>HTTP message bodies for API resources</w:t>
      </w:r>
      <w:bookmarkEnd w:id="1735"/>
    </w:p>
    <w:p w14:paraId="3C410D1B" w14:textId="24313B81" w:rsidR="00695176" w:rsidRPr="00C442D0" w:rsidRDefault="00695176" w:rsidP="000A6F15">
      <w:r w:rsidRPr="00C442D0">
        <w:t>The OpenAPI [OpenAPI300] specification of request and response HTTP messages is contained in annex </w:t>
      </w:r>
      <w:r w:rsidR="000F5726" w:rsidRPr="00C442D0">
        <w:t>A</w:t>
      </w:r>
      <w:r w:rsidRPr="00C442D0">
        <w:t>.</w:t>
      </w:r>
    </w:p>
    <w:p w14:paraId="6C09AE23" w14:textId="0E66D25F" w:rsidR="00695176" w:rsidRPr="00C442D0" w:rsidRDefault="00695176" w:rsidP="00D0380F">
      <w:pPr>
        <w:pStyle w:val="Heading3"/>
        <w:rPr>
          <w:rFonts w:eastAsia="Calibri"/>
        </w:rPr>
      </w:pPr>
      <w:bookmarkStart w:id="1736" w:name="_Toc163809254"/>
      <w:r w:rsidRPr="00C442D0">
        <w:rPr>
          <w:rFonts w:eastAsia="Calibri"/>
        </w:rPr>
        <w:t>7.</w:t>
      </w:r>
      <w:r w:rsidR="00D0380F" w:rsidRPr="00C442D0">
        <w:rPr>
          <w:rFonts w:eastAsia="Calibri"/>
        </w:rPr>
        <w:t>1</w:t>
      </w:r>
      <w:r w:rsidRPr="00C442D0">
        <w:rPr>
          <w:rFonts w:eastAsia="Calibri"/>
        </w:rPr>
        <w:t>.</w:t>
      </w:r>
      <w:r w:rsidR="000F5726" w:rsidRPr="00C442D0">
        <w:rPr>
          <w:rFonts w:eastAsia="Calibri"/>
        </w:rPr>
        <w:t>6</w:t>
      </w:r>
      <w:r w:rsidRPr="00C442D0">
        <w:rPr>
          <w:rFonts w:eastAsia="Calibri"/>
        </w:rPr>
        <w:tab/>
        <w:t>HTTP response codes</w:t>
      </w:r>
      <w:bookmarkEnd w:id="1655"/>
      <w:bookmarkEnd w:id="1656"/>
      <w:bookmarkEnd w:id="1657"/>
      <w:bookmarkEnd w:id="1658"/>
      <w:bookmarkEnd w:id="1659"/>
      <w:bookmarkEnd w:id="1736"/>
    </w:p>
    <w:p w14:paraId="62B889B5" w14:textId="0FC495C3" w:rsidR="00695176" w:rsidRPr="00C442D0" w:rsidRDefault="00695176" w:rsidP="000A6F15">
      <w:pPr>
        <w:rPr>
          <w:rFonts w:eastAsia="Calibri"/>
        </w:rPr>
      </w:pPr>
      <w:r w:rsidRPr="00C442D0">
        <w:rPr>
          <w:lang w:eastAsia="zh-CN"/>
        </w:rPr>
        <w:t>Guidelines for error responses to the invocation of APIs of NF services are specified in clause 4.8 of TS 29.501 [</w:t>
      </w:r>
      <w:r w:rsidRPr="00C442D0">
        <w:rPr>
          <w:highlight w:val="yellow"/>
          <w:lang w:eastAsia="zh-CN"/>
        </w:rPr>
        <w:t>29501</w:t>
      </w:r>
      <w:r w:rsidRPr="00C442D0">
        <w:rPr>
          <w:lang w:eastAsia="zh-CN"/>
        </w:rPr>
        <w:t>]. API-specific error responses are specified in the respective clauses of the present document.</w:t>
      </w:r>
    </w:p>
    <w:p w14:paraId="3D6E0FB1" w14:textId="7202213A" w:rsidR="00695176" w:rsidRPr="00C442D0" w:rsidRDefault="00695176" w:rsidP="00695176">
      <w:pPr>
        <w:pStyle w:val="Heading3"/>
        <w:rPr>
          <w:lang w:eastAsia="zh-CN"/>
        </w:rPr>
      </w:pPr>
      <w:bookmarkStart w:id="1737" w:name="_Toc163809255"/>
      <w:r w:rsidRPr="00C442D0">
        <w:rPr>
          <w:lang w:eastAsia="zh-CN"/>
        </w:rPr>
        <w:t>7.</w:t>
      </w:r>
      <w:r w:rsidR="00D0380F" w:rsidRPr="00C442D0">
        <w:rPr>
          <w:lang w:eastAsia="zh-CN"/>
        </w:rPr>
        <w:t>1</w:t>
      </w:r>
      <w:r w:rsidRPr="00C442D0">
        <w:rPr>
          <w:lang w:eastAsia="zh-CN"/>
        </w:rPr>
        <w:t>.</w:t>
      </w:r>
      <w:r w:rsidR="000F5726" w:rsidRPr="00C442D0">
        <w:rPr>
          <w:lang w:eastAsia="zh-CN"/>
        </w:rPr>
        <w:t>7</w:t>
      </w:r>
      <w:r w:rsidRPr="00C442D0">
        <w:rPr>
          <w:lang w:eastAsia="zh-CN"/>
        </w:rPr>
        <w:tab/>
        <w:t>HTTP error response message bodies</w:t>
      </w:r>
      <w:bookmarkEnd w:id="1737"/>
    </w:p>
    <w:p w14:paraId="680EB429" w14:textId="4FAAF3F3" w:rsidR="00695176" w:rsidRPr="00C442D0" w:rsidRDefault="00695176" w:rsidP="000A6F15">
      <w:pPr>
        <w:rPr>
          <w:lang w:eastAsia="zh-CN"/>
        </w:rPr>
      </w:pPr>
      <w:r w:rsidRPr="00C442D0">
        <w:rPr>
          <w:lang w:eastAsia="zh-CN"/>
        </w:rPr>
        <w:t xml:space="preserve">Error messages shall be conveyed to the API client using an HTTP response body of type </w:t>
      </w:r>
      <w:r w:rsidRPr="00C442D0">
        <w:rPr>
          <w:rStyle w:val="Codechar"/>
          <w:lang w:val="en-GB"/>
        </w:rPr>
        <w:t>ProblemDetails</w:t>
      </w:r>
      <w:r w:rsidRPr="00C442D0">
        <w:rPr>
          <w:lang w:eastAsia="zh-CN"/>
        </w:rPr>
        <w:t>, as specified in clause 4.8.2 of TS 29.501 [</w:t>
      </w:r>
      <w:r w:rsidRPr="00C442D0">
        <w:rPr>
          <w:highlight w:val="yellow"/>
          <w:lang w:eastAsia="zh-CN"/>
        </w:rPr>
        <w:t>29501</w:t>
      </w:r>
      <w:r w:rsidRPr="00C442D0">
        <w:rPr>
          <w:lang w:eastAsia="zh-CN"/>
        </w:rPr>
        <w:t>].</w:t>
      </w:r>
    </w:p>
    <w:p w14:paraId="672A88B3" w14:textId="0C5254A2" w:rsidR="00875D44" w:rsidRPr="00C442D0" w:rsidRDefault="00875D44" w:rsidP="00875D44">
      <w:pPr>
        <w:pStyle w:val="Heading2"/>
      </w:pPr>
      <w:bookmarkStart w:id="1738" w:name="_Toc68899584"/>
      <w:bookmarkStart w:id="1739" w:name="_Toc71214335"/>
      <w:bookmarkStart w:id="1740" w:name="_Toc71722009"/>
      <w:bookmarkStart w:id="1741" w:name="_Toc74859061"/>
      <w:bookmarkStart w:id="1742" w:name="_Toc146626957"/>
      <w:bookmarkStart w:id="1743" w:name="_Toc68899569"/>
      <w:bookmarkStart w:id="1744" w:name="_Toc71214320"/>
      <w:bookmarkStart w:id="1745" w:name="_Toc71721994"/>
      <w:bookmarkStart w:id="1746" w:name="_Toc74859046"/>
      <w:bookmarkStart w:id="1747" w:name="_Toc146626938"/>
      <w:bookmarkStart w:id="1748" w:name="_Toc163809256"/>
      <w:r w:rsidRPr="00C442D0">
        <w:rPr>
          <w:rFonts w:eastAsia="Calibri"/>
        </w:rPr>
        <w:lastRenderedPageBreak/>
        <w:t>7.2</w:t>
      </w:r>
      <w:r w:rsidRPr="00C442D0">
        <w:rPr>
          <w:rFonts w:eastAsia="Calibri"/>
        </w:rPr>
        <w:tab/>
      </w:r>
      <w:r w:rsidRPr="00C442D0">
        <w:t>Explanation of API data model notation</w:t>
      </w:r>
      <w:bookmarkEnd w:id="1738"/>
      <w:bookmarkEnd w:id="1739"/>
      <w:bookmarkEnd w:id="1740"/>
      <w:bookmarkEnd w:id="1741"/>
      <w:bookmarkEnd w:id="1742"/>
      <w:bookmarkEnd w:id="1748"/>
    </w:p>
    <w:p w14:paraId="65CB3695" w14:textId="77777777" w:rsidR="00875D44" w:rsidRPr="00C442D0" w:rsidRDefault="00875D44" w:rsidP="000A6F15">
      <w:pPr>
        <w:keepNext/>
        <w:rPr>
          <w:rFonts w:eastAsia="Calibri"/>
        </w:rPr>
      </w:pPr>
      <w:r w:rsidRPr="00C442D0">
        <w:rPr>
          <w:rFonts w:eastAsia="Calibri"/>
        </w:rPr>
        <w:t>The data models in the following API clauses are specified using the following notational conventions:</w:t>
      </w:r>
    </w:p>
    <w:p w14:paraId="3FF9E020" w14:textId="4D85873E" w:rsidR="00875D44" w:rsidRPr="00C442D0" w:rsidRDefault="00875D44" w:rsidP="00875D44">
      <w:pPr>
        <w:pStyle w:val="B1"/>
        <w:keepNext/>
      </w:pPr>
      <w:r w:rsidRPr="00C442D0">
        <w:rPr>
          <w:rFonts w:eastAsia="Calibri"/>
        </w:rPr>
        <w:t>1.</w:t>
      </w:r>
      <w:r w:rsidRPr="00C442D0">
        <w:rPr>
          <w:rFonts w:eastAsia="Calibri"/>
        </w:rPr>
        <w:tab/>
        <w:t>Data models are expressed as an unordered list of JSON properties [JSON] with one property defined in each row of the data model table.</w:t>
      </w:r>
    </w:p>
    <w:p w14:paraId="7017F7F9" w14:textId="16A23ECD" w:rsidR="00875D44" w:rsidRPr="00C442D0" w:rsidRDefault="00875D44" w:rsidP="00875D44">
      <w:pPr>
        <w:pStyle w:val="B1"/>
        <w:keepNext/>
      </w:pPr>
      <w:r w:rsidRPr="00C442D0">
        <w:t>2.</w:t>
      </w:r>
      <w:r w:rsidRPr="00C442D0">
        <w:tab/>
        <w:t xml:space="preserve">The </w:t>
      </w:r>
      <w:r w:rsidRPr="00C442D0">
        <w:rPr>
          <w:i/>
        </w:rPr>
        <w:t>Data type</w:t>
      </w:r>
      <w:r w:rsidRPr="00C442D0">
        <w:t xml:space="preserve"> column defines the type of the property, according to JSON notation [JSON].</w:t>
      </w:r>
    </w:p>
    <w:p w14:paraId="62910F2E" w14:textId="77777777" w:rsidR="00875D44" w:rsidRPr="00C442D0" w:rsidRDefault="00875D44" w:rsidP="00875D44">
      <w:pPr>
        <w:pStyle w:val="B1"/>
        <w:keepNext/>
      </w:pPr>
      <w:r w:rsidRPr="00C442D0">
        <w:t>3.</w:t>
      </w:r>
      <w:r w:rsidRPr="00C442D0">
        <w:tab/>
        <w:t xml:space="preserve">The keyword "Array" in the </w:t>
      </w:r>
      <w:r w:rsidRPr="00C442D0">
        <w:rPr>
          <w:i/>
        </w:rPr>
        <w:t>Data type</w:t>
      </w:r>
      <w:r w:rsidRPr="00C442D0">
        <w:t xml:space="preserve"> column indicates that zero or more elements of the data type in brackets are included. The number of elements in the array may additionally be constrained by normative text in the </w:t>
      </w:r>
      <w:r w:rsidRPr="00C442D0">
        <w:rPr>
          <w:i/>
        </w:rPr>
        <w:t>Description</w:t>
      </w:r>
      <w:r w:rsidRPr="00C442D0">
        <w:t xml:space="preserve"> column.</w:t>
      </w:r>
    </w:p>
    <w:p w14:paraId="72003E23" w14:textId="2261515A" w:rsidR="00875D44" w:rsidRPr="00C442D0" w:rsidRDefault="00875D44" w:rsidP="00875D44">
      <w:pPr>
        <w:pStyle w:val="B1"/>
        <w:keepNext/>
      </w:pPr>
      <w:r w:rsidRPr="00C442D0">
        <w:t>4.</w:t>
      </w:r>
      <w:r w:rsidRPr="00C442D0">
        <w:tab/>
        <w:t xml:space="preserve">The </w:t>
      </w:r>
      <w:r w:rsidRPr="00C442D0">
        <w:rPr>
          <w:i/>
        </w:rPr>
        <w:t>Cardinality</w:t>
      </w:r>
      <w:r w:rsidRPr="00C442D0">
        <w:t xml:space="preserve"> column defines whether a property is optional or mandatory. An array with cardinality 0 indicates that the array property is optional in the data structure. An array with cardinality 1 indicates that the property is mandatory in the data structure, even when the array is empty.</w:t>
      </w:r>
    </w:p>
    <w:p w14:paraId="0E5CAA2C" w14:textId="77777777" w:rsidR="00875D44" w:rsidRPr="00C442D0" w:rsidRDefault="00875D44" w:rsidP="00875D44">
      <w:pPr>
        <w:pStyle w:val="B1"/>
      </w:pPr>
      <w:r w:rsidRPr="00C442D0">
        <w:t>5.</w:t>
      </w:r>
      <w:r w:rsidRPr="00C442D0">
        <w:tab/>
        <w:t xml:space="preserve">The keyword "Object" in the </w:t>
      </w:r>
      <w:r w:rsidRPr="00C442D0">
        <w:rPr>
          <w:i/>
        </w:rPr>
        <w:t>Data type</w:t>
      </w:r>
      <w:r w:rsidRPr="00C442D0">
        <w:t xml:space="preserve"> column indicates a structured sub-object of an unnamed type whose properties are defined inline in the indented table rows immediately afterwards. The "Object" type may be combined with the "Array" type.</w:t>
      </w:r>
    </w:p>
    <w:p w14:paraId="13F90B5D" w14:textId="77777777" w:rsidR="00875D44" w:rsidRPr="00C442D0" w:rsidRDefault="00875D44" w:rsidP="00875D44">
      <w:pPr>
        <w:pStyle w:val="B1"/>
        <w:keepNext/>
      </w:pPr>
      <w:r w:rsidRPr="00C442D0">
        <w:t>6.</w:t>
      </w:r>
      <w:r w:rsidRPr="00C442D0">
        <w:tab/>
        <w:t xml:space="preserve">In the case of data types specifying RESTful resources, the additional </w:t>
      </w:r>
      <w:r w:rsidRPr="00C442D0">
        <w:rPr>
          <w:i/>
        </w:rPr>
        <w:t>Usage</w:t>
      </w:r>
      <w:r w:rsidRPr="00C442D0">
        <w:t xml:space="preserve"> column defines the property behaviour for each CRUD Operation as follows:</w:t>
      </w:r>
    </w:p>
    <w:p w14:paraId="5435BD29" w14:textId="09685A31" w:rsidR="00875D44" w:rsidRPr="00C442D0" w:rsidRDefault="00875D44" w:rsidP="00875D44">
      <w:pPr>
        <w:pStyle w:val="B2"/>
        <w:keepNext/>
      </w:pPr>
      <w:r w:rsidRPr="00C442D0">
        <w:t>-</w:t>
      </w:r>
      <w:r w:rsidRPr="00C442D0">
        <w:tab/>
        <w:t>"C" (Create), "R" (Retrieve) and "U" (Update) refers to the CRUD procedure during which the property is present in the resource type. (A Destroy operation never takes any input data type in the body of the request message, nor does it return any response message body.)</w:t>
      </w:r>
    </w:p>
    <w:p w14:paraId="2CA6A796" w14:textId="0358B2A4" w:rsidR="00875D44" w:rsidRPr="00C442D0" w:rsidRDefault="00875D44" w:rsidP="00875D44">
      <w:pPr>
        <w:pStyle w:val="B2"/>
        <w:keepNext/>
      </w:pPr>
      <w:r w:rsidRPr="00C442D0">
        <w:t>-</w:t>
      </w:r>
      <w:r w:rsidRPr="00C442D0">
        <w:tab/>
        <w:t>"RO" signifies a read-only property. Only the API provider function is permitted to modify the property value. Any value supplied by the API invoker in the body of a request message is ignored by the API provider function. The property may be omitted from request message bodies, even if it is a mandatory property of the data type, i.e., the property is only mandatory in response message bodies.</w:t>
      </w:r>
    </w:p>
    <w:p w14:paraId="1077E93B" w14:textId="77777777" w:rsidR="00875D44" w:rsidRPr="00C442D0" w:rsidRDefault="00875D44" w:rsidP="00875D44">
      <w:pPr>
        <w:pStyle w:val="B2"/>
        <w:keepNext/>
      </w:pPr>
      <w:r w:rsidRPr="00C442D0">
        <w:t>-</w:t>
      </w:r>
      <w:r w:rsidRPr="00C442D0">
        <w:tab/>
        <w:t>"WO" signifies a write-only property. Only the API invoker is permitted to modify the property value. The API provider function should not populate this property in the body of any response message returned to the API invoker, even if it is a mandatory property of the data type, i.e., the property is only mandatory in request message bodies.</w:t>
      </w:r>
    </w:p>
    <w:p w14:paraId="633B37B3" w14:textId="77777777" w:rsidR="00875D44" w:rsidRPr="00C442D0" w:rsidRDefault="00875D44" w:rsidP="00875D44">
      <w:pPr>
        <w:pStyle w:val="B2"/>
      </w:pPr>
      <w:r w:rsidRPr="00C442D0">
        <w:t>-</w:t>
      </w:r>
      <w:r w:rsidRPr="00C442D0">
        <w:tab/>
        <w:t>"RW" signifies a read/write property. The API provider and API invoker may both modify the property value.</w:t>
      </w:r>
    </w:p>
    <w:p w14:paraId="71D4C1DD" w14:textId="77777777" w:rsidR="00875D44" w:rsidRPr="00C442D0" w:rsidRDefault="00875D44" w:rsidP="00875D44">
      <w:pPr>
        <w:pStyle w:val="B1"/>
      </w:pPr>
      <w:r w:rsidRPr="00C442D0">
        <w:t>7.</w:t>
      </w:r>
      <w:r w:rsidRPr="00C442D0">
        <w:tab/>
        <w:t>An additional read-only property is included at the start of all data models defining resources that are members of a RESTful collection. This property is populated with the unique identifier of the resource within its parent collection, and corresponds to the leaf path element in the RESTful URL of that resource.</w:t>
      </w:r>
    </w:p>
    <w:p w14:paraId="3D09A358" w14:textId="7540A3A2" w:rsidR="00695176" w:rsidRPr="00C442D0" w:rsidRDefault="000A6F15" w:rsidP="000A6F15">
      <w:pPr>
        <w:pStyle w:val="Heading2"/>
      </w:pPr>
      <w:r>
        <w:rPr>
          <w:rFonts w:eastAsia="Calibri"/>
        </w:rPr>
        <w:br w:type="page"/>
      </w:r>
      <w:bookmarkStart w:id="1749" w:name="_Toc163809257"/>
      <w:r w:rsidR="00695176" w:rsidRPr="00C442D0">
        <w:rPr>
          <w:rFonts w:eastAsia="Calibri"/>
        </w:rPr>
        <w:lastRenderedPageBreak/>
        <w:t>7.</w:t>
      </w:r>
      <w:r w:rsidR="00875D44" w:rsidRPr="00C442D0">
        <w:rPr>
          <w:rFonts w:eastAsia="Calibri"/>
        </w:rPr>
        <w:t>3</w:t>
      </w:r>
      <w:r w:rsidR="00695176" w:rsidRPr="00C442D0">
        <w:rPr>
          <w:rFonts w:eastAsia="Calibri"/>
        </w:rPr>
        <w:tab/>
        <w:t xml:space="preserve">Common </w:t>
      </w:r>
      <w:r w:rsidR="005724AC" w:rsidRPr="00C442D0">
        <w:rPr>
          <w:rFonts w:eastAsia="Calibri"/>
        </w:rPr>
        <w:t>Open</w:t>
      </w:r>
      <w:r w:rsidR="00695176" w:rsidRPr="00C442D0">
        <w:rPr>
          <w:rFonts w:eastAsia="Calibri"/>
        </w:rPr>
        <w:t xml:space="preserve">API </w:t>
      </w:r>
      <w:r w:rsidR="00695176" w:rsidRPr="00C442D0">
        <w:t>data types</w:t>
      </w:r>
      <w:bookmarkEnd w:id="1743"/>
      <w:bookmarkEnd w:id="1744"/>
      <w:bookmarkEnd w:id="1745"/>
      <w:bookmarkEnd w:id="1746"/>
      <w:bookmarkEnd w:id="1747"/>
      <w:bookmarkEnd w:id="1749"/>
    </w:p>
    <w:p w14:paraId="35CC2E4D" w14:textId="6A28D825" w:rsidR="00695176" w:rsidRPr="00C442D0" w:rsidRDefault="00695176" w:rsidP="00695176">
      <w:pPr>
        <w:pStyle w:val="Heading3"/>
      </w:pPr>
      <w:bookmarkStart w:id="1750" w:name="_Toc68899570"/>
      <w:bookmarkStart w:id="1751" w:name="_Toc71214321"/>
      <w:bookmarkStart w:id="1752" w:name="_Toc71721995"/>
      <w:bookmarkStart w:id="1753" w:name="_Toc74859047"/>
      <w:bookmarkStart w:id="1754" w:name="_Toc146626939"/>
      <w:bookmarkStart w:id="1755" w:name="_Toc163809258"/>
      <w:r w:rsidRPr="00C442D0">
        <w:t>7.</w:t>
      </w:r>
      <w:r w:rsidR="00875D44" w:rsidRPr="00C442D0">
        <w:t>3</w:t>
      </w:r>
      <w:r w:rsidRPr="00C442D0">
        <w:t>.1</w:t>
      </w:r>
      <w:r w:rsidRPr="00C442D0">
        <w:tab/>
        <w:t>General</w:t>
      </w:r>
      <w:bookmarkEnd w:id="1750"/>
      <w:bookmarkEnd w:id="1751"/>
      <w:bookmarkEnd w:id="1752"/>
      <w:bookmarkEnd w:id="1753"/>
      <w:bookmarkEnd w:id="1754"/>
      <w:bookmarkEnd w:id="1755"/>
    </w:p>
    <w:p w14:paraId="751916D0" w14:textId="1A4384C2" w:rsidR="00695176" w:rsidRPr="00C442D0" w:rsidRDefault="00695176" w:rsidP="000A6F15">
      <w:r w:rsidRPr="00C442D0">
        <w:t>The data types defined in this clause are intended to be used by more than one of the Media Delivery APIs.</w:t>
      </w:r>
    </w:p>
    <w:p w14:paraId="5E8D1768" w14:textId="3BF8E945" w:rsidR="00695176" w:rsidRPr="00C442D0" w:rsidRDefault="00695176" w:rsidP="00695176">
      <w:pPr>
        <w:pStyle w:val="Heading3"/>
      </w:pPr>
      <w:bookmarkStart w:id="1756" w:name="_Toc68899571"/>
      <w:bookmarkStart w:id="1757" w:name="_Toc71214322"/>
      <w:bookmarkStart w:id="1758" w:name="_Toc71721996"/>
      <w:bookmarkStart w:id="1759" w:name="_Toc74859048"/>
      <w:bookmarkStart w:id="1760" w:name="_Toc146626940"/>
      <w:bookmarkStart w:id="1761" w:name="_Toc163809259"/>
      <w:r w:rsidRPr="00C442D0">
        <w:t>7.</w:t>
      </w:r>
      <w:r w:rsidR="00875D44" w:rsidRPr="00C442D0">
        <w:t>3</w:t>
      </w:r>
      <w:r w:rsidRPr="00C442D0">
        <w:t>.2</w:t>
      </w:r>
      <w:r w:rsidRPr="00C442D0">
        <w:tab/>
        <w:t>Simple data types</w:t>
      </w:r>
      <w:bookmarkEnd w:id="1756"/>
      <w:bookmarkEnd w:id="1757"/>
      <w:bookmarkEnd w:id="1758"/>
      <w:bookmarkEnd w:id="1759"/>
      <w:bookmarkEnd w:id="1760"/>
      <w:bookmarkEnd w:id="1761"/>
    </w:p>
    <w:p w14:paraId="5E06DD4C" w14:textId="5719D023" w:rsidR="008F2873" w:rsidRPr="00C442D0" w:rsidRDefault="008F2873" w:rsidP="008F2873">
      <w:pPr>
        <w:keepNext/>
      </w:pPr>
      <w:bookmarkStart w:id="1762" w:name="_Toc68899572"/>
      <w:bookmarkStart w:id="1763" w:name="_Toc71214323"/>
      <w:bookmarkStart w:id="1764" w:name="_Toc71721997"/>
      <w:bookmarkStart w:id="1765" w:name="_Toc74859049"/>
      <w:bookmarkStart w:id="1766" w:name="_Toc146626941"/>
      <w:r w:rsidRPr="00C442D0">
        <w:t>Table 7.</w:t>
      </w:r>
      <w:r w:rsidR="00875D44" w:rsidRPr="00C442D0">
        <w:t>3</w:t>
      </w:r>
      <w:r w:rsidRPr="00C442D0">
        <w:t xml:space="preserve">.2-1 below specifies common simple data types used within the </w:t>
      </w:r>
      <w:r w:rsidR="003167E2" w:rsidRPr="00C442D0">
        <w:t>Media Delivery</w:t>
      </w:r>
      <w:r w:rsidRPr="00C442D0">
        <w:t xml:space="preserve"> APIs, including a short description of each. In cases where types from other specifications are reused, a reference is provided.</w:t>
      </w:r>
    </w:p>
    <w:p w14:paraId="48649775" w14:textId="54B7963E" w:rsidR="008F2873" w:rsidRPr="00C442D0" w:rsidRDefault="008F2873" w:rsidP="008F2873">
      <w:pPr>
        <w:pStyle w:val="TH"/>
      </w:pPr>
      <w:r w:rsidRPr="00C442D0">
        <w:t>Table 7.</w:t>
      </w:r>
      <w:r w:rsidR="00875D44" w:rsidRPr="00C442D0">
        <w:t>3</w:t>
      </w:r>
      <w:r w:rsidRPr="00C442D0">
        <w:t>.2-1: Simple data types</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000" w:firstRow="0" w:lastRow="0" w:firstColumn="0" w:lastColumn="0" w:noHBand="0" w:noVBand="0"/>
      </w:tblPr>
      <w:tblGrid>
        <w:gridCol w:w="1413"/>
        <w:gridCol w:w="1135"/>
        <w:gridCol w:w="5503"/>
        <w:gridCol w:w="1528"/>
      </w:tblGrid>
      <w:tr w:rsidR="008F2873" w:rsidRPr="00C442D0" w14:paraId="7D00353A" w14:textId="77777777" w:rsidTr="000C1C09">
        <w:trPr>
          <w:jc w:val="center"/>
        </w:trPr>
        <w:tc>
          <w:tcPr>
            <w:tcW w:w="1413" w:type="dxa"/>
            <w:tcBorders>
              <w:bottom w:val="single" w:sz="4" w:space="0" w:color="auto"/>
            </w:tcBorders>
            <w:shd w:val="clear" w:color="auto" w:fill="C0C0C0"/>
            <w:tcMar>
              <w:top w:w="0" w:type="dxa"/>
              <w:left w:w="108" w:type="dxa"/>
              <w:bottom w:w="0" w:type="dxa"/>
              <w:right w:w="108" w:type="dxa"/>
            </w:tcMar>
          </w:tcPr>
          <w:p w14:paraId="56133E17" w14:textId="77777777" w:rsidR="008F2873" w:rsidRPr="00C442D0" w:rsidRDefault="008F2873" w:rsidP="0046767A">
            <w:pPr>
              <w:pStyle w:val="TAH"/>
            </w:pPr>
            <w:r w:rsidRPr="00C442D0">
              <w:t>Type name</w:t>
            </w:r>
          </w:p>
        </w:tc>
        <w:tc>
          <w:tcPr>
            <w:tcW w:w="1135" w:type="dxa"/>
            <w:tcBorders>
              <w:bottom w:val="single" w:sz="4" w:space="0" w:color="auto"/>
            </w:tcBorders>
            <w:shd w:val="clear" w:color="auto" w:fill="C0C0C0"/>
            <w:tcMar>
              <w:top w:w="0" w:type="dxa"/>
              <w:left w:w="108" w:type="dxa"/>
              <w:bottom w:w="0" w:type="dxa"/>
              <w:right w:w="108" w:type="dxa"/>
            </w:tcMar>
          </w:tcPr>
          <w:p w14:paraId="3B41E959" w14:textId="77777777" w:rsidR="008F2873" w:rsidRPr="00C442D0" w:rsidRDefault="008F2873" w:rsidP="0046767A">
            <w:pPr>
              <w:pStyle w:val="TAH"/>
            </w:pPr>
            <w:r w:rsidRPr="00C442D0">
              <w:t>Type definition</w:t>
            </w:r>
          </w:p>
        </w:tc>
        <w:tc>
          <w:tcPr>
            <w:tcW w:w="5503" w:type="dxa"/>
            <w:tcBorders>
              <w:bottom w:val="single" w:sz="4" w:space="0" w:color="auto"/>
            </w:tcBorders>
            <w:shd w:val="clear" w:color="auto" w:fill="C0C0C0"/>
          </w:tcPr>
          <w:p w14:paraId="6AA1D1DF" w14:textId="77777777" w:rsidR="008F2873" w:rsidRPr="00C442D0" w:rsidRDefault="008F2873" w:rsidP="0046767A">
            <w:pPr>
              <w:pStyle w:val="TAH"/>
            </w:pPr>
            <w:r w:rsidRPr="00C442D0">
              <w:t>Description</w:t>
            </w:r>
          </w:p>
        </w:tc>
        <w:tc>
          <w:tcPr>
            <w:tcW w:w="1528" w:type="dxa"/>
            <w:tcBorders>
              <w:bottom w:val="single" w:sz="4" w:space="0" w:color="auto"/>
            </w:tcBorders>
            <w:shd w:val="clear" w:color="auto" w:fill="C0C0C0"/>
          </w:tcPr>
          <w:p w14:paraId="5CFD5058" w14:textId="77777777" w:rsidR="008F2873" w:rsidRPr="00C442D0" w:rsidRDefault="008F2873" w:rsidP="0046767A">
            <w:pPr>
              <w:pStyle w:val="TAH"/>
            </w:pPr>
            <w:r w:rsidRPr="00C442D0">
              <w:t>Reference</w:t>
            </w:r>
          </w:p>
        </w:tc>
      </w:tr>
      <w:tr w:rsidR="003F32D5" w:rsidRPr="00C442D0" w14:paraId="127D8D57" w14:textId="77777777" w:rsidTr="000C1C09">
        <w:trPr>
          <w:jc w:val="center"/>
        </w:trPr>
        <w:tc>
          <w:tcPr>
            <w:tcW w:w="1413" w:type="dxa"/>
            <w:shd w:val="clear" w:color="auto" w:fill="auto"/>
            <w:tcMar>
              <w:top w:w="0" w:type="dxa"/>
              <w:left w:w="108" w:type="dxa"/>
              <w:bottom w:w="0" w:type="dxa"/>
              <w:right w:w="108" w:type="dxa"/>
            </w:tcMar>
          </w:tcPr>
          <w:p w14:paraId="1452B7B8" w14:textId="5287F1BB" w:rsidR="003F32D5" w:rsidRPr="00C442D0" w:rsidRDefault="003F32D5" w:rsidP="00EF5203">
            <w:pPr>
              <w:pStyle w:val="TAL"/>
              <w:rPr>
                <w:rStyle w:val="Codechar"/>
                <w:lang w:val="en-GB"/>
              </w:rPr>
            </w:pPr>
            <w:r w:rsidRPr="00C442D0">
              <w:rPr>
                <w:rStyle w:val="Codechar"/>
                <w:lang w:val="en-GB"/>
              </w:rPr>
              <w:t>Uint6</w:t>
            </w:r>
          </w:p>
        </w:tc>
        <w:tc>
          <w:tcPr>
            <w:tcW w:w="1135" w:type="dxa"/>
            <w:shd w:val="clear" w:color="auto" w:fill="auto"/>
            <w:tcMar>
              <w:top w:w="0" w:type="dxa"/>
              <w:left w:w="108" w:type="dxa"/>
              <w:bottom w:w="0" w:type="dxa"/>
              <w:right w:w="108" w:type="dxa"/>
            </w:tcMar>
          </w:tcPr>
          <w:p w14:paraId="445EBF85" w14:textId="77777777" w:rsidR="003F32D5" w:rsidRPr="00C442D0" w:rsidRDefault="003F32D5" w:rsidP="00EF5203">
            <w:pPr>
              <w:pStyle w:val="TAL"/>
              <w:rPr>
                <w:rStyle w:val="Datatypechar"/>
                <w:lang w:val="en-GB"/>
              </w:rPr>
            </w:pPr>
            <w:r w:rsidRPr="00C442D0">
              <w:rPr>
                <w:rStyle w:val="Datatypechar"/>
                <w:lang w:val="en-GB"/>
              </w:rPr>
              <w:t>integer</w:t>
            </w:r>
          </w:p>
        </w:tc>
        <w:tc>
          <w:tcPr>
            <w:tcW w:w="5503" w:type="dxa"/>
            <w:shd w:val="clear" w:color="auto" w:fill="auto"/>
          </w:tcPr>
          <w:p w14:paraId="01E63B92" w14:textId="441DD4D8" w:rsidR="003F32D5" w:rsidRPr="00C442D0" w:rsidRDefault="003F32D5" w:rsidP="00EF5203">
            <w:pPr>
              <w:pStyle w:val="TAL"/>
            </w:pPr>
            <w:r w:rsidRPr="00C442D0">
              <w:t>Integer where the allowed values correspond to the value range of an unsigned 6-bit integer.</w:t>
            </w:r>
          </w:p>
        </w:tc>
        <w:tc>
          <w:tcPr>
            <w:tcW w:w="1528" w:type="dxa"/>
            <w:shd w:val="clear" w:color="auto" w:fill="auto"/>
          </w:tcPr>
          <w:p w14:paraId="7887F2E1" w14:textId="77777777" w:rsidR="003F32D5" w:rsidRPr="00C442D0" w:rsidRDefault="003F32D5" w:rsidP="00EF5203">
            <w:pPr>
              <w:pStyle w:val="TAL"/>
            </w:pPr>
            <w:r w:rsidRPr="00C442D0">
              <w:t>Clause A.2</w:t>
            </w:r>
          </w:p>
        </w:tc>
      </w:tr>
      <w:tr w:rsidR="000F7B04" w:rsidRPr="00C442D0" w14:paraId="46FC1A8C" w14:textId="77777777" w:rsidTr="000C1C09">
        <w:trPr>
          <w:jc w:val="center"/>
        </w:trPr>
        <w:tc>
          <w:tcPr>
            <w:tcW w:w="1413" w:type="dxa"/>
            <w:shd w:val="clear" w:color="auto" w:fill="auto"/>
            <w:tcMar>
              <w:top w:w="0" w:type="dxa"/>
              <w:left w:w="108" w:type="dxa"/>
              <w:bottom w:w="0" w:type="dxa"/>
              <w:right w:w="108" w:type="dxa"/>
            </w:tcMar>
          </w:tcPr>
          <w:p w14:paraId="54D42843" w14:textId="188294E2" w:rsidR="000F7B04" w:rsidRPr="00C442D0" w:rsidRDefault="000F7B04" w:rsidP="000F7B04">
            <w:pPr>
              <w:pStyle w:val="TAL"/>
              <w:rPr>
                <w:rStyle w:val="Codechar"/>
                <w:lang w:val="en-GB"/>
              </w:rPr>
            </w:pPr>
            <w:r w:rsidRPr="00C442D0">
              <w:rPr>
                <w:rStyle w:val="Codechar"/>
                <w:lang w:val="en-GB"/>
              </w:rPr>
              <w:t>Uint8</w:t>
            </w:r>
          </w:p>
        </w:tc>
        <w:tc>
          <w:tcPr>
            <w:tcW w:w="1135" w:type="dxa"/>
            <w:shd w:val="clear" w:color="auto" w:fill="auto"/>
            <w:tcMar>
              <w:top w:w="0" w:type="dxa"/>
              <w:left w:w="108" w:type="dxa"/>
              <w:bottom w:w="0" w:type="dxa"/>
              <w:right w:w="108" w:type="dxa"/>
            </w:tcMar>
          </w:tcPr>
          <w:p w14:paraId="6A198487" w14:textId="5212786B" w:rsidR="000F7B04" w:rsidRPr="00C442D0" w:rsidRDefault="000F7B04" w:rsidP="000F7B04">
            <w:pPr>
              <w:pStyle w:val="TAL"/>
              <w:rPr>
                <w:rStyle w:val="Datatypechar"/>
                <w:lang w:val="en-GB"/>
              </w:rPr>
            </w:pPr>
            <w:r w:rsidRPr="00C442D0">
              <w:rPr>
                <w:rStyle w:val="Datatypechar"/>
                <w:lang w:val="en-GB"/>
              </w:rPr>
              <w:t>integer</w:t>
            </w:r>
          </w:p>
        </w:tc>
        <w:tc>
          <w:tcPr>
            <w:tcW w:w="5503" w:type="dxa"/>
            <w:shd w:val="clear" w:color="auto" w:fill="auto"/>
          </w:tcPr>
          <w:p w14:paraId="6FFE2859" w14:textId="06D7E946" w:rsidR="000F7B04" w:rsidRPr="00C442D0" w:rsidRDefault="000F7B04" w:rsidP="000F7B04">
            <w:pPr>
              <w:pStyle w:val="TAL"/>
            </w:pPr>
            <w:r w:rsidRPr="00C442D0">
              <w:t>Integer where the allowed values correspond to the value range of an unsigned 8-bit integer.</w:t>
            </w:r>
          </w:p>
        </w:tc>
        <w:tc>
          <w:tcPr>
            <w:tcW w:w="1528" w:type="dxa"/>
            <w:shd w:val="clear" w:color="auto" w:fill="auto"/>
          </w:tcPr>
          <w:p w14:paraId="045EE176" w14:textId="7D34F474" w:rsidR="000F7B04" w:rsidRPr="00C442D0" w:rsidRDefault="000F7B04" w:rsidP="000F7B04">
            <w:pPr>
              <w:pStyle w:val="TAL"/>
            </w:pPr>
            <w:r w:rsidRPr="00C442D0">
              <w:t>Clause A.2</w:t>
            </w:r>
          </w:p>
        </w:tc>
      </w:tr>
      <w:tr w:rsidR="00140167" w:rsidRPr="00C442D0" w14:paraId="7CFDE258" w14:textId="77777777" w:rsidTr="000C1C09">
        <w:trPr>
          <w:jc w:val="center"/>
        </w:trPr>
        <w:tc>
          <w:tcPr>
            <w:tcW w:w="1413" w:type="dxa"/>
            <w:shd w:val="clear" w:color="auto" w:fill="auto"/>
            <w:tcMar>
              <w:top w:w="0" w:type="dxa"/>
              <w:left w:w="108" w:type="dxa"/>
              <w:bottom w:w="0" w:type="dxa"/>
              <w:right w:w="108" w:type="dxa"/>
            </w:tcMar>
          </w:tcPr>
          <w:p w14:paraId="31383F53" w14:textId="4C66BFCE" w:rsidR="00140167" w:rsidRPr="00C442D0" w:rsidRDefault="00140167" w:rsidP="000F7B04">
            <w:pPr>
              <w:pStyle w:val="TAL"/>
              <w:rPr>
                <w:rStyle w:val="Codechar"/>
                <w:lang w:val="en-GB"/>
              </w:rPr>
            </w:pPr>
            <w:r w:rsidRPr="00C442D0">
              <w:rPr>
                <w:rStyle w:val="Codechar"/>
                <w:lang w:val="en-GB"/>
              </w:rPr>
              <w:t>Uint20</w:t>
            </w:r>
          </w:p>
        </w:tc>
        <w:tc>
          <w:tcPr>
            <w:tcW w:w="1135" w:type="dxa"/>
            <w:shd w:val="clear" w:color="auto" w:fill="auto"/>
            <w:tcMar>
              <w:top w:w="0" w:type="dxa"/>
              <w:left w:w="108" w:type="dxa"/>
              <w:bottom w:w="0" w:type="dxa"/>
              <w:right w:w="108" w:type="dxa"/>
            </w:tcMar>
          </w:tcPr>
          <w:p w14:paraId="55E21191" w14:textId="2F28CB1D" w:rsidR="00140167" w:rsidRPr="00C442D0" w:rsidRDefault="00140167" w:rsidP="000F7B04">
            <w:pPr>
              <w:pStyle w:val="TAL"/>
              <w:rPr>
                <w:rStyle w:val="Datatypechar"/>
                <w:lang w:val="en-GB"/>
              </w:rPr>
            </w:pPr>
            <w:r w:rsidRPr="00C442D0">
              <w:rPr>
                <w:rStyle w:val="Datatypechar"/>
                <w:lang w:val="en-GB"/>
              </w:rPr>
              <w:t>integer</w:t>
            </w:r>
          </w:p>
        </w:tc>
        <w:tc>
          <w:tcPr>
            <w:tcW w:w="5503" w:type="dxa"/>
            <w:shd w:val="clear" w:color="auto" w:fill="auto"/>
          </w:tcPr>
          <w:p w14:paraId="5CC8CD47" w14:textId="5DD10F88" w:rsidR="00140167" w:rsidRPr="00C442D0" w:rsidRDefault="00140167" w:rsidP="000F7B04">
            <w:pPr>
              <w:pStyle w:val="TAL"/>
            </w:pPr>
            <w:r w:rsidRPr="00C442D0">
              <w:t>Integer where the allowed values correspond to the value range of an unsigned 20-bit integer.</w:t>
            </w:r>
          </w:p>
        </w:tc>
        <w:tc>
          <w:tcPr>
            <w:tcW w:w="1528" w:type="dxa"/>
            <w:shd w:val="clear" w:color="auto" w:fill="auto"/>
          </w:tcPr>
          <w:p w14:paraId="1E780253" w14:textId="3D614B9C" w:rsidR="00140167" w:rsidRPr="00C442D0" w:rsidRDefault="00140167" w:rsidP="000F7B04">
            <w:pPr>
              <w:pStyle w:val="TAL"/>
            </w:pPr>
            <w:r w:rsidRPr="00C442D0">
              <w:t>Clause A.2</w:t>
            </w:r>
          </w:p>
        </w:tc>
      </w:tr>
      <w:tr w:rsidR="008F2873" w:rsidRPr="00C442D0" w14:paraId="454D9C64" w14:textId="77777777" w:rsidTr="0046767A">
        <w:trPr>
          <w:jc w:val="center"/>
        </w:trPr>
        <w:tc>
          <w:tcPr>
            <w:tcW w:w="1413" w:type="dxa"/>
            <w:tcMar>
              <w:top w:w="0" w:type="dxa"/>
              <w:left w:w="108" w:type="dxa"/>
              <w:bottom w:w="0" w:type="dxa"/>
              <w:right w:w="108" w:type="dxa"/>
            </w:tcMar>
          </w:tcPr>
          <w:p w14:paraId="0C06FC8B" w14:textId="77777777" w:rsidR="008F2873" w:rsidRPr="00C442D0" w:rsidRDefault="008F2873" w:rsidP="0046767A">
            <w:pPr>
              <w:pStyle w:val="TAL"/>
              <w:rPr>
                <w:rStyle w:val="Codechar"/>
                <w:lang w:val="en-GB"/>
              </w:rPr>
            </w:pPr>
            <w:r w:rsidRPr="00C442D0">
              <w:rPr>
                <w:rStyle w:val="Codechar"/>
                <w:lang w:val="en-GB"/>
              </w:rPr>
              <w:t>ResourceId</w:t>
            </w:r>
          </w:p>
        </w:tc>
        <w:tc>
          <w:tcPr>
            <w:tcW w:w="1135" w:type="dxa"/>
            <w:tcMar>
              <w:top w:w="0" w:type="dxa"/>
              <w:left w:w="108" w:type="dxa"/>
              <w:bottom w:w="0" w:type="dxa"/>
              <w:right w:w="108" w:type="dxa"/>
            </w:tcMar>
          </w:tcPr>
          <w:p w14:paraId="03130763" w14:textId="77777777" w:rsidR="008F2873" w:rsidRPr="00C442D0" w:rsidRDefault="008F2873" w:rsidP="0046767A">
            <w:pPr>
              <w:pStyle w:val="TAL"/>
              <w:rPr>
                <w:rStyle w:val="Datatypechar"/>
                <w:lang w:val="en-GB"/>
              </w:rPr>
            </w:pPr>
            <w:bookmarkStart w:id="1767" w:name="_MCCTEMPBM_CRPT71130179___7"/>
            <w:r w:rsidRPr="00C442D0">
              <w:rPr>
                <w:rStyle w:val="Datatypechar"/>
                <w:lang w:val="en-GB"/>
              </w:rPr>
              <w:t>string</w:t>
            </w:r>
            <w:bookmarkEnd w:id="1767"/>
          </w:p>
        </w:tc>
        <w:tc>
          <w:tcPr>
            <w:tcW w:w="5503" w:type="dxa"/>
          </w:tcPr>
          <w:p w14:paraId="0C0F1EDC" w14:textId="77777777" w:rsidR="008F2873" w:rsidRPr="00C442D0" w:rsidRDefault="008F2873" w:rsidP="0046767A">
            <w:pPr>
              <w:pStyle w:val="TAL"/>
              <w:rPr>
                <w:lang w:eastAsia="zh-CN"/>
              </w:rPr>
            </w:pPr>
            <w:r w:rsidRPr="00C442D0">
              <w:rPr>
                <w:lang w:eastAsia="zh-CN"/>
              </w:rPr>
              <w:t>String chosen by the 5GMS AF to serve as an identifier in a resource URL.</w:t>
            </w:r>
          </w:p>
        </w:tc>
        <w:tc>
          <w:tcPr>
            <w:tcW w:w="1528" w:type="dxa"/>
          </w:tcPr>
          <w:p w14:paraId="3B1F92C0" w14:textId="301C7373" w:rsidR="008F2873" w:rsidRPr="00C442D0" w:rsidRDefault="008C1CDE" w:rsidP="008C1CDE">
            <w:pPr>
              <w:pStyle w:val="TAL"/>
              <w:rPr>
                <w:lang w:eastAsia="zh-CN"/>
              </w:rPr>
            </w:pPr>
            <w:r w:rsidRPr="00C442D0">
              <w:rPr>
                <w:lang w:eastAsia="zh-CN"/>
              </w:rPr>
              <w:t>Clause A.2.</w:t>
            </w:r>
          </w:p>
        </w:tc>
      </w:tr>
      <w:tr w:rsidR="008F2873" w:rsidRPr="00C442D0" w14:paraId="02A5B4EC" w14:textId="77777777" w:rsidTr="0046767A">
        <w:trPr>
          <w:jc w:val="center"/>
        </w:trPr>
        <w:tc>
          <w:tcPr>
            <w:tcW w:w="1413" w:type="dxa"/>
            <w:tcMar>
              <w:top w:w="0" w:type="dxa"/>
              <w:left w:w="108" w:type="dxa"/>
              <w:bottom w:w="0" w:type="dxa"/>
              <w:right w:w="108" w:type="dxa"/>
            </w:tcMar>
          </w:tcPr>
          <w:p w14:paraId="71B19450" w14:textId="77777777" w:rsidR="008F2873" w:rsidRPr="00C442D0" w:rsidRDefault="008F2873" w:rsidP="0046767A">
            <w:pPr>
              <w:pStyle w:val="TAL"/>
              <w:rPr>
                <w:rStyle w:val="Codechar"/>
                <w:lang w:val="en-GB"/>
              </w:rPr>
            </w:pPr>
            <w:r w:rsidRPr="00C442D0">
              <w:rPr>
                <w:rStyle w:val="Codechar"/>
                <w:lang w:val="en-GB"/>
              </w:rPr>
              <w:t>Percentage</w:t>
            </w:r>
          </w:p>
        </w:tc>
        <w:tc>
          <w:tcPr>
            <w:tcW w:w="1135" w:type="dxa"/>
            <w:tcMar>
              <w:top w:w="0" w:type="dxa"/>
              <w:left w:w="108" w:type="dxa"/>
              <w:bottom w:w="0" w:type="dxa"/>
              <w:right w:w="108" w:type="dxa"/>
            </w:tcMar>
          </w:tcPr>
          <w:p w14:paraId="4493B428" w14:textId="77777777" w:rsidR="008F2873" w:rsidRPr="00C442D0" w:rsidRDefault="008F2873" w:rsidP="0046767A">
            <w:pPr>
              <w:pStyle w:val="TAL"/>
            </w:pPr>
            <w:bookmarkStart w:id="1768" w:name="_MCCTEMPBM_CRPT71130182___7"/>
            <w:r w:rsidRPr="00C442D0">
              <w:rPr>
                <w:rStyle w:val="Datatypechar"/>
                <w:lang w:val="en-GB"/>
              </w:rPr>
              <w:t>number</w:t>
            </w:r>
            <w:bookmarkEnd w:id="1768"/>
          </w:p>
        </w:tc>
        <w:tc>
          <w:tcPr>
            <w:tcW w:w="5503" w:type="dxa"/>
          </w:tcPr>
          <w:p w14:paraId="71732D15" w14:textId="4320FB21" w:rsidR="008F2873" w:rsidRPr="00C442D0" w:rsidRDefault="008F2873" w:rsidP="0046767A">
            <w:pPr>
              <w:pStyle w:val="TAL"/>
              <w:rPr>
                <w:lang w:eastAsia="zh-CN"/>
              </w:rPr>
            </w:pPr>
            <w:r w:rsidRPr="00C442D0">
              <w:t>A percentage expressed as a floating</w:t>
            </w:r>
            <w:r w:rsidR="00983DDD" w:rsidRPr="00C442D0">
              <w:t>-</w:t>
            </w:r>
            <w:r w:rsidRPr="00C442D0">
              <w:t>point value between 0.0 and 100.0 (inclusive)</w:t>
            </w:r>
            <w:r w:rsidRPr="00C442D0">
              <w:rPr>
                <w:lang w:eastAsia="zh-CN"/>
              </w:rPr>
              <w:t>.</w:t>
            </w:r>
          </w:p>
        </w:tc>
        <w:tc>
          <w:tcPr>
            <w:tcW w:w="1528" w:type="dxa"/>
          </w:tcPr>
          <w:p w14:paraId="6A957490" w14:textId="58B7FA80" w:rsidR="008F2873" w:rsidRPr="00C442D0" w:rsidRDefault="008C1CDE" w:rsidP="0046767A">
            <w:pPr>
              <w:pStyle w:val="TAL"/>
              <w:rPr>
                <w:lang w:eastAsia="zh-CN"/>
              </w:rPr>
            </w:pPr>
            <w:r w:rsidRPr="00C442D0">
              <w:rPr>
                <w:lang w:eastAsia="zh-CN"/>
              </w:rPr>
              <w:t>Clause A.2.</w:t>
            </w:r>
          </w:p>
        </w:tc>
      </w:tr>
      <w:tr w:rsidR="008F2873" w:rsidRPr="00C442D0" w14:paraId="02586054" w14:textId="77777777" w:rsidTr="0046767A">
        <w:trPr>
          <w:jc w:val="center"/>
        </w:trPr>
        <w:tc>
          <w:tcPr>
            <w:tcW w:w="1413" w:type="dxa"/>
            <w:tcMar>
              <w:top w:w="0" w:type="dxa"/>
              <w:left w:w="108" w:type="dxa"/>
              <w:bottom w:w="0" w:type="dxa"/>
              <w:right w:w="108" w:type="dxa"/>
            </w:tcMar>
          </w:tcPr>
          <w:p w14:paraId="037AF43B" w14:textId="77777777" w:rsidR="008F2873" w:rsidRPr="00C442D0" w:rsidRDefault="008F2873" w:rsidP="0046767A">
            <w:pPr>
              <w:pStyle w:val="TAL"/>
              <w:rPr>
                <w:rStyle w:val="Codechar"/>
                <w:lang w:val="en-GB"/>
              </w:rPr>
            </w:pPr>
            <w:r w:rsidRPr="00C442D0">
              <w:rPr>
                <w:rStyle w:val="Codechar"/>
                <w:lang w:val="en-GB"/>
              </w:rPr>
              <w:t>DurationSec</w:t>
            </w:r>
          </w:p>
        </w:tc>
        <w:tc>
          <w:tcPr>
            <w:tcW w:w="1135" w:type="dxa"/>
            <w:tcMar>
              <w:top w:w="0" w:type="dxa"/>
              <w:left w:w="108" w:type="dxa"/>
              <w:bottom w:w="0" w:type="dxa"/>
              <w:right w:w="108" w:type="dxa"/>
            </w:tcMar>
          </w:tcPr>
          <w:p w14:paraId="1EF81DFA" w14:textId="77777777" w:rsidR="008F2873" w:rsidRPr="00C442D0" w:rsidRDefault="008F2873" w:rsidP="0046767A">
            <w:pPr>
              <w:pStyle w:val="TAL"/>
            </w:pPr>
            <w:bookmarkStart w:id="1769" w:name="_MCCTEMPBM_CRPT71130183___7"/>
            <w:r w:rsidRPr="00C442D0">
              <w:rPr>
                <w:rStyle w:val="Datatypechar"/>
                <w:lang w:val="en-GB"/>
              </w:rPr>
              <w:t>integer</w:t>
            </w:r>
            <w:bookmarkEnd w:id="1769"/>
          </w:p>
        </w:tc>
        <w:tc>
          <w:tcPr>
            <w:tcW w:w="5503" w:type="dxa"/>
          </w:tcPr>
          <w:p w14:paraId="2FA2CF8C" w14:textId="77777777" w:rsidR="008F2873" w:rsidRPr="00C442D0" w:rsidRDefault="008F2873" w:rsidP="0046767A">
            <w:pPr>
              <w:pStyle w:val="TAL"/>
            </w:pPr>
            <w:r w:rsidRPr="00C442D0">
              <w:rPr>
                <w:lang w:eastAsia="zh-CN"/>
              </w:rPr>
              <w:t>An unsigned integer identifying a period of time expressed in units of seconds.</w:t>
            </w:r>
          </w:p>
        </w:tc>
        <w:tc>
          <w:tcPr>
            <w:tcW w:w="1528" w:type="dxa"/>
          </w:tcPr>
          <w:p w14:paraId="1400EB87" w14:textId="77777777" w:rsidR="008F2873" w:rsidRPr="00C442D0" w:rsidRDefault="008F2873" w:rsidP="0046767A">
            <w:pPr>
              <w:pStyle w:val="TAL"/>
            </w:pPr>
            <w:r w:rsidRPr="00C442D0">
              <w:rPr>
                <w:lang w:eastAsia="zh-CN"/>
              </w:rPr>
              <w:t>TS 29.571 [12] table 5.2.2</w:t>
            </w:r>
            <w:r w:rsidRPr="00C442D0">
              <w:rPr>
                <w:lang w:eastAsia="zh-CN"/>
              </w:rPr>
              <w:noBreakHyphen/>
              <w:t>1</w:t>
            </w:r>
          </w:p>
        </w:tc>
      </w:tr>
      <w:tr w:rsidR="00567A32" w:rsidRPr="00C442D0" w14:paraId="53555E25"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5A475" w14:textId="77777777" w:rsidR="00567A32" w:rsidRPr="00C442D0" w:rsidRDefault="00567A32" w:rsidP="0046767A">
            <w:pPr>
              <w:pStyle w:val="TAL"/>
              <w:rPr>
                <w:rStyle w:val="Codechar"/>
                <w:lang w:val="en-GB"/>
              </w:rPr>
            </w:pPr>
            <w:r w:rsidRPr="00C442D0">
              <w:rPr>
                <w:rStyle w:val="Codechar"/>
                <w:lang w:val="en-GB"/>
              </w:rPr>
              <w:t>Duration</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2EBB4" w14:textId="77777777" w:rsidR="00567A32" w:rsidRPr="00C442D0" w:rsidRDefault="00567A32" w:rsidP="0046767A">
            <w:pPr>
              <w:pStyle w:val="TAL"/>
              <w:rPr>
                <w:rStyle w:val="Datatypechar"/>
                <w:lang w:val="en-GB"/>
              </w:rPr>
            </w:pPr>
            <w:r w:rsidRPr="00C442D0">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09093202" w14:textId="183C61D2" w:rsidR="00567A32" w:rsidRPr="00C442D0" w:rsidRDefault="00567A32" w:rsidP="0046767A">
            <w:pPr>
              <w:pStyle w:val="TAL"/>
              <w:rPr>
                <w:lang w:eastAsia="zh-CN"/>
              </w:rPr>
            </w:pPr>
            <w:r w:rsidRPr="00C442D0">
              <w:rPr>
                <w:lang w:eastAsia="zh-CN"/>
              </w:rPr>
              <w:t xml:space="preserve">A period of time expressed as a string compliant with the </w:t>
            </w:r>
            <w:r w:rsidRPr="00C442D0">
              <w:rPr>
                <w:rStyle w:val="Codechar"/>
                <w:lang w:val="en-GB" w:eastAsia="zh-CN"/>
              </w:rPr>
              <w:t>duration</w:t>
            </w:r>
            <w:r w:rsidRPr="00C442D0">
              <w:rPr>
                <w:lang w:eastAsia="zh-CN"/>
              </w:rPr>
              <w:t xml:space="preserve"> format specified in section 7.3.1 of the JSON Schema specification [</w:t>
            </w:r>
            <w:r w:rsidR="00875D44" w:rsidRPr="00C442D0">
              <w:rPr>
                <w:highlight w:val="yellow"/>
                <w:lang w:eastAsia="zh-CN"/>
              </w:rPr>
              <w:t>JSONSchema</w:t>
            </w:r>
            <w:r w:rsidRPr="00C442D0">
              <w:rPr>
                <w:lang w:eastAsia="zh-CN"/>
              </w:rPr>
              <w:t>].</w:t>
            </w:r>
          </w:p>
        </w:tc>
        <w:tc>
          <w:tcPr>
            <w:tcW w:w="1528" w:type="dxa"/>
            <w:tcBorders>
              <w:top w:val="single" w:sz="4" w:space="0" w:color="auto"/>
              <w:left w:val="single" w:sz="4" w:space="0" w:color="auto"/>
              <w:bottom w:val="single" w:sz="4" w:space="0" w:color="auto"/>
              <w:right w:val="single" w:sz="4" w:space="0" w:color="auto"/>
            </w:tcBorders>
          </w:tcPr>
          <w:p w14:paraId="40D0337E" w14:textId="6BB306B4" w:rsidR="00567A32" w:rsidRPr="00C442D0" w:rsidRDefault="00567A32" w:rsidP="0046767A">
            <w:pPr>
              <w:pStyle w:val="TAL"/>
              <w:rPr>
                <w:lang w:eastAsia="zh-CN"/>
              </w:rPr>
            </w:pPr>
            <w:r w:rsidRPr="00C442D0">
              <w:rPr>
                <w:lang w:eastAsia="zh-CN"/>
              </w:rPr>
              <w:t>Clause A.2.</w:t>
            </w:r>
          </w:p>
          <w:p w14:paraId="0E544E88" w14:textId="7D3D4C64" w:rsidR="00567A32" w:rsidRPr="00C442D0" w:rsidRDefault="00567A32" w:rsidP="00037CBF">
            <w:pPr>
              <w:pStyle w:val="TALcontinuation"/>
              <w:spacing w:before="48"/>
              <w:rPr>
                <w:lang w:eastAsia="zh-CN"/>
              </w:rPr>
            </w:pPr>
            <w:r w:rsidRPr="00C442D0">
              <w:rPr>
                <w:lang w:eastAsia="zh-CN"/>
              </w:rPr>
              <w:t>IETF RFC 3339 [</w:t>
            </w:r>
            <w:r w:rsidRPr="00C442D0">
              <w:rPr>
                <w:highlight w:val="yellow"/>
                <w:lang w:eastAsia="zh-CN"/>
              </w:rPr>
              <w:t>RFC3339</w:t>
            </w:r>
            <w:r w:rsidRPr="00C442D0">
              <w:rPr>
                <w:lang w:eastAsia="zh-CN"/>
              </w:rPr>
              <w:t>] appendix A.</w:t>
            </w:r>
          </w:p>
        </w:tc>
      </w:tr>
      <w:tr w:rsidR="008F2873" w:rsidRPr="00C442D0" w14:paraId="1229BAD4" w14:textId="77777777" w:rsidTr="0046767A">
        <w:trPr>
          <w:jc w:val="center"/>
        </w:trPr>
        <w:tc>
          <w:tcPr>
            <w:tcW w:w="1413" w:type="dxa"/>
            <w:tcMar>
              <w:top w:w="0" w:type="dxa"/>
              <w:left w:w="108" w:type="dxa"/>
              <w:bottom w:w="0" w:type="dxa"/>
              <w:right w:w="108" w:type="dxa"/>
            </w:tcMar>
          </w:tcPr>
          <w:p w14:paraId="13743888" w14:textId="77777777" w:rsidR="008F2873" w:rsidRPr="00C442D0" w:rsidRDefault="008F2873" w:rsidP="008F2873">
            <w:pPr>
              <w:pStyle w:val="TAL"/>
              <w:rPr>
                <w:rStyle w:val="Codechar"/>
                <w:lang w:val="en-GB"/>
              </w:rPr>
            </w:pPr>
            <w:r w:rsidRPr="00C442D0">
              <w:rPr>
                <w:rStyle w:val="Codechar"/>
                <w:lang w:val="en-GB"/>
              </w:rPr>
              <w:t>DateTime</w:t>
            </w:r>
          </w:p>
        </w:tc>
        <w:tc>
          <w:tcPr>
            <w:tcW w:w="1135" w:type="dxa"/>
            <w:tcMar>
              <w:top w:w="0" w:type="dxa"/>
              <w:left w:w="108" w:type="dxa"/>
              <w:bottom w:w="0" w:type="dxa"/>
              <w:right w:w="108" w:type="dxa"/>
            </w:tcMar>
          </w:tcPr>
          <w:p w14:paraId="6CA96DDB" w14:textId="77777777" w:rsidR="008F2873" w:rsidRPr="00C442D0" w:rsidRDefault="008F2873" w:rsidP="008F2873">
            <w:pPr>
              <w:pStyle w:val="TAL"/>
            </w:pPr>
            <w:bookmarkStart w:id="1770" w:name="_MCCTEMPBM_CRPT71130184___7"/>
            <w:r w:rsidRPr="00C442D0">
              <w:rPr>
                <w:rStyle w:val="Datatypechar"/>
                <w:lang w:val="en-GB"/>
              </w:rPr>
              <w:t>string</w:t>
            </w:r>
            <w:bookmarkEnd w:id="1770"/>
          </w:p>
        </w:tc>
        <w:tc>
          <w:tcPr>
            <w:tcW w:w="5503" w:type="dxa"/>
          </w:tcPr>
          <w:p w14:paraId="3AE86119" w14:textId="77777777" w:rsidR="008F2873" w:rsidRPr="00C442D0" w:rsidRDefault="008F2873" w:rsidP="008F2873">
            <w:pPr>
              <w:pStyle w:val="TAL"/>
              <w:rPr>
                <w:lang w:eastAsia="zh-CN"/>
              </w:rPr>
            </w:pPr>
            <w:r w:rsidRPr="00C442D0">
              <w:rPr>
                <w:lang w:eastAsia="zh-CN"/>
              </w:rPr>
              <w:t xml:space="preserve">An absolute date and time expressed using the OpenAPI </w:t>
            </w:r>
            <w:r w:rsidRPr="00C442D0">
              <w:rPr>
                <w:rStyle w:val="Codechar"/>
                <w:lang w:val="en-GB"/>
              </w:rPr>
              <w:t>date-time</w:t>
            </w:r>
            <w:r w:rsidRPr="00C442D0">
              <w:rPr>
                <w:lang w:eastAsia="zh-CN"/>
              </w:rPr>
              <w:t xml:space="preserve"> string format.</w:t>
            </w:r>
          </w:p>
        </w:tc>
        <w:tc>
          <w:tcPr>
            <w:tcW w:w="1528" w:type="dxa"/>
          </w:tcPr>
          <w:p w14:paraId="7FE1BD57" w14:textId="77777777" w:rsidR="008F2873" w:rsidRPr="00C442D0" w:rsidRDefault="008F2873" w:rsidP="008F2873">
            <w:pPr>
              <w:pStyle w:val="TAL"/>
              <w:rPr>
                <w:lang w:eastAsia="zh-CN"/>
              </w:rPr>
            </w:pPr>
            <w:r w:rsidRPr="00C442D0">
              <w:rPr>
                <w:lang w:eastAsia="zh-CN"/>
              </w:rPr>
              <w:t>TS 29.571 [12] table 5.2.2</w:t>
            </w:r>
            <w:r w:rsidRPr="00C442D0">
              <w:rPr>
                <w:lang w:eastAsia="zh-CN"/>
              </w:rPr>
              <w:noBreakHyphen/>
              <w:t>1</w:t>
            </w:r>
          </w:p>
        </w:tc>
      </w:tr>
      <w:tr w:rsidR="008F2873" w:rsidRPr="00C442D0" w14:paraId="1897C137" w14:textId="77777777" w:rsidTr="0046767A">
        <w:trPr>
          <w:jc w:val="center"/>
        </w:trPr>
        <w:tc>
          <w:tcPr>
            <w:tcW w:w="1413" w:type="dxa"/>
            <w:tcMar>
              <w:top w:w="0" w:type="dxa"/>
              <w:left w:w="108" w:type="dxa"/>
              <w:bottom w:w="0" w:type="dxa"/>
              <w:right w:w="108" w:type="dxa"/>
            </w:tcMar>
          </w:tcPr>
          <w:p w14:paraId="4D759247" w14:textId="77777777" w:rsidR="008F2873" w:rsidRPr="00C442D0" w:rsidRDefault="008F2873" w:rsidP="008F2873">
            <w:pPr>
              <w:pStyle w:val="TAL"/>
              <w:rPr>
                <w:rStyle w:val="Codechar"/>
                <w:lang w:val="en-GB"/>
              </w:rPr>
            </w:pPr>
            <w:r w:rsidRPr="00C442D0">
              <w:rPr>
                <w:rStyle w:val="Codechar"/>
                <w:lang w:val="en-GB"/>
              </w:rPr>
              <w:t>Uri</w:t>
            </w:r>
          </w:p>
        </w:tc>
        <w:tc>
          <w:tcPr>
            <w:tcW w:w="1135" w:type="dxa"/>
            <w:tcMar>
              <w:top w:w="0" w:type="dxa"/>
              <w:left w:w="108" w:type="dxa"/>
              <w:bottom w:w="0" w:type="dxa"/>
              <w:right w:w="108" w:type="dxa"/>
            </w:tcMar>
          </w:tcPr>
          <w:p w14:paraId="3279817D" w14:textId="77777777" w:rsidR="008F2873" w:rsidRPr="00C442D0" w:rsidRDefault="008F2873" w:rsidP="008F2873">
            <w:pPr>
              <w:pStyle w:val="TAL"/>
              <w:rPr>
                <w:rStyle w:val="Datatypechar"/>
                <w:lang w:val="en-GB"/>
              </w:rPr>
            </w:pPr>
            <w:bookmarkStart w:id="1771" w:name="_MCCTEMPBM_CRPT71130180___7"/>
            <w:r w:rsidRPr="00C442D0">
              <w:rPr>
                <w:rStyle w:val="Datatypechar"/>
                <w:lang w:val="en-GB"/>
              </w:rPr>
              <w:t>string</w:t>
            </w:r>
            <w:bookmarkEnd w:id="1771"/>
          </w:p>
        </w:tc>
        <w:tc>
          <w:tcPr>
            <w:tcW w:w="5503" w:type="dxa"/>
          </w:tcPr>
          <w:p w14:paraId="7A696E20" w14:textId="59FC4E46" w:rsidR="008F2873" w:rsidRPr="00C442D0" w:rsidRDefault="008F2873" w:rsidP="008F2873">
            <w:pPr>
              <w:pStyle w:val="TAL"/>
              <w:rPr>
                <w:lang w:eastAsia="zh-CN"/>
              </w:rPr>
            </w:pPr>
            <w:r w:rsidRPr="00C442D0">
              <w:rPr>
                <w:lang w:eastAsia="zh-CN"/>
              </w:rPr>
              <w:t xml:space="preserve">Uniform Resource Identifier conforming with the </w:t>
            </w:r>
            <w:r w:rsidR="00710949" w:rsidRPr="00C442D0">
              <w:rPr>
                <w:rStyle w:val="Codechar"/>
                <w:lang w:val="en-GB" w:eastAsia="zh-CN"/>
              </w:rPr>
              <w:t>URI-reference</w:t>
            </w:r>
            <w:r w:rsidR="00710949" w:rsidRPr="00C442D0">
              <w:rPr>
                <w:lang w:eastAsia="zh-CN"/>
              </w:rPr>
              <w:t xml:space="preserve"> production of the </w:t>
            </w:r>
            <w:r w:rsidRPr="00C442D0">
              <w:rPr>
                <w:lang w:eastAsia="zh-CN"/>
              </w:rPr>
              <w:t>URI Generic Syntax.</w:t>
            </w:r>
          </w:p>
        </w:tc>
        <w:tc>
          <w:tcPr>
            <w:tcW w:w="1528" w:type="dxa"/>
          </w:tcPr>
          <w:p w14:paraId="39B2BA09" w14:textId="77777777" w:rsidR="008F2873" w:rsidRPr="00C442D0" w:rsidRDefault="008F2873" w:rsidP="008F2873">
            <w:pPr>
              <w:pStyle w:val="TAL"/>
              <w:rPr>
                <w:lang w:eastAsia="zh-CN"/>
              </w:rPr>
            </w:pPr>
            <w:r w:rsidRPr="00C442D0">
              <w:rPr>
                <w:lang w:eastAsia="zh-CN"/>
              </w:rPr>
              <w:t>TS 29.571 [12] table 5.2.2</w:t>
            </w:r>
            <w:r w:rsidRPr="00C442D0">
              <w:rPr>
                <w:lang w:eastAsia="zh-CN"/>
              </w:rPr>
              <w:noBreakHyphen/>
              <w:t>1</w:t>
            </w:r>
          </w:p>
        </w:tc>
      </w:tr>
      <w:tr w:rsidR="008F2873" w:rsidRPr="00C442D0" w14:paraId="76E068DD" w14:textId="77777777" w:rsidTr="0046767A">
        <w:trPr>
          <w:jc w:val="center"/>
        </w:trPr>
        <w:tc>
          <w:tcPr>
            <w:tcW w:w="1413" w:type="dxa"/>
            <w:tcMar>
              <w:top w:w="0" w:type="dxa"/>
              <w:left w:w="108" w:type="dxa"/>
              <w:bottom w:w="0" w:type="dxa"/>
              <w:right w:w="108" w:type="dxa"/>
            </w:tcMar>
          </w:tcPr>
          <w:p w14:paraId="10DC1B92" w14:textId="77777777" w:rsidR="008F2873" w:rsidRPr="00C442D0" w:rsidRDefault="008F2873" w:rsidP="008F2873">
            <w:pPr>
              <w:pStyle w:val="TAL"/>
              <w:rPr>
                <w:rStyle w:val="Codechar"/>
                <w:lang w:val="en-GB"/>
              </w:rPr>
            </w:pPr>
            <w:r w:rsidRPr="00C442D0">
              <w:rPr>
                <w:rStyle w:val="Codechar"/>
                <w:lang w:val="en-GB"/>
              </w:rPr>
              <w:t>Url</w:t>
            </w:r>
          </w:p>
        </w:tc>
        <w:tc>
          <w:tcPr>
            <w:tcW w:w="1135" w:type="dxa"/>
            <w:tcMar>
              <w:top w:w="0" w:type="dxa"/>
              <w:left w:w="108" w:type="dxa"/>
              <w:bottom w:w="0" w:type="dxa"/>
              <w:right w:w="108" w:type="dxa"/>
            </w:tcMar>
          </w:tcPr>
          <w:p w14:paraId="671A798B" w14:textId="77777777" w:rsidR="008F2873" w:rsidRPr="00C442D0" w:rsidRDefault="008F2873" w:rsidP="008F2873">
            <w:pPr>
              <w:pStyle w:val="TAL"/>
              <w:rPr>
                <w:rStyle w:val="Datatypechar"/>
                <w:lang w:val="en-GB"/>
              </w:rPr>
            </w:pPr>
            <w:bookmarkStart w:id="1772" w:name="_MCCTEMPBM_CRPT71130181___7"/>
            <w:r w:rsidRPr="00C442D0">
              <w:rPr>
                <w:rStyle w:val="Datatypechar"/>
                <w:lang w:val="en-GB"/>
              </w:rPr>
              <w:t>string</w:t>
            </w:r>
            <w:bookmarkEnd w:id="1772"/>
          </w:p>
        </w:tc>
        <w:tc>
          <w:tcPr>
            <w:tcW w:w="5503" w:type="dxa"/>
          </w:tcPr>
          <w:p w14:paraId="7DB5AA9A" w14:textId="77777777" w:rsidR="008F2873" w:rsidRPr="00C442D0" w:rsidRDefault="008F2873" w:rsidP="008F2873">
            <w:pPr>
              <w:pStyle w:val="TAL"/>
              <w:rPr>
                <w:lang w:eastAsia="zh-CN"/>
              </w:rPr>
            </w:pPr>
            <w:r w:rsidRPr="00C442D0">
              <w:rPr>
                <w:lang w:eastAsia="zh-CN"/>
              </w:rPr>
              <w:t>Uniform Resource Locator, conforming with the URI Generic Syntax.</w:t>
            </w:r>
          </w:p>
        </w:tc>
        <w:tc>
          <w:tcPr>
            <w:tcW w:w="1528" w:type="dxa"/>
          </w:tcPr>
          <w:p w14:paraId="3D5EBF5F" w14:textId="6ED86794" w:rsidR="008F2873" w:rsidRPr="00C442D0" w:rsidRDefault="008F2873" w:rsidP="008F2873">
            <w:pPr>
              <w:pStyle w:val="TAL"/>
              <w:rPr>
                <w:lang w:eastAsia="zh-CN"/>
              </w:rPr>
            </w:pPr>
            <w:r w:rsidRPr="00C442D0">
              <w:rPr>
                <w:lang w:eastAsia="zh-CN"/>
              </w:rPr>
              <w:t>RFC 3986</w:t>
            </w:r>
            <w:r w:rsidR="00710949" w:rsidRPr="00C442D0">
              <w:rPr>
                <w:lang w:eastAsia="zh-CN"/>
              </w:rPr>
              <w:t> </w:t>
            </w:r>
            <w:r w:rsidRPr="00C442D0">
              <w:rPr>
                <w:lang w:eastAsia="zh-CN"/>
              </w:rPr>
              <w:t>[41]</w:t>
            </w:r>
            <w:r w:rsidR="00710949" w:rsidRPr="00C442D0">
              <w:rPr>
                <w:lang w:eastAsia="zh-CN"/>
              </w:rPr>
              <w:t xml:space="preserve"> section 4.1</w:t>
            </w:r>
          </w:p>
        </w:tc>
      </w:tr>
      <w:tr w:rsidR="00710949" w:rsidRPr="00C442D0" w14:paraId="2A2B4B46" w14:textId="77777777" w:rsidTr="0046767A">
        <w:trPr>
          <w:jc w:val="center"/>
        </w:trPr>
        <w:tc>
          <w:tcPr>
            <w:tcW w:w="1413" w:type="dxa"/>
            <w:tcMar>
              <w:top w:w="0" w:type="dxa"/>
              <w:left w:w="108" w:type="dxa"/>
              <w:bottom w:w="0" w:type="dxa"/>
              <w:right w:w="108" w:type="dxa"/>
            </w:tcMar>
          </w:tcPr>
          <w:p w14:paraId="13A46067" w14:textId="43A357C7" w:rsidR="00710949" w:rsidRPr="00C442D0" w:rsidRDefault="00710949" w:rsidP="008F2873">
            <w:pPr>
              <w:pStyle w:val="TAL"/>
              <w:rPr>
                <w:rStyle w:val="Codechar"/>
                <w:lang w:val="en-GB"/>
              </w:rPr>
            </w:pPr>
            <w:r w:rsidRPr="00C442D0">
              <w:rPr>
                <w:rStyle w:val="Codechar"/>
                <w:lang w:val="en-GB"/>
              </w:rPr>
              <w:t>RelativeUrl</w:t>
            </w:r>
          </w:p>
        </w:tc>
        <w:tc>
          <w:tcPr>
            <w:tcW w:w="1135" w:type="dxa"/>
            <w:tcMar>
              <w:top w:w="0" w:type="dxa"/>
              <w:left w:w="108" w:type="dxa"/>
              <w:bottom w:w="0" w:type="dxa"/>
              <w:right w:w="108" w:type="dxa"/>
            </w:tcMar>
          </w:tcPr>
          <w:p w14:paraId="24131DF2" w14:textId="7C3795AF" w:rsidR="00710949" w:rsidRPr="00C442D0" w:rsidRDefault="00710949" w:rsidP="008F2873">
            <w:pPr>
              <w:pStyle w:val="TAL"/>
              <w:rPr>
                <w:rStyle w:val="Datatypechar"/>
                <w:lang w:val="en-GB"/>
              </w:rPr>
            </w:pPr>
            <w:r w:rsidRPr="00C442D0">
              <w:rPr>
                <w:rStyle w:val="Datatypechar"/>
                <w:lang w:val="en-GB"/>
              </w:rPr>
              <w:t>string</w:t>
            </w:r>
          </w:p>
        </w:tc>
        <w:tc>
          <w:tcPr>
            <w:tcW w:w="5503" w:type="dxa"/>
          </w:tcPr>
          <w:p w14:paraId="53229F08" w14:textId="37B50C82" w:rsidR="00710949" w:rsidRPr="00C442D0" w:rsidRDefault="00710949" w:rsidP="00710949">
            <w:pPr>
              <w:pStyle w:val="TAL"/>
              <w:rPr>
                <w:lang w:eastAsia="zh-CN"/>
              </w:rPr>
            </w:pPr>
            <w:r w:rsidRPr="00C442D0">
              <w:rPr>
                <w:lang w:eastAsia="zh-CN"/>
              </w:rPr>
              <w:t xml:space="preserve">Relative Uniform Resource Locator, conforming with the </w:t>
            </w:r>
            <w:r w:rsidRPr="00C442D0">
              <w:rPr>
                <w:rStyle w:val="Codechar"/>
                <w:lang w:val="en-GB" w:eastAsia="zh-CN"/>
              </w:rPr>
              <w:t>relative-ref</w:t>
            </w:r>
            <w:r w:rsidRPr="00C442D0">
              <w:rPr>
                <w:lang w:eastAsia="zh-CN"/>
              </w:rPr>
              <w:t xml:space="preserve"> production of the URI Generic Syntax.</w:t>
            </w:r>
          </w:p>
          <w:p w14:paraId="0C708E2E" w14:textId="18098255" w:rsidR="00710949" w:rsidRPr="00C442D0" w:rsidRDefault="00710949" w:rsidP="00037CBF">
            <w:pPr>
              <w:pStyle w:val="TALcontinuation"/>
              <w:spacing w:before="48"/>
              <w:rPr>
                <w:lang w:eastAsia="zh-CN"/>
              </w:rPr>
            </w:pPr>
            <w:r w:rsidRPr="00C442D0">
              <w:rPr>
                <w:lang w:eastAsia="zh-CN"/>
              </w:rPr>
              <w:t xml:space="preserve">Both </w:t>
            </w:r>
            <w:r w:rsidRPr="00C442D0">
              <w:rPr>
                <w:rStyle w:val="Codechar"/>
                <w:lang w:val="en-GB"/>
              </w:rPr>
              <w:t>query</w:t>
            </w:r>
            <w:r w:rsidRPr="00C442D0">
              <w:rPr>
                <w:lang w:eastAsia="zh-CN"/>
              </w:rPr>
              <w:t xml:space="preserve"> and </w:t>
            </w:r>
            <w:r w:rsidRPr="00C442D0">
              <w:rPr>
                <w:rStyle w:val="Codechar"/>
                <w:lang w:val="en-GB"/>
              </w:rPr>
              <w:t>fragment</w:t>
            </w:r>
            <w:r w:rsidRPr="00C442D0">
              <w:rPr>
                <w:lang w:eastAsia="zh-CN"/>
              </w:rPr>
              <w:t xml:space="preserve"> suffixes are permitted.</w:t>
            </w:r>
          </w:p>
        </w:tc>
        <w:tc>
          <w:tcPr>
            <w:tcW w:w="1528" w:type="dxa"/>
          </w:tcPr>
          <w:p w14:paraId="550B3634" w14:textId="19427115" w:rsidR="00710949" w:rsidRPr="00C442D0" w:rsidRDefault="00710949" w:rsidP="008F2873">
            <w:pPr>
              <w:pStyle w:val="TAL"/>
              <w:rPr>
                <w:lang w:eastAsia="zh-CN"/>
              </w:rPr>
            </w:pPr>
            <w:r w:rsidRPr="00C442D0">
              <w:rPr>
                <w:lang w:eastAsia="zh-CN"/>
              </w:rPr>
              <w:t>RFC 3986 [</w:t>
            </w:r>
            <w:r w:rsidR="00516A3C" w:rsidRPr="00C442D0">
              <w:rPr>
                <w:highlight w:val="yellow"/>
                <w:lang w:eastAsia="zh-CN"/>
              </w:rPr>
              <w:t>RFC3986</w:t>
            </w:r>
            <w:r w:rsidRPr="00C442D0">
              <w:rPr>
                <w:lang w:eastAsia="zh-CN"/>
              </w:rPr>
              <w:t>], section 4.2</w:t>
            </w:r>
          </w:p>
        </w:tc>
      </w:tr>
      <w:tr w:rsidR="00710949" w:rsidRPr="00C442D0" w14:paraId="1E1BA7EC" w14:textId="77777777" w:rsidTr="0046767A">
        <w:trPr>
          <w:jc w:val="center"/>
        </w:trPr>
        <w:tc>
          <w:tcPr>
            <w:tcW w:w="1413" w:type="dxa"/>
            <w:tcMar>
              <w:top w:w="0" w:type="dxa"/>
              <w:left w:w="108" w:type="dxa"/>
              <w:bottom w:w="0" w:type="dxa"/>
              <w:right w:w="108" w:type="dxa"/>
            </w:tcMar>
          </w:tcPr>
          <w:p w14:paraId="227BC4ED" w14:textId="4F13B573" w:rsidR="00710949" w:rsidRPr="00C442D0" w:rsidRDefault="00710949" w:rsidP="008F2873">
            <w:pPr>
              <w:pStyle w:val="TAL"/>
              <w:rPr>
                <w:rStyle w:val="Codechar"/>
                <w:lang w:val="en-GB"/>
              </w:rPr>
            </w:pPr>
            <w:r w:rsidRPr="00C442D0">
              <w:rPr>
                <w:rStyle w:val="Codechar"/>
                <w:lang w:val="en-GB"/>
              </w:rPr>
              <w:t>AbsoluteUrl</w:t>
            </w:r>
          </w:p>
        </w:tc>
        <w:tc>
          <w:tcPr>
            <w:tcW w:w="1135" w:type="dxa"/>
            <w:tcMar>
              <w:top w:w="0" w:type="dxa"/>
              <w:left w:w="108" w:type="dxa"/>
              <w:bottom w:w="0" w:type="dxa"/>
              <w:right w:w="108" w:type="dxa"/>
            </w:tcMar>
          </w:tcPr>
          <w:p w14:paraId="013E6B34" w14:textId="7ACEF47E" w:rsidR="00710949" w:rsidRPr="00C442D0" w:rsidRDefault="00710949" w:rsidP="008F2873">
            <w:pPr>
              <w:pStyle w:val="TAL"/>
              <w:rPr>
                <w:rStyle w:val="Datatypechar"/>
                <w:lang w:val="en-GB"/>
              </w:rPr>
            </w:pPr>
            <w:r w:rsidRPr="00C442D0">
              <w:rPr>
                <w:rStyle w:val="Datatypechar"/>
                <w:lang w:val="en-GB"/>
              </w:rPr>
              <w:t>string</w:t>
            </w:r>
          </w:p>
        </w:tc>
        <w:tc>
          <w:tcPr>
            <w:tcW w:w="5503" w:type="dxa"/>
          </w:tcPr>
          <w:p w14:paraId="6457FC89" w14:textId="1414025C" w:rsidR="00710949" w:rsidRPr="00C442D0" w:rsidRDefault="00710949" w:rsidP="00710949">
            <w:pPr>
              <w:pStyle w:val="TAL"/>
              <w:rPr>
                <w:lang w:eastAsia="zh-CN"/>
              </w:rPr>
            </w:pPr>
            <w:r w:rsidRPr="00C442D0">
              <w:rPr>
                <w:lang w:eastAsia="zh-CN"/>
              </w:rPr>
              <w:t xml:space="preserve">Absolute Uniform Resource Locator, conforming with the </w:t>
            </w:r>
            <w:r w:rsidRPr="00C442D0">
              <w:rPr>
                <w:rStyle w:val="Codechar"/>
                <w:lang w:val="en-GB"/>
              </w:rPr>
              <w:t>absolute-UR</w:t>
            </w:r>
            <w:r w:rsidR="007A6A1B" w:rsidRPr="00C442D0">
              <w:rPr>
                <w:rStyle w:val="Codechar"/>
                <w:lang w:val="en-GB"/>
              </w:rPr>
              <w:t>I</w:t>
            </w:r>
            <w:r w:rsidRPr="00C442D0">
              <w:rPr>
                <w:lang w:eastAsia="zh-CN"/>
              </w:rPr>
              <w:t xml:space="preserve"> production of the URI Generic Syntax in which the scheme part is </w:t>
            </w:r>
            <w:r w:rsidRPr="00C442D0">
              <w:rPr>
                <w:rStyle w:val="Codechar"/>
                <w:lang w:val="en-GB"/>
              </w:rPr>
              <w:t>http</w:t>
            </w:r>
            <w:r w:rsidRPr="00C442D0">
              <w:rPr>
                <w:lang w:eastAsia="zh-CN"/>
              </w:rPr>
              <w:t xml:space="preserve"> or </w:t>
            </w:r>
            <w:r w:rsidRPr="00C442D0">
              <w:rPr>
                <w:rStyle w:val="Codechar"/>
                <w:lang w:val="en-GB"/>
              </w:rPr>
              <w:t>https</w:t>
            </w:r>
            <w:r w:rsidRPr="00C442D0">
              <w:rPr>
                <w:lang w:eastAsia="zh-CN"/>
              </w:rPr>
              <w:t>.</w:t>
            </w:r>
          </w:p>
          <w:p w14:paraId="52A358B8" w14:textId="74BE3FF3" w:rsidR="00710949" w:rsidRPr="00C442D0" w:rsidRDefault="00710949" w:rsidP="00037CBF">
            <w:pPr>
              <w:pStyle w:val="TALcontinuation"/>
              <w:spacing w:before="48"/>
              <w:rPr>
                <w:lang w:eastAsia="zh-CN"/>
              </w:rPr>
            </w:pPr>
            <w:r w:rsidRPr="00C442D0">
              <w:rPr>
                <w:lang w:eastAsia="zh-CN"/>
              </w:rPr>
              <w:t xml:space="preserve">The </w:t>
            </w:r>
            <w:r w:rsidRPr="00C442D0">
              <w:rPr>
                <w:rStyle w:val="Codechar"/>
                <w:lang w:val="en-GB" w:eastAsia="zh-CN"/>
              </w:rPr>
              <w:t>query</w:t>
            </w:r>
            <w:r w:rsidRPr="00C442D0">
              <w:rPr>
                <w:lang w:eastAsia="zh-CN"/>
              </w:rPr>
              <w:t xml:space="preserve"> suffix is permitted but the </w:t>
            </w:r>
            <w:r w:rsidRPr="00C442D0">
              <w:rPr>
                <w:rStyle w:val="Codechar"/>
                <w:lang w:val="en-GB" w:eastAsia="zh-CN"/>
              </w:rPr>
              <w:t>fragment</w:t>
            </w:r>
            <w:r w:rsidRPr="00C442D0">
              <w:rPr>
                <w:lang w:eastAsia="zh-CN"/>
              </w:rPr>
              <w:t xml:space="preserve"> suffix is not.</w:t>
            </w:r>
          </w:p>
        </w:tc>
        <w:tc>
          <w:tcPr>
            <w:tcW w:w="1528" w:type="dxa"/>
          </w:tcPr>
          <w:p w14:paraId="5F8F78D7" w14:textId="30978D98" w:rsidR="00710949" w:rsidRPr="00C442D0" w:rsidRDefault="00710949" w:rsidP="008F2873">
            <w:pPr>
              <w:pStyle w:val="TAL"/>
              <w:rPr>
                <w:lang w:eastAsia="zh-CN"/>
              </w:rPr>
            </w:pPr>
            <w:r w:rsidRPr="00C442D0">
              <w:rPr>
                <w:lang w:eastAsia="zh-CN"/>
              </w:rPr>
              <w:t>RFC 3986 [</w:t>
            </w:r>
            <w:r w:rsidR="00516A3C" w:rsidRPr="00C442D0">
              <w:rPr>
                <w:highlight w:val="yellow"/>
                <w:lang w:eastAsia="zh-CN"/>
              </w:rPr>
              <w:t>RFC3986</w:t>
            </w:r>
            <w:r w:rsidRPr="00C442D0">
              <w:rPr>
                <w:lang w:eastAsia="zh-CN"/>
              </w:rPr>
              <w:t>], section 4.3</w:t>
            </w:r>
          </w:p>
        </w:tc>
      </w:tr>
      <w:tr w:rsidR="008F2873" w:rsidRPr="00C442D0" w14:paraId="73941960" w14:textId="77777777" w:rsidTr="0046767A">
        <w:trPr>
          <w:jc w:val="center"/>
        </w:trPr>
        <w:tc>
          <w:tcPr>
            <w:tcW w:w="1413" w:type="dxa"/>
            <w:tcMar>
              <w:top w:w="0" w:type="dxa"/>
              <w:left w:w="108" w:type="dxa"/>
              <w:bottom w:w="0" w:type="dxa"/>
              <w:right w:w="108" w:type="dxa"/>
            </w:tcMar>
          </w:tcPr>
          <w:p w14:paraId="50D9406D" w14:textId="77777777" w:rsidR="008F2873" w:rsidRPr="00C442D0" w:rsidRDefault="008F2873" w:rsidP="008F2873">
            <w:pPr>
              <w:pStyle w:val="TAL"/>
              <w:rPr>
                <w:rStyle w:val="Codechar"/>
                <w:lang w:val="en-GB"/>
              </w:rPr>
            </w:pPr>
            <w:r w:rsidRPr="00C442D0">
              <w:rPr>
                <w:rStyle w:val="Codechar"/>
                <w:lang w:val="en-GB"/>
              </w:rPr>
              <w:t>IPv4Addr</w:t>
            </w:r>
          </w:p>
        </w:tc>
        <w:tc>
          <w:tcPr>
            <w:tcW w:w="1135" w:type="dxa"/>
            <w:tcMar>
              <w:top w:w="0" w:type="dxa"/>
              <w:left w:w="108" w:type="dxa"/>
              <w:bottom w:w="0" w:type="dxa"/>
              <w:right w:w="108" w:type="dxa"/>
            </w:tcMar>
          </w:tcPr>
          <w:p w14:paraId="398969BE" w14:textId="77777777" w:rsidR="008F2873" w:rsidRPr="00C442D0" w:rsidRDefault="008F2873" w:rsidP="008F2873">
            <w:pPr>
              <w:pStyle w:val="TAL"/>
              <w:rPr>
                <w:rStyle w:val="Datatypechar"/>
                <w:lang w:val="en-GB"/>
              </w:rPr>
            </w:pPr>
            <w:bookmarkStart w:id="1773" w:name="_MCCTEMPBM_CRPT71130185___7"/>
            <w:r w:rsidRPr="00C442D0">
              <w:rPr>
                <w:rStyle w:val="Datatypechar"/>
                <w:lang w:val="en-GB"/>
              </w:rPr>
              <w:t>string</w:t>
            </w:r>
            <w:bookmarkEnd w:id="1773"/>
          </w:p>
        </w:tc>
        <w:tc>
          <w:tcPr>
            <w:tcW w:w="5503" w:type="dxa"/>
          </w:tcPr>
          <w:p w14:paraId="67AA7730" w14:textId="77777777" w:rsidR="008F2873" w:rsidRPr="00C442D0" w:rsidRDefault="008F2873" w:rsidP="008F2873">
            <w:pPr>
              <w:pStyle w:val="TAL"/>
              <w:rPr>
                <w:lang w:eastAsia="zh-CN"/>
              </w:rPr>
            </w:pPr>
            <w:r w:rsidRPr="00C442D0">
              <w:rPr>
                <w:lang w:eastAsia="zh-CN"/>
              </w:rPr>
              <w:t>IPv4 address formatted in "dotted decimal" notation</w:t>
            </w:r>
          </w:p>
        </w:tc>
        <w:tc>
          <w:tcPr>
            <w:tcW w:w="1528" w:type="dxa"/>
          </w:tcPr>
          <w:p w14:paraId="11AB4C20" w14:textId="228A8739" w:rsidR="008F2873" w:rsidRPr="00C442D0" w:rsidRDefault="008F2873" w:rsidP="008F2873">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2.2</w:t>
            </w:r>
            <w:r w:rsidRPr="00C442D0">
              <w:rPr>
                <w:lang w:eastAsia="zh-CN"/>
              </w:rPr>
              <w:noBreakHyphen/>
              <w:t>1.</w:t>
            </w:r>
          </w:p>
        </w:tc>
      </w:tr>
      <w:tr w:rsidR="008F2873" w:rsidRPr="00C442D0" w14:paraId="2928716E" w14:textId="77777777" w:rsidTr="0046767A">
        <w:trPr>
          <w:jc w:val="center"/>
        </w:trPr>
        <w:tc>
          <w:tcPr>
            <w:tcW w:w="1413" w:type="dxa"/>
            <w:tcMar>
              <w:top w:w="0" w:type="dxa"/>
              <w:left w:w="108" w:type="dxa"/>
              <w:bottom w:w="0" w:type="dxa"/>
              <w:right w:w="108" w:type="dxa"/>
            </w:tcMar>
          </w:tcPr>
          <w:p w14:paraId="139E6918" w14:textId="77777777" w:rsidR="008F2873" w:rsidRPr="00C442D0" w:rsidRDefault="008F2873" w:rsidP="008F2873">
            <w:pPr>
              <w:pStyle w:val="TAL"/>
              <w:rPr>
                <w:rStyle w:val="Codechar"/>
                <w:lang w:val="en-GB"/>
              </w:rPr>
            </w:pPr>
            <w:r w:rsidRPr="00C442D0">
              <w:rPr>
                <w:rStyle w:val="Codechar"/>
                <w:lang w:val="en-GB"/>
              </w:rPr>
              <w:t>IPv6Addr</w:t>
            </w:r>
          </w:p>
        </w:tc>
        <w:tc>
          <w:tcPr>
            <w:tcW w:w="1135" w:type="dxa"/>
            <w:tcMar>
              <w:top w:w="0" w:type="dxa"/>
              <w:left w:w="108" w:type="dxa"/>
              <w:bottom w:w="0" w:type="dxa"/>
              <w:right w:w="108" w:type="dxa"/>
            </w:tcMar>
          </w:tcPr>
          <w:p w14:paraId="3F3282E1" w14:textId="77777777" w:rsidR="008F2873" w:rsidRPr="00C442D0" w:rsidRDefault="008F2873" w:rsidP="008F2873">
            <w:pPr>
              <w:pStyle w:val="TAL"/>
              <w:rPr>
                <w:rStyle w:val="Datatypechar"/>
                <w:lang w:val="en-GB"/>
              </w:rPr>
            </w:pPr>
            <w:bookmarkStart w:id="1774" w:name="_MCCTEMPBM_CRPT71130186___7"/>
            <w:r w:rsidRPr="00C442D0">
              <w:rPr>
                <w:rStyle w:val="Datatypechar"/>
                <w:lang w:val="en-GB"/>
              </w:rPr>
              <w:t>string</w:t>
            </w:r>
            <w:bookmarkEnd w:id="1774"/>
          </w:p>
        </w:tc>
        <w:tc>
          <w:tcPr>
            <w:tcW w:w="5503" w:type="dxa"/>
          </w:tcPr>
          <w:p w14:paraId="0FD3BE51" w14:textId="77777777" w:rsidR="008F2873" w:rsidRPr="00C442D0" w:rsidRDefault="008F2873" w:rsidP="008F2873">
            <w:pPr>
              <w:pStyle w:val="TAL"/>
              <w:rPr>
                <w:lang w:eastAsia="zh-CN"/>
              </w:rPr>
            </w:pPr>
            <w:r w:rsidRPr="00C442D0">
              <w:rPr>
                <w:lang w:eastAsia="zh-CN"/>
              </w:rPr>
              <w:t>IPv6 address formatted in colon-separated hexadecimal quartet notation.</w:t>
            </w:r>
          </w:p>
        </w:tc>
        <w:tc>
          <w:tcPr>
            <w:tcW w:w="1528" w:type="dxa"/>
          </w:tcPr>
          <w:p w14:paraId="4938F554" w14:textId="29B62E21" w:rsidR="008F2873" w:rsidRPr="00C442D0" w:rsidRDefault="008F2873" w:rsidP="008F2873">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2.2</w:t>
            </w:r>
            <w:r w:rsidRPr="00C442D0">
              <w:rPr>
                <w:lang w:eastAsia="zh-CN"/>
              </w:rPr>
              <w:noBreakHyphen/>
              <w:t>1.</w:t>
            </w:r>
          </w:p>
        </w:tc>
      </w:tr>
      <w:tr w:rsidR="008F2873" w:rsidRPr="00C442D0" w14:paraId="1A4BFD29" w14:textId="77777777" w:rsidTr="0046767A">
        <w:trPr>
          <w:jc w:val="center"/>
        </w:trPr>
        <w:tc>
          <w:tcPr>
            <w:tcW w:w="1413" w:type="dxa"/>
            <w:tcMar>
              <w:top w:w="0" w:type="dxa"/>
              <w:left w:w="108" w:type="dxa"/>
              <w:bottom w:w="0" w:type="dxa"/>
              <w:right w:w="108" w:type="dxa"/>
            </w:tcMar>
          </w:tcPr>
          <w:p w14:paraId="0F94619B" w14:textId="77777777" w:rsidR="008F2873" w:rsidRPr="00C442D0" w:rsidRDefault="008F2873" w:rsidP="008F2873">
            <w:pPr>
              <w:pStyle w:val="TAL"/>
              <w:rPr>
                <w:rStyle w:val="Codechar"/>
                <w:lang w:val="en-GB"/>
              </w:rPr>
            </w:pPr>
            <w:r w:rsidRPr="00C442D0">
              <w:rPr>
                <w:rStyle w:val="Codechar"/>
                <w:lang w:val="en-GB"/>
              </w:rPr>
              <w:t>Uinteger</w:t>
            </w:r>
          </w:p>
        </w:tc>
        <w:tc>
          <w:tcPr>
            <w:tcW w:w="1135" w:type="dxa"/>
            <w:tcMar>
              <w:top w:w="0" w:type="dxa"/>
              <w:left w:w="108" w:type="dxa"/>
              <w:bottom w:w="0" w:type="dxa"/>
              <w:right w:w="108" w:type="dxa"/>
            </w:tcMar>
          </w:tcPr>
          <w:p w14:paraId="4A712637" w14:textId="5FB831C9" w:rsidR="008F2873" w:rsidRPr="00C442D0" w:rsidRDefault="00404A28" w:rsidP="008F2873">
            <w:pPr>
              <w:pStyle w:val="TAL"/>
              <w:rPr>
                <w:rStyle w:val="Datatypechar"/>
                <w:lang w:val="en-GB"/>
              </w:rPr>
            </w:pPr>
            <w:bookmarkStart w:id="1775" w:name="_MCCTEMPBM_CRPT71130187___7"/>
            <w:r w:rsidRPr="00C442D0">
              <w:rPr>
                <w:rStyle w:val="Datatypechar"/>
                <w:lang w:val="en-GB"/>
              </w:rPr>
              <w:t>i</w:t>
            </w:r>
            <w:r w:rsidR="008F2873" w:rsidRPr="00C442D0">
              <w:rPr>
                <w:rStyle w:val="Datatypechar"/>
                <w:lang w:val="en-GB"/>
              </w:rPr>
              <w:t>nteger</w:t>
            </w:r>
            <w:bookmarkEnd w:id="1775"/>
          </w:p>
        </w:tc>
        <w:tc>
          <w:tcPr>
            <w:tcW w:w="5503" w:type="dxa"/>
          </w:tcPr>
          <w:p w14:paraId="71D3DA94" w14:textId="77777777" w:rsidR="008F2873" w:rsidRPr="00C442D0" w:rsidRDefault="008F2873" w:rsidP="008F2873">
            <w:pPr>
              <w:pStyle w:val="TAL"/>
              <w:rPr>
                <w:lang w:eastAsia="zh-CN"/>
              </w:rPr>
            </w:pPr>
            <w:r w:rsidRPr="00C442D0">
              <w:rPr>
                <w:lang w:eastAsia="zh-CN"/>
              </w:rPr>
              <w:t>Unsigned integer.</w:t>
            </w:r>
          </w:p>
        </w:tc>
        <w:tc>
          <w:tcPr>
            <w:tcW w:w="1528" w:type="dxa"/>
          </w:tcPr>
          <w:p w14:paraId="67754E5C" w14:textId="1F3C0BFF" w:rsidR="008F2873" w:rsidRPr="00C442D0" w:rsidRDefault="008F2873" w:rsidP="008F2873">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2.2</w:t>
            </w:r>
            <w:r w:rsidRPr="00C442D0">
              <w:rPr>
                <w:lang w:eastAsia="zh-CN"/>
              </w:rPr>
              <w:noBreakHyphen/>
              <w:t>1.</w:t>
            </w:r>
          </w:p>
        </w:tc>
      </w:tr>
      <w:tr w:rsidR="00A839D3" w:rsidRPr="00C442D0" w14:paraId="017E775B" w14:textId="77777777" w:rsidTr="0046767A">
        <w:trPr>
          <w:jc w:val="center"/>
        </w:trPr>
        <w:tc>
          <w:tcPr>
            <w:tcW w:w="1413" w:type="dxa"/>
            <w:tcMar>
              <w:top w:w="0" w:type="dxa"/>
              <w:left w:w="108" w:type="dxa"/>
              <w:bottom w:w="0" w:type="dxa"/>
              <w:right w:w="108" w:type="dxa"/>
            </w:tcMar>
          </w:tcPr>
          <w:p w14:paraId="04F7E150" w14:textId="285ACBDB" w:rsidR="00A839D3" w:rsidRPr="00C442D0" w:rsidRDefault="00A839D3" w:rsidP="00A839D3">
            <w:pPr>
              <w:pStyle w:val="TAL"/>
              <w:rPr>
                <w:rStyle w:val="Codechar"/>
                <w:lang w:val="en-GB"/>
              </w:rPr>
            </w:pPr>
            <w:r w:rsidRPr="00C442D0">
              <w:rPr>
                <w:rStyle w:val="Codechar"/>
                <w:lang w:val="en-GB"/>
              </w:rPr>
              <w:t>UintegerRm</w:t>
            </w:r>
          </w:p>
        </w:tc>
        <w:tc>
          <w:tcPr>
            <w:tcW w:w="1135" w:type="dxa"/>
            <w:tcMar>
              <w:top w:w="0" w:type="dxa"/>
              <w:left w:w="108" w:type="dxa"/>
              <w:bottom w:w="0" w:type="dxa"/>
              <w:right w:w="108" w:type="dxa"/>
            </w:tcMar>
          </w:tcPr>
          <w:p w14:paraId="348B5EC7" w14:textId="392DB831" w:rsidR="00A839D3" w:rsidRPr="00C442D0" w:rsidRDefault="00A839D3" w:rsidP="00A839D3">
            <w:pPr>
              <w:pStyle w:val="TAL"/>
              <w:rPr>
                <w:rStyle w:val="Datatypechar"/>
                <w:lang w:val="en-GB"/>
              </w:rPr>
            </w:pPr>
            <w:r w:rsidRPr="00C442D0">
              <w:rPr>
                <w:rStyle w:val="Datatypechar"/>
                <w:lang w:val="en-GB"/>
              </w:rPr>
              <w:t>integer</w:t>
            </w:r>
          </w:p>
        </w:tc>
        <w:tc>
          <w:tcPr>
            <w:tcW w:w="5503" w:type="dxa"/>
          </w:tcPr>
          <w:p w14:paraId="61BFD248" w14:textId="4F0F1605" w:rsidR="00A839D3" w:rsidRPr="00C442D0" w:rsidRDefault="00A839D3" w:rsidP="00A839D3">
            <w:pPr>
              <w:pStyle w:val="TAL"/>
              <w:rPr>
                <w:lang w:eastAsia="zh-CN"/>
              </w:rPr>
            </w:pPr>
            <w:r w:rsidRPr="00C442D0">
              <w:rPr>
                <w:lang w:eastAsia="zh-CN"/>
              </w:rPr>
              <w:t>Unsigned integer (nullable).</w:t>
            </w:r>
          </w:p>
        </w:tc>
        <w:tc>
          <w:tcPr>
            <w:tcW w:w="1528" w:type="dxa"/>
          </w:tcPr>
          <w:p w14:paraId="16F2F3C5" w14:textId="2DABFBEB" w:rsidR="00A839D3" w:rsidRPr="00C442D0" w:rsidRDefault="00A839D3" w:rsidP="00A839D3">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2.2</w:t>
            </w:r>
            <w:r w:rsidRPr="00C442D0">
              <w:rPr>
                <w:lang w:eastAsia="zh-CN"/>
              </w:rPr>
              <w:noBreakHyphen/>
              <w:t>1.</w:t>
            </w:r>
          </w:p>
        </w:tc>
      </w:tr>
      <w:tr w:rsidR="00BB518D" w:rsidRPr="00C442D0" w14:paraId="5DA14FC5" w14:textId="77777777" w:rsidTr="0046767A">
        <w:trPr>
          <w:jc w:val="center"/>
        </w:trPr>
        <w:tc>
          <w:tcPr>
            <w:tcW w:w="1413" w:type="dxa"/>
            <w:tcMar>
              <w:top w:w="0" w:type="dxa"/>
              <w:left w:w="108" w:type="dxa"/>
              <w:bottom w:w="0" w:type="dxa"/>
              <w:right w:w="108" w:type="dxa"/>
            </w:tcMar>
          </w:tcPr>
          <w:p w14:paraId="40AD2B87" w14:textId="5AFE87ED" w:rsidR="00BB518D" w:rsidRPr="00C442D0" w:rsidRDefault="00BB518D" w:rsidP="00A839D3">
            <w:pPr>
              <w:pStyle w:val="TAL"/>
              <w:rPr>
                <w:rStyle w:val="Codechar"/>
                <w:lang w:val="en-GB"/>
              </w:rPr>
            </w:pPr>
            <w:r w:rsidRPr="00C442D0">
              <w:rPr>
                <w:rStyle w:val="Codechar"/>
                <w:lang w:val="en-GB"/>
              </w:rPr>
              <w:t>Uint32</w:t>
            </w:r>
          </w:p>
        </w:tc>
        <w:tc>
          <w:tcPr>
            <w:tcW w:w="1135" w:type="dxa"/>
            <w:tcMar>
              <w:top w:w="0" w:type="dxa"/>
              <w:left w:w="108" w:type="dxa"/>
              <w:bottom w:w="0" w:type="dxa"/>
              <w:right w:w="108" w:type="dxa"/>
            </w:tcMar>
          </w:tcPr>
          <w:p w14:paraId="4E6BA26C" w14:textId="73B9B3F2" w:rsidR="00BB518D" w:rsidRPr="00C442D0" w:rsidRDefault="00BB518D" w:rsidP="00A839D3">
            <w:pPr>
              <w:pStyle w:val="TAL"/>
              <w:rPr>
                <w:rStyle w:val="Datatypechar"/>
                <w:lang w:val="en-GB"/>
              </w:rPr>
            </w:pPr>
            <w:r w:rsidRPr="00C442D0">
              <w:rPr>
                <w:rStyle w:val="Datatypechar"/>
                <w:lang w:val="en-GB"/>
              </w:rPr>
              <w:t>integer</w:t>
            </w:r>
          </w:p>
        </w:tc>
        <w:tc>
          <w:tcPr>
            <w:tcW w:w="5503" w:type="dxa"/>
          </w:tcPr>
          <w:p w14:paraId="1242F4E9" w14:textId="6EF6F0E5" w:rsidR="00BB518D" w:rsidRPr="00C442D0" w:rsidRDefault="00BB518D" w:rsidP="00A839D3">
            <w:pPr>
              <w:pStyle w:val="TAL"/>
              <w:rPr>
                <w:lang w:eastAsia="zh-CN"/>
              </w:rPr>
            </w:pPr>
            <w:r w:rsidRPr="00C442D0">
              <w:rPr>
                <w:lang w:eastAsia="zh-CN"/>
              </w:rPr>
              <w:t>Unsigned integer between 0 and 4294967295 (2</w:t>
            </w:r>
            <w:r w:rsidRPr="00C442D0">
              <w:rPr>
                <w:vertAlign w:val="superscript"/>
                <w:lang w:eastAsia="zh-CN"/>
              </w:rPr>
              <w:t>32</w:t>
            </w:r>
            <w:r w:rsidR="00875D44" w:rsidRPr="00FF371B">
              <w:rPr>
                <w:rFonts w:ascii="Cambria Math" w:hAnsi="Cambria Math"/>
              </w:rPr>
              <w:t> </w:t>
            </w:r>
            <w:r w:rsidR="00875D44" w:rsidRPr="00C442D0">
              <w:rPr>
                <w:lang w:eastAsia="zh-CN"/>
              </w:rPr>
              <w:t>−</w:t>
            </w:r>
            <w:r w:rsidR="00875D44" w:rsidRPr="00FF371B">
              <w:rPr>
                <w:rFonts w:ascii="Cambria Math" w:hAnsi="Cambria Math" w:cs="Cambria Math"/>
              </w:rPr>
              <w:t> </w:t>
            </w:r>
            <w:r w:rsidRPr="00C442D0">
              <w:rPr>
                <w:lang w:eastAsia="zh-CN"/>
              </w:rPr>
              <w:t>1).</w:t>
            </w:r>
          </w:p>
        </w:tc>
        <w:tc>
          <w:tcPr>
            <w:tcW w:w="1528" w:type="dxa"/>
          </w:tcPr>
          <w:p w14:paraId="2DBA42CC" w14:textId="001C77FE" w:rsidR="00BB518D" w:rsidRPr="00C442D0" w:rsidRDefault="00BB518D" w:rsidP="00A839D3">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2.2</w:t>
            </w:r>
            <w:r w:rsidRPr="00C442D0">
              <w:rPr>
                <w:lang w:eastAsia="zh-CN"/>
              </w:rPr>
              <w:noBreakHyphen/>
              <w:t>1.</w:t>
            </w:r>
          </w:p>
        </w:tc>
      </w:tr>
      <w:tr w:rsidR="00567A32" w:rsidRPr="00C442D0" w14:paraId="635991CE"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38BF8" w14:textId="77777777" w:rsidR="00567A32" w:rsidRPr="00C442D0" w:rsidRDefault="00567A32" w:rsidP="0046767A">
            <w:pPr>
              <w:pStyle w:val="TAL"/>
              <w:rPr>
                <w:rStyle w:val="Codechar"/>
                <w:lang w:val="en-GB"/>
              </w:rPr>
            </w:pPr>
            <w:r w:rsidRPr="00C442D0">
              <w:rPr>
                <w:rStyle w:val="Codechar"/>
                <w:lang w:val="en-GB"/>
              </w:rPr>
              <w:t>Dnn</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DB210" w14:textId="77777777" w:rsidR="00567A32" w:rsidRPr="00C442D0" w:rsidRDefault="00567A32" w:rsidP="0046767A">
            <w:pPr>
              <w:pStyle w:val="TAL"/>
              <w:rPr>
                <w:rStyle w:val="Datatypechar"/>
                <w:lang w:val="en-GB"/>
              </w:rPr>
            </w:pPr>
            <w:r w:rsidRPr="00C442D0">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5494EB26" w14:textId="77777777" w:rsidR="00567A32" w:rsidRPr="00C442D0" w:rsidRDefault="00567A32" w:rsidP="0046767A">
            <w:pPr>
              <w:pStyle w:val="TAL"/>
              <w:rPr>
                <w:lang w:eastAsia="zh-CN"/>
              </w:rPr>
            </w:pPr>
            <w:r w:rsidRPr="00C442D0">
              <w:rPr>
                <w:lang w:eastAsia="zh-CN"/>
              </w:rPr>
              <w:t>Data Network Name.</w:t>
            </w:r>
          </w:p>
        </w:tc>
        <w:tc>
          <w:tcPr>
            <w:tcW w:w="1528" w:type="dxa"/>
            <w:tcBorders>
              <w:top w:val="single" w:sz="4" w:space="0" w:color="auto"/>
              <w:left w:val="single" w:sz="4" w:space="0" w:color="auto"/>
              <w:bottom w:val="single" w:sz="4" w:space="0" w:color="auto"/>
              <w:right w:val="single" w:sz="4" w:space="0" w:color="auto"/>
            </w:tcBorders>
          </w:tcPr>
          <w:p w14:paraId="700DFAC0" w14:textId="73C0161F" w:rsidR="00567A32" w:rsidRPr="00C442D0" w:rsidRDefault="00567A32" w:rsidP="0046767A">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w:t>
            </w:r>
            <w:r w:rsidR="00DA3F3D" w:rsidRPr="00C442D0">
              <w:rPr>
                <w:lang w:eastAsia="zh-CN"/>
              </w:rPr>
              <w:t>3</w:t>
            </w:r>
            <w:r w:rsidRPr="00C442D0">
              <w:rPr>
                <w:lang w:eastAsia="zh-CN"/>
              </w:rPr>
              <w:t>.2</w:t>
            </w:r>
            <w:r w:rsidRPr="00C442D0">
              <w:rPr>
                <w:lang w:eastAsia="zh-CN"/>
              </w:rPr>
              <w:noBreakHyphen/>
              <w:t>1.</w:t>
            </w:r>
          </w:p>
        </w:tc>
      </w:tr>
      <w:tr w:rsidR="00567A32" w:rsidRPr="00C442D0" w14:paraId="688DD550"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B87FD" w14:textId="77777777" w:rsidR="00567A32" w:rsidRPr="00C442D0" w:rsidRDefault="00567A32" w:rsidP="0046767A">
            <w:pPr>
              <w:pStyle w:val="TAL"/>
              <w:rPr>
                <w:rStyle w:val="Codechar"/>
                <w:lang w:val="en-GB"/>
              </w:rPr>
            </w:pPr>
            <w:r w:rsidRPr="00C442D0">
              <w:rPr>
                <w:rStyle w:val="Codechar"/>
                <w:lang w:val="en-GB"/>
              </w:rPr>
              <w:t>BitRate</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CF44A" w14:textId="77777777" w:rsidR="00567A32" w:rsidRPr="00C442D0" w:rsidRDefault="00567A32" w:rsidP="0046767A">
            <w:pPr>
              <w:pStyle w:val="TAL"/>
              <w:rPr>
                <w:rStyle w:val="Datatypechar"/>
                <w:lang w:val="en-GB"/>
              </w:rPr>
            </w:pPr>
            <w:r w:rsidRPr="00C442D0">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53948CA1" w14:textId="77777777" w:rsidR="00567A32" w:rsidRPr="00C442D0" w:rsidRDefault="00567A32" w:rsidP="0046767A">
            <w:pPr>
              <w:pStyle w:val="TAL"/>
              <w:rPr>
                <w:lang w:eastAsia="zh-CN"/>
              </w:rPr>
            </w:pPr>
            <w:r w:rsidRPr="00C442D0">
              <w:rPr>
                <w:lang w:eastAsia="zh-CN"/>
              </w:rPr>
              <w:t>A bit rate expressed as a string-encoded decimal value and unit.</w:t>
            </w:r>
          </w:p>
        </w:tc>
        <w:tc>
          <w:tcPr>
            <w:tcW w:w="1528" w:type="dxa"/>
            <w:tcBorders>
              <w:top w:val="single" w:sz="4" w:space="0" w:color="auto"/>
              <w:left w:val="single" w:sz="4" w:space="0" w:color="auto"/>
              <w:bottom w:val="single" w:sz="4" w:space="0" w:color="auto"/>
              <w:right w:val="single" w:sz="4" w:space="0" w:color="auto"/>
            </w:tcBorders>
          </w:tcPr>
          <w:p w14:paraId="04E3DCDA" w14:textId="73DBF8AD" w:rsidR="00567A32" w:rsidRPr="00C442D0" w:rsidRDefault="00567A32" w:rsidP="0046767A">
            <w:pPr>
              <w:pStyle w:val="TAL"/>
              <w:rPr>
                <w:lang w:eastAsia="zh-CN"/>
              </w:rPr>
            </w:pPr>
            <w:r w:rsidRPr="00C442D0">
              <w:rPr>
                <w:lang w:eastAsia="zh-CN"/>
              </w:rPr>
              <w:t>TS 29.571 [</w:t>
            </w:r>
            <w:r w:rsidR="001B2400" w:rsidRPr="00C442D0">
              <w:rPr>
                <w:highlight w:val="yellow"/>
                <w:lang w:eastAsia="zh-CN"/>
              </w:rPr>
              <w:t>29571</w:t>
            </w:r>
            <w:r w:rsidRPr="00C442D0">
              <w:rPr>
                <w:lang w:eastAsia="zh-CN"/>
              </w:rPr>
              <w:t>]</w:t>
            </w:r>
          </w:p>
          <w:p w14:paraId="349C3AF0" w14:textId="0226BE40" w:rsidR="00567A32" w:rsidRPr="00C442D0" w:rsidRDefault="00567A32" w:rsidP="0046767A">
            <w:pPr>
              <w:pStyle w:val="TAL"/>
              <w:rPr>
                <w:lang w:eastAsia="zh-CN"/>
              </w:rPr>
            </w:pPr>
            <w:r w:rsidRPr="00C442D0">
              <w:rPr>
                <w:lang w:eastAsia="zh-CN"/>
              </w:rPr>
              <w:t>table 5.</w:t>
            </w:r>
            <w:r w:rsidR="00DA3F3D" w:rsidRPr="00C442D0">
              <w:rPr>
                <w:lang w:eastAsia="zh-CN"/>
              </w:rPr>
              <w:t>5</w:t>
            </w:r>
            <w:r w:rsidRPr="00C442D0">
              <w:rPr>
                <w:lang w:eastAsia="zh-CN"/>
              </w:rPr>
              <w:t>.2</w:t>
            </w:r>
            <w:r w:rsidRPr="00C442D0">
              <w:rPr>
                <w:lang w:eastAsia="zh-CN"/>
              </w:rPr>
              <w:noBreakHyphen/>
              <w:t>1.</w:t>
            </w:r>
          </w:p>
        </w:tc>
      </w:tr>
      <w:tr w:rsidR="0049391F" w:rsidRPr="00C442D0" w14:paraId="1068A912"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574C7" w14:textId="35239F25" w:rsidR="0049391F" w:rsidRPr="00C442D0" w:rsidRDefault="0049391F" w:rsidP="0046767A">
            <w:pPr>
              <w:pStyle w:val="TAL"/>
              <w:rPr>
                <w:rStyle w:val="Codechar"/>
                <w:lang w:val="en-GB"/>
              </w:rPr>
            </w:pPr>
            <w:r>
              <w:rPr>
                <w:rStyle w:val="Codechar"/>
                <w:lang w:val="en-GB"/>
              </w:rPr>
              <w:t>Packet‌Loss‌Rate</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DE8DC" w14:textId="6F325849" w:rsidR="0049391F" w:rsidRPr="00C442D0" w:rsidRDefault="0049391F" w:rsidP="0046767A">
            <w:pPr>
              <w:pStyle w:val="TAL"/>
              <w:rPr>
                <w:rStyle w:val="Datatypechar"/>
                <w:lang w:val="en-GB"/>
              </w:rPr>
            </w:pPr>
            <w:r>
              <w:rPr>
                <w:rStyle w:val="Datatypechar"/>
                <w:lang w:val="en-GB"/>
              </w:rPr>
              <w:t>integer</w:t>
            </w:r>
          </w:p>
        </w:tc>
        <w:tc>
          <w:tcPr>
            <w:tcW w:w="5503" w:type="dxa"/>
            <w:tcBorders>
              <w:top w:val="single" w:sz="4" w:space="0" w:color="auto"/>
              <w:left w:val="single" w:sz="4" w:space="0" w:color="auto"/>
              <w:bottom w:val="single" w:sz="4" w:space="0" w:color="auto"/>
              <w:right w:val="single" w:sz="4" w:space="0" w:color="auto"/>
            </w:tcBorders>
          </w:tcPr>
          <w:p w14:paraId="7FDB0F6B" w14:textId="412A371F" w:rsidR="0049391F" w:rsidRPr="00C442D0" w:rsidRDefault="0049391F" w:rsidP="0046767A">
            <w:pPr>
              <w:pStyle w:val="TAL"/>
              <w:rPr>
                <w:lang w:eastAsia="zh-CN"/>
              </w:rPr>
            </w:pPr>
            <w:r>
              <w:rPr>
                <w:lang w:eastAsia="zh-CN"/>
              </w:rPr>
              <w:t>An integer between 0 and 1000 encoding tenths of a percent</w:t>
            </w:r>
          </w:p>
        </w:tc>
        <w:tc>
          <w:tcPr>
            <w:tcW w:w="1528" w:type="dxa"/>
            <w:tcBorders>
              <w:top w:val="single" w:sz="4" w:space="0" w:color="auto"/>
              <w:left w:val="single" w:sz="4" w:space="0" w:color="auto"/>
              <w:bottom w:val="single" w:sz="4" w:space="0" w:color="auto"/>
              <w:right w:val="single" w:sz="4" w:space="0" w:color="auto"/>
            </w:tcBorders>
          </w:tcPr>
          <w:p w14:paraId="53038200" w14:textId="77777777" w:rsidR="0049391F" w:rsidRPr="00C442D0" w:rsidRDefault="0049391F" w:rsidP="0049391F">
            <w:pPr>
              <w:pStyle w:val="TAL"/>
              <w:rPr>
                <w:lang w:eastAsia="zh-CN"/>
              </w:rPr>
            </w:pPr>
            <w:r>
              <w:rPr>
                <w:lang w:eastAsia="zh-CN"/>
              </w:rPr>
              <w:t>TS 29.571 </w:t>
            </w:r>
            <w:r w:rsidRPr="00C442D0">
              <w:rPr>
                <w:lang w:eastAsia="zh-CN"/>
              </w:rPr>
              <w:t>[</w:t>
            </w:r>
            <w:r w:rsidRPr="00C442D0">
              <w:rPr>
                <w:highlight w:val="yellow"/>
                <w:lang w:eastAsia="zh-CN"/>
              </w:rPr>
              <w:t>29571</w:t>
            </w:r>
            <w:r w:rsidRPr="00C442D0">
              <w:rPr>
                <w:lang w:eastAsia="zh-CN"/>
              </w:rPr>
              <w:t>]</w:t>
            </w:r>
          </w:p>
          <w:p w14:paraId="11EB715D" w14:textId="2834E473" w:rsidR="0049391F" w:rsidRPr="00C442D0" w:rsidRDefault="0049391F" w:rsidP="0049391F">
            <w:pPr>
              <w:pStyle w:val="TAL"/>
              <w:rPr>
                <w:lang w:eastAsia="zh-CN"/>
              </w:rPr>
            </w:pPr>
            <w:r w:rsidRPr="00C442D0">
              <w:rPr>
                <w:lang w:eastAsia="zh-CN"/>
              </w:rPr>
              <w:t>table 5.5.2</w:t>
            </w:r>
            <w:r w:rsidRPr="00C442D0">
              <w:rPr>
                <w:lang w:eastAsia="zh-CN"/>
              </w:rPr>
              <w:noBreakHyphen/>
              <w:t>1</w:t>
            </w:r>
            <w:r>
              <w:rPr>
                <w:lang w:eastAsia="zh-CN"/>
              </w:rPr>
              <w:t>.</w:t>
            </w:r>
          </w:p>
        </w:tc>
      </w:tr>
      <w:tr w:rsidR="00567A32" w:rsidRPr="00C442D0" w14:paraId="34F187AA"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4CE2" w14:textId="77777777" w:rsidR="00567A32" w:rsidRPr="00C442D0" w:rsidRDefault="00567A32" w:rsidP="0046767A">
            <w:pPr>
              <w:pStyle w:val="TAL"/>
              <w:rPr>
                <w:rStyle w:val="Codechar"/>
                <w:lang w:val="en-GB"/>
              </w:rPr>
            </w:pPr>
            <w:r w:rsidRPr="00C442D0">
              <w:rPr>
                <w:rStyle w:val="Codechar"/>
                <w:lang w:val="en-GB"/>
              </w:rPr>
              <w:t>Media‌Delivery‌Session‌Id</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B4661" w14:textId="77777777" w:rsidR="00567A32" w:rsidRPr="00C442D0" w:rsidRDefault="00567A32" w:rsidP="0046767A">
            <w:pPr>
              <w:pStyle w:val="TAL"/>
              <w:rPr>
                <w:rStyle w:val="Datatypechar"/>
                <w:lang w:val="en-GB"/>
              </w:rPr>
            </w:pPr>
            <w:r w:rsidRPr="00C442D0">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5187CDA1" w14:textId="77777777" w:rsidR="00567A32" w:rsidRPr="00C442D0" w:rsidRDefault="00567A32" w:rsidP="0046767A">
            <w:pPr>
              <w:pStyle w:val="TAL"/>
              <w:rPr>
                <w:lang w:eastAsia="zh-CN"/>
              </w:rPr>
            </w:pPr>
            <w:r w:rsidRPr="00C442D0">
              <w:rPr>
                <w:lang w:eastAsia="zh-CN"/>
              </w:rPr>
              <w:t>A unique identifier for a media delivery session.</w:t>
            </w:r>
          </w:p>
          <w:p w14:paraId="61E883E2" w14:textId="77777777" w:rsidR="00567A32" w:rsidRPr="00C442D0" w:rsidRDefault="00567A32" w:rsidP="00037CBF">
            <w:pPr>
              <w:pStyle w:val="TALcontinuation"/>
              <w:spacing w:before="48"/>
              <w:rPr>
                <w:lang w:eastAsia="zh-CN"/>
              </w:rPr>
            </w:pPr>
            <w:r w:rsidRPr="00C442D0">
              <w:rPr>
                <w:lang w:eastAsia="zh-CN"/>
              </w:rPr>
              <w:t>This should not contain any user-identifiable data.</w:t>
            </w:r>
          </w:p>
        </w:tc>
        <w:tc>
          <w:tcPr>
            <w:tcW w:w="1528" w:type="dxa"/>
            <w:tcBorders>
              <w:top w:val="single" w:sz="4" w:space="0" w:color="auto"/>
              <w:left w:val="single" w:sz="4" w:space="0" w:color="auto"/>
              <w:bottom w:val="single" w:sz="4" w:space="0" w:color="auto"/>
              <w:right w:val="single" w:sz="4" w:space="0" w:color="auto"/>
            </w:tcBorders>
          </w:tcPr>
          <w:p w14:paraId="3018729C" w14:textId="2997D11D" w:rsidR="00567A32" w:rsidRPr="00C442D0" w:rsidRDefault="00567A32" w:rsidP="0046767A">
            <w:pPr>
              <w:pStyle w:val="TAL"/>
              <w:rPr>
                <w:lang w:eastAsia="zh-CN"/>
              </w:rPr>
            </w:pPr>
            <w:r w:rsidRPr="00C442D0">
              <w:rPr>
                <w:lang w:eastAsia="zh-CN"/>
              </w:rPr>
              <w:t>Clause </w:t>
            </w:r>
            <w:r w:rsidR="008C1CDE" w:rsidRPr="00C442D0">
              <w:rPr>
                <w:lang w:eastAsia="zh-CN"/>
              </w:rPr>
              <w:t>A</w:t>
            </w:r>
            <w:r w:rsidRPr="00C442D0">
              <w:rPr>
                <w:lang w:eastAsia="zh-CN"/>
              </w:rPr>
              <w:t>.2.</w:t>
            </w:r>
          </w:p>
        </w:tc>
      </w:tr>
    </w:tbl>
    <w:p w14:paraId="703BCA49" w14:textId="77777777" w:rsidR="008F2873" w:rsidRPr="00C442D0" w:rsidRDefault="008F2873" w:rsidP="00502BE9"/>
    <w:p w14:paraId="11AE8A3B" w14:textId="1452A0EA" w:rsidR="00695176" w:rsidRPr="00C442D0" w:rsidRDefault="00695176" w:rsidP="00695176">
      <w:pPr>
        <w:pStyle w:val="Heading3"/>
      </w:pPr>
      <w:bookmarkStart w:id="1776" w:name="_Toc163809260"/>
      <w:r w:rsidRPr="00C442D0">
        <w:lastRenderedPageBreak/>
        <w:t>7.</w:t>
      </w:r>
      <w:r w:rsidR="005F1DAD" w:rsidRPr="00C442D0">
        <w:t>3</w:t>
      </w:r>
      <w:r w:rsidRPr="00C442D0">
        <w:t>.3</w:t>
      </w:r>
      <w:r w:rsidRPr="00C442D0">
        <w:tab/>
        <w:t>Structured data types</w:t>
      </w:r>
      <w:bookmarkEnd w:id="1762"/>
      <w:bookmarkEnd w:id="1763"/>
      <w:bookmarkEnd w:id="1764"/>
      <w:bookmarkEnd w:id="1765"/>
      <w:bookmarkEnd w:id="1766"/>
      <w:bookmarkEnd w:id="1776"/>
    </w:p>
    <w:p w14:paraId="75C199BE" w14:textId="2B75F193" w:rsidR="0004763F" w:rsidRPr="00C442D0" w:rsidRDefault="0004763F" w:rsidP="0004763F">
      <w:pPr>
        <w:pStyle w:val="Heading4"/>
      </w:pPr>
      <w:bookmarkStart w:id="1777" w:name="_Toc68899573"/>
      <w:bookmarkStart w:id="1778" w:name="_Toc71214324"/>
      <w:bookmarkStart w:id="1779" w:name="_Toc71721998"/>
      <w:bookmarkStart w:id="1780" w:name="_Toc74859050"/>
      <w:bookmarkStart w:id="1781" w:name="_Toc152685517"/>
      <w:bookmarkStart w:id="1782" w:name="_Toc68899580"/>
      <w:bookmarkStart w:id="1783" w:name="_Toc71214331"/>
      <w:bookmarkStart w:id="1784" w:name="_Toc71722005"/>
      <w:bookmarkStart w:id="1785" w:name="_Toc74859057"/>
      <w:bookmarkStart w:id="1786" w:name="_Toc146626951"/>
      <w:bookmarkStart w:id="1787" w:name="_Toc163809261"/>
      <w:r w:rsidRPr="00C442D0">
        <w:t>7.</w:t>
      </w:r>
      <w:r w:rsidR="005F1DAD" w:rsidRPr="00C442D0">
        <w:t>3</w:t>
      </w:r>
      <w:r w:rsidRPr="00C442D0">
        <w:t>.3.1</w:t>
      </w:r>
      <w:r w:rsidRPr="00C442D0">
        <w:tab/>
        <w:t>IpPacketFilterSet type</w:t>
      </w:r>
      <w:bookmarkEnd w:id="1777"/>
      <w:bookmarkEnd w:id="1778"/>
      <w:bookmarkEnd w:id="1779"/>
      <w:bookmarkEnd w:id="1780"/>
      <w:bookmarkEnd w:id="1781"/>
      <w:bookmarkEnd w:id="1787"/>
    </w:p>
    <w:p w14:paraId="1F33F25B" w14:textId="75B53469" w:rsidR="0004763F" w:rsidRPr="00C442D0" w:rsidRDefault="0004763F" w:rsidP="0004763F">
      <w:pPr>
        <w:pStyle w:val="TH"/>
      </w:pPr>
      <w:r w:rsidRPr="00C442D0">
        <w:t>Table 7.</w:t>
      </w:r>
      <w:r w:rsidR="005F1DAD" w:rsidRPr="00C442D0">
        <w:t>3</w:t>
      </w:r>
      <w:r w:rsidRPr="00C442D0">
        <w:t>.3.1-1: Definition of type IpPacketFilter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5"/>
        <w:gridCol w:w="1418"/>
        <w:gridCol w:w="1134"/>
        <w:gridCol w:w="4674"/>
      </w:tblGrid>
      <w:tr w:rsidR="009C513D" w:rsidRPr="00C442D0" w14:paraId="0DD8955D" w14:textId="77777777" w:rsidTr="00822179">
        <w:trPr>
          <w:jc w:val="center"/>
        </w:trPr>
        <w:tc>
          <w:tcPr>
            <w:tcW w:w="2405" w:type="dxa"/>
            <w:shd w:val="clear" w:color="auto" w:fill="C0C0C0"/>
          </w:tcPr>
          <w:p w14:paraId="26E548EE" w14:textId="77777777" w:rsidR="009C513D" w:rsidRPr="00C442D0" w:rsidRDefault="009C513D" w:rsidP="0046767A">
            <w:pPr>
              <w:pStyle w:val="TAH"/>
            </w:pPr>
            <w:r w:rsidRPr="00C442D0">
              <w:t>Property name</w:t>
            </w:r>
          </w:p>
        </w:tc>
        <w:tc>
          <w:tcPr>
            <w:tcW w:w="1418" w:type="dxa"/>
            <w:shd w:val="clear" w:color="auto" w:fill="C0C0C0"/>
          </w:tcPr>
          <w:p w14:paraId="452B8AF5" w14:textId="77777777" w:rsidR="009C513D" w:rsidRPr="00C442D0" w:rsidRDefault="009C513D" w:rsidP="0046767A">
            <w:pPr>
              <w:pStyle w:val="TAH"/>
            </w:pPr>
            <w:r w:rsidRPr="00C442D0">
              <w:t>Data type</w:t>
            </w:r>
          </w:p>
        </w:tc>
        <w:tc>
          <w:tcPr>
            <w:tcW w:w="1134" w:type="dxa"/>
            <w:shd w:val="clear" w:color="auto" w:fill="C0C0C0"/>
          </w:tcPr>
          <w:p w14:paraId="327EB132" w14:textId="77777777" w:rsidR="009C513D" w:rsidRPr="00C442D0" w:rsidRDefault="009C513D" w:rsidP="0046767A">
            <w:pPr>
              <w:pStyle w:val="TAH"/>
            </w:pPr>
            <w:r w:rsidRPr="00C442D0">
              <w:t>Cardinality</w:t>
            </w:r>
          </w:p>
        </w:tc>
        <w:tc>
          <w:tcPr>
            <w:tcW w:w="4674" w:type="dxa"/>
            <w:shd w:val="clear" w:color="auto" w:fill="C0C0C0"/>
          </w:tcPr>
          <w:p w14:paraId="327356E0" w14:textId="77777777" w:rsidR="009C513D" w:rsidRPr="00C442D0" w:rsidRDefault="009C513D" w:rsidP="0046767A">
            <w:pPr>
              <w:pStyle w:val="TAH"/>
              <w:rPr>
                <w:rFonts w:cs="Arial"/>
                <w:szCs w:val="18"/>
              </w:rPr>
            </w:pPr>
            <w:r w:rsidRPr="00C442D0">
              <w:rPr>
                <w:rFonts w:cs="Arial"/>
                <w:szCs w:val="18"/>
              </w:rPr>
              <w:t>Description</w:t>
            </w:r>
          </w:p>
        </w:tc>
      </w:tr>
      <w:tr w:rsidR="009C513D" w:rsidRPr="00C442D0" w14:paraId="64906CB0" w14:textId="77777777" w:rsidTr="00822179">
        <w:trPr>
          <w:jc w:val="center"/>
        </w:trPr>
        <w:tc>
          <w:tcPr>
            <w:tcW w:w="2405" w:type="dxa"/>
            <w:shd w:val="clear" w:color="auto" w:fill="auto"/>
          </w:tcPr>
          <w:p w14:paraId="48E6B6EC" w14:textId="40F3EE73" w:rsidR="009C513D" w:rsidRPr="00C442D0" w:rsidRDefault="009C513D" w:rsidP="0046767A">
            <w:pPr>
              <w:pStyle w:val="TAL"/>
              <w:rPr>
                <w:rStyle w:val="Codechar"/>
                <w:lang w:val="en-GB"/>
              </w:rPr>
            </w:pPr>
            <w:r w:rsidRPr="00C442D0">
              <w:rPr>
                <w:rStyle w:val="Codechar"/>
                <w:lang w:val="en-GB"/>
              </w:rPr>
              <w:t>s</w:t>
            </w:r>
            <w:r w:rsidR="00C719AC" w:rsidRPr="00C442D0">
              <w:rPr>
                <w:rStyle w:val="Codechar"/>
                <w:lang w:val="en-GB"/>
              </w:rPr>
              <w:t>ou</w:t>
            </w:r>
            <w:r w:rsidRPr="00C442D0">
              <w:rPr>
                <w:rStyle w:val="Codechar"/>
                <w:lang w:val="en-GB"/>
              </w:rPr>
              <w:t>rc</w:t>
            </w:r>
            <w:r w:rsidR="00C719AC" w:rsidRPr="00C442D0">
              <w:rPr>
                <w:rStyle w:val="Codechar"/>
                <w:lang w:val="en-GB"/>
              </w:rPr>
              <w:t>e</w:t>
            </w:r>
            <w:r w:rsidR="00813618" w:rsidRPr="00C442D0">
              <w:rPr>
                <w:rStyle w:val="Codechar"/>
                <w:lang w:val="en-GB"/>
              </w:rPr>
              <w:t>Address</w:t>
            </w:r>
          </w:p>
        </w:tc>
        <w:tc>
          <w:tcPr>
            <w:tcW w:w="1418" w:type="dxa"/>
            <w:shd w:val="clear" w:color="auto" w:fill="auto"/>
          </w:tcPr>
          <w:p w14:paraId="56046708" w14:textId="141B81B2" w:rsidR="009C513D" w:rsidRPr="00C442D0" w:rsidRDefault="00813618" w:rsidP="0046767A">
            <w:pPr>
              <w:pStyle w:val="TAL"/>
              <w:rPr>
                <w:rStyle w:val="Datatypechar"/>
                <w:lang w:val="en-GB"/>
              </w:rPr>
            </w:pPr>
            <w:r w:rsidRPr="00C442D0">
              <w:rPr>
                <w:rStyle w:val="Datatypechar"/>
                <w:lang w:val="en-GB"/>
              </w:rPr>
              <w:t>IpAddr</w:t>
            </w:r>
          </w:p>
        </w:tc>
        <w:tc>
          <w:tcPr>
            <w:tcW w:w="1134" w:type="dxa"/>
          </w:tcPr>
          <w:p w14:paraId="01F17BF2" w14:textId="77777777" w:rsidR="009C513D" w:rsidRPr="00C442D0" w:rsidRDefault="009C513D" w:rsidP="0046767A">
            <w:pPr>
              <w:pStyle w:val="TAC"/>
            </w:pPr>
            <w:r w:rsidRPr="00C442D0">
              <w:t>0..1</w:t>
            </w:r>
          </w:p>
        </w:tc>
        <w:tc>
          <w:tcPr>
            <w:tcW w:w="4674" w:type="dxa"/>
          </w:tcPr>
          <w:p w14:paraId="53BBBEB8" w14:textId="77777777" w:rsidR="009C513D" w:rsidRPr="00C442D0" w:rsidRDefault="009C513D" w:rsidP="0046767A">
            <w:pPr>
              <w:pStyle w:val="TAL"/>
            </w:pPr>
            <w:r w:rsidRPr="00C442D0">
              <w:t>Source IP address or IPv6 prefix.</w:t>
            </w:r>
          </w:p>
        </w:tc>
      </w:tr>
      <w:tr w:rsidR="009C513D" w:rsidRPr="00C442D0" w14:paraId="6D8B5EFA" w14:textId="77777777" w:rsidTr="00822179">
        <w:trPr>
          <w:jc w:val="center"/>
        </w:trPr>
        <w:tc>
          <w:tcPr>
            <w:tcW w:w="2405" w:type="dxa"/>
            <w:shd w:val="clear" w:color="auto" w:fill="auto"/>
          </w:tcPr>
          <w:p w14:paraId="13A67F98" w14:textId="6208865C" w:rsidR="009C513D" w:rsidRPr="00C442D0" w:rsidRDefault="009C513D" w:rsidP="0046767A">
            <w:pPr>
              <w:pStyle w:val="TAL"/>
              <w:rPr>
                <w:rStyle w:val="Codechar"/>
                <w:lang w:val="en-GB"/>
              </w:rPr>
            </w:pPr>
            <w:r w:rsidRPr="00C442D0">
              <w:rPr>
                <w:rStyle w:val="Codechar"/>
                <w:lang w:val="en-GB"/>
              </w:rPr>
              <w:t>d</w:t>
            </w:r>
            <w:r w:rsidR="00C719AC" w:rsidRPr="00C442D0">
              <w:rPr>
                <w:rStyle w:val="Codechar"/>
                <w:lang w:val="en-GB"/>
              </w:rPr>
              <w:t>e</w:t>
            </w:r>
            <w:r w:rsidRPr="00C442D0">
              <w:rPr>
                <w:rStyle w:val="Codechar"/>
                <w:lang w:val="en-GB"/>
              </w:rPr>
              <w:t>st</w:t>
            </w:r>
            <w:r w:rsidR="00C719AC" w:rsidRPr="00C442D0">
              <w:rPr>
                <w:rStyle w:val="Codechar"/>
                <w:lang w:val="en-GB"/>
              </w:rPr>
              <w:t>ination</w:t>
            </w:r>
            <w:r w:rsidR="00813618" w:rsidRPr="00C442D0">
              <w:rPr>
                <w:rStyle w:val="Codechar"/>
                <w:lang w:val="en-GB"/>
              </w:rPr>
              <w:t>Address</w:t>
            </w:r>
          </w:p>
        </w:tc>
        <w:tc>
          <w:tcPr>
            <w:tcW w:w="1418" w:type="dxa"/>
            <w:shd w:val="clear" w:color="auto" w:fill="auto"/>
          </w:tcPr>
          <w:p w14:paraId="7579B405" w14:textId="005A4E5D" w:rsidR="009C513D" w:rsidRPr="00C442D0" w:rsidRDefault="00813618" w:rsidP="0046767A">
            <w:pPr>
              <w:pStyle w:val="TAL"/>
              <w:rPr>
                <w:rStyle w:val="Datatypechar"/>
                <w:lang w:val="en-GB"/>
              </w:rPr>
            </w:pPr>
            <w:r w:rsidRPr="00C442D0">
              <w:rPr>
                <w:rStyle w:val="Datatypechar"/>
                <w:lang w:val="en-GB"/>
              </w:rPr>
              <w:t>IpAddr</w:t>
            </w:r>
          </w:p>
        </w:tc>
        <w:tc>
          <w:tcPr>
            <w:tcW w:w="1134" w:type="dxa"/>
          </w:tcPr>
          <w:p w14:paraId="58FC20CC" w14:textId="77777777" w:rsidR="009C513D" w:rsidRPr="00C442D0" w:rsidRDefault="009C513D" w:rsidP="0046767A">
            <w:pPr>
              <w:pStyle w:val="TAC"/>
            </w:pPr>
            <w:r w:rsidRPr="00C442D0">
              <w:t>0..1</w:t>
            </w:r>
          </w:p>
        </w:tc>
        <w:tc>
          <w:tcPr>
            <w:tcW w:w="4674" w:type="dxa"/>
          </w:tcPr>
          <w:p w14:paraId="4D4BBC80" w14:textId="77777777" w:rsidR="009C513D" w:rsidRPr="00C442D0" w:rsidRDefault="009C513D" w:rsidP="0046767A">
            <w:pPr>
              <w:pStyle w:val="TAL"/>
              <w:rPr>
                <w:rFonts w:cs="Arial"/>
                <w:szCs w:val="18"/>
              </w:rPr>
            </w:pPr>
            <w:r w:rsidRPr="00C442D0">
              <w:rPr>
                <w:rFonts w:cs="Arial"/>
                <w:szCs w:val="18"/>
              </w:rPr>
              <w:t xml:space="preserve">Destination IP address </w:t>
            </w:r>
            <w:r w:rsidRPr="00C442D0">
              <w:t>or IPv6 prefix.</w:t>
            </w:r>
          </w:p>
        </w:tc>
      </w:tr>
      <w:tr w:rsidR="009C513D" w:rsidRPr="00C442D0" w14:paraId="7F6256E2" w14:textId="77777777" w:rsidTr="00822179">
        <w:trPr>
          <w:jc w:val="center"/>
        </w:trPr>
        <w:tc>
          <w:tcPr>
            <w:tcW w:w="2405" w:type="dxa"/>
            <w:shd w:val="clear" w:color="auto" w:fill="auto"/>
          </w:tcPr>
          <w:p w14:paraId="16C78CEA" w14:textId="2AE68822" w:rsidR="009C513D" w:rsidRPr="00C442D0" w:rsidRDefault="009C513D" w:rsidP="0046767A">
            <w:pPr>
              <w:pStyle w:val="TAL"/>
              <w:rPr>
                <w:rStyle w:val="Codechar"/>
                <w:lang w:val="en-GB"/>
              </w:rPr>
            </w:pPr>
            <w:r w:rsidRPr="00C442D0">
              <w:rPr>
                <w:rStyle w:val="Codechar"/>
                <w:lang w:val="en-GB"/>
              </w:rPr>
              <w:t>protocol</w:t>
            </w:r>
            <w:r w:rsidR="00C719AC" w:rsidRPr="00C442D0">
              <w:rPr>
                <w:rStyle w:val="Codechar"/>
                <w:lang w:val="en-GB"/>
              </w:rPr>
              <w:t>Number</w:t>
            </w:r>
          </w:p>
        </w:tc>
        <w:tc>
          <w:tcPr>
            <w:tcW w:w="1418" w:type="dxa"/>
            <w:shd w:val="clear" w:color="auto" w:fill="auto"/>
          </w:tcPr>
          <w:p w14:paraId="0075BCA9" w14:textId="0A99065B" w:rsidR="009C513D" w:rsidRPr="00C442D0" w:rsidRDefault="000F7B04" w:rsidP="0046767A">
            <w:pPr>
              <w:pStyle w:val="TAL"/>
              <w:rPr>
                <w:rStyle w:val="Datatypechar"/>
                <w:lang w:val="en-GB"/>
              </w:rPr>
            </w:pPr>
            <w:r w:rsidRPr="00C442D0">
              <w:rPr>
                <w:rStyle w:val="Datatypechar"/>
                <w:lang w:val="en-GB"/>
              </w:rPr>
              <w:t>Uint8</w:t>
            </w:r>
          </w:p>
        </w:tc>
        <w:tc>
          <w:tcPr>
            <w:tcW w:w="1134" w:type="dxa"/>
          </w:tcPr>
          <w:p w14:paraId="3FD35618" w14:textId="77777777" w:rsidR="009C513D" w:rsidRPr="00C442D0" w:rsidRDefault="009C513D" w:rsidP="0046767A">
            <w:pPr>
              <w:pStyle w:val="TAC"/>
            </w:pPr>
            <w:r w:rsidRPr="00C442D0">
              <w:t>0..1</w:t>
            </w:r>
          </w:p>
        </w:tc>
        <w:tc>
          <w:tcPr>
            <w:tcW w:w="4674" w:type="dxa"/>
          </w:tcPr>
          <w:p w14:paraId="2C2415BA" w14:textId="2B9587E8" w:rsidR="009C513D" w:rsidRPr="00C442D0" w:rsidRDefault="00BF3CE9" w:rsidP="0046767A">
            <w:pPr>
              <w:pStyle w:val="TAL"/>
              <w:rPr>
                <w:rFonts w:cs="Arial"/>
                <w:szCs w:val="18"/>
              </w:rPr>
            </w:pPr>
            <w:r w:rsidRPr="00C442D0">
              <w:rPr>
                <w:rFonts w:cs="Arial"/>
                <w:szCs w:val="18"/>
              </w:rPr>
              <w:t>Transport layer p</w:t>
            </w:r>
            <w:r w:rsidR="009C513D" w:rsidRPr="00C442D0">
              <w:rPr>
                <w:rFonts w:cs="Arial"/>
                <w:szCs w:val="18"/>
              </w:rPr>
              <w:t>rotocol number</w:t>
            </w:r>
            <w:r w:rsidRPr="00C442D0">
              <w:rPr>
                <w:rFonts w:cs="Arial"/>
                <w:szCs w:val="18"/>
              </w:rPr>
              <w:t xml:space="preserve"> as it appears in the Protocol field of the IPv4 packet header or the Next Header field of the IPv6 packet header</w:t>
            </w:r>
            <w:r w:rsidR="009C513D" w:rsidRPr="00C442D0">
              <w:rPr>
                <w:rFonts w:cs="Arial"/>
                <w:szCs w:val="18"/>
              </w:rPr>
              <w:t>.</w:t>
            </w:r>
          </w:p>
        </w:tc>
      </w:tr>
      <w:tr w:rsidR="009C513D" w:rsidRPr="00C442D0" w14:paraId="1B93CC8E" w14:textId="77777777" w:rsidTr="00822179">
        <w:trPr>
          <w:jc w:val="center"/>
        </w:trPr>
        <w:tc>
          <w:tcPr>
            <w:tcW w:w="2405" w:type="dxa"/>
            <w:shd w:val="clear" w:color="auto" w:fill="auto"/>
          </w:tcPr>
          <w:p w14:paraId="7AAC25E4" w14:textId="5D01D204" w:rsidR="009C513D" w:rsidRPr="00C442D0" w:rsidRDefault="009C513D" w:rsidP="0046767A">
            <w:pPr>
              <w:pStyle w:val="TAL"/>
              <w:rPr>
                <w:rStyle w:val="Codechar"/>
                <w:lang w:val="en-GB"/>
              </w:rPr>
            </w:pPr>
            <w:r w:rsidRPr="00C442D0">
              <w:rPr>
                <w:rStyle w:val="Codechar"/>
                <w:lang w:val="en-GB"/>
              </w:rPr>
              <w:t>s</w:t>
            </w:r>
            <w:r w:rsidR="00C719AC" w:rsidRPr="00C442D0">
              <w:rPr>
                <w:rStyle w:val="Codechar"/>
                <w:lang w:val="en-GB"/>
              </w:rPr>
              <w:t>ou</w:t>
            </w:r>
            <w:r w:rsidRPr="00C442D0">
              <w:rPr>
                <w:rStyle w:val="Codechar"/>
                <w:lang w:val="en-GB"/>
              </w:rPr>
              <w:t>rc</w:t>
            </w:r>
            <w:r w:rsidR="00C719AC" w:rsidRPr="00C442D0">
              <w:rPr>
                <w:rStyle w:val="Codechar"/>
                <w:lang w:val="en-GB"/>
              </w:rPr>
              <w:t>e</w:t>
            </w:r>
            <w:r w:rsidRPr="00C442D0">
              <w:rPr>
                <w:rStyle w:val="Codechar"/>
                <w:lang w:val="en-GB"/>
              </w:rPr>
              <w:t>Port</w:t>
            </w:r>
          </w:p>
        </w:tc>
        <w:tc>
          <w:tcPr>
            <w:tcW w:w="1418" w:type="dxa"/>
            <w:shd w:val="clear" w:color="auto" w:fill="auto"/>
          </w:tcPr>
          <w:p w14:paraId="39369D88" w14:textId="62AA5E85" w:rsidR="009C513D" w:rsidRPr="00C442D0" w:rsidRDefault="000F7B04" w:rsidP="0046767A">
            <w:pPr>
              <w:pStyle w:val="TAL"/>
              <w:rPr>
                <w:rStyle w:val="Datatypechar"/>
                <w:lang w:val="en-GB"/>
              </w:rPr>
            </w:pPr>
            <w:r w:rsidRPr="00C442D0">
              <w:rPr>
                <w:rStyle w:val="Datatypechar"/>
                <w:lang w:val="en-GB"/>
              </w:rPr>
              <w:t>Uint16</w:t>
            </w:r>
          </w:p>
        </w:tc>
        <w:tc>
          <w:tcPr>
            <w:tcW w:w="1134" w:type="dxa"/>
          </w:tcPr>
          <w:p w14:paraId="7F462E10" w14:textId="77777777" w:rsidR="009C513D" w:rsidRPr="00C442D0" w:rsidRDefault="009C513D" w:rsidP="0046767A">
            <w:pPr>
              <w:pStyle w:val="TAC"/>
            </w:pPr>
            <w:r w:rsidRPr="00C442D0">
              <w:t>0..1</w:t>
            </w:r>
          </w:p>
        </w:tc>
        <w:tc>
          <w:tcPr>
            <w:tcW w:w="4674" w:type="dxa"/>
          </w:tcPr>
          <w:p w14:paraId="48F935DA" w14:textId="198EB933" w:rsidR="009C513D" w:rsidRPr="00C442D0" w:rsidRDefault="009C513D" w:rsidP="0046767A">
            <w:pPr>
              <w:pStyle w:val="TAL"/>
              <w:rPr>
                <w:rFonts w:cs="Arial"/>
                <w:szCs w:val="18"/>
              </w:rPr>
            </w:pPr>
            <w:r w:rsidRPr="00C442D0">
              <w:rPr>
                <w:rFonts w:cs="Arial"/>
                <w:szCs w:val="18"/>
              </w:rPr>
              <w:t>Source port number.</w:t>
            </w:r>
          </w:p>
        </w:tc>
      </w:tr>
      <w:tr w:rsidR="009C513D" w:rsidRPr="00C442D0" w14:paraId="3F29669A" w14:textId="77777777" w:rsidTr="00822179">
        <w:trPr>
          <w:jc w:val="center"/>
        </w:trPr>
        <w:tc>
          <w:tcPr>
            <w:tcW w:w="2405" w:type="dxa"/>
            <w:shd w:val="clear" w:color="auto" w:fill="auto"/>
          </w:tcPr>
          <w:p w14:paraId="101B2DB1" w14:textId="061820AE" w:rsidR="009C513D" w:rsidRPr="00C442D0" w:rsidRDefault="009C513D" w:rsidP="0046767A">
            <w:pPr>
              <w:pStyle w:val="TAL"/>
              <w:rPr>
                <w:rStyle w:val="Codechar"/>
                <w:lang w:val="en-GB"/>
              </w:rPr>
            </w:pPr>
            <w:r w:rsidRPr="00C442D0">
              <w:rPr>
                <w:rStyle w:val="Codechar"/>
                <w:lang w:val="en-GB"/>
              </w:rPr>
              <w:t>d</w:t>
            </w:r>
            <w:r w:rsidR="00C719AC" w:rsidRPr="00C442D0">
              <w:rPr>
                <w:rStyle w:val="Codechar"/>
                <w:lang w:val="en-GB"/>
              </w:rPr>
              <w:t>e</w:t>
            </w:r>
            <w:r w:rsidRPr="00C442D0">
              <w:rPr>
                <w:rStyle w:val="Codechar"/>
                <w:lang w:val="en-GB"/>
              </w:rPr>
              <w:t>st</w:t>
            </w:r>
            <w:r w:rsidR="00C719AC" w:rsidRPr="00C442D0">
              <w:rPr>
                <w:rStyle w:val="Codechar"/>
                <w:lang w:val="en-GB"/>
              </w:rPr>
              <w:t>ination</w:t>
            </w:r>
            <w:r w:rsidRPr="00C442D0">
              <w:rPr>
                <w:rStyle w:val="Codechar"/>
                <w:lang w:val="en-GB"/>
              </w:rPr>
              <w:t>Port</w:t>
            </w:r>
          </w:p>
        </w:tc>
        <w:tc>
          <w:tcPr>
            <w:tcW w:w="1418" w:type="dxa"/>
            <w:shd w:val="clear" w:color="auto" w:fill="auto"/>
          </w:tcPr>
          <w:p w14:paraId="7DB4AB6D" w14:textId="359E7D27" w:rsidR="009C513D" w:rsidRPr="00C442D0" w:rsidRDefault="000F7B04" w:rsidP="0046767A">
            <w:pPr>
              <w:pStyle w:val="TAL"/>
              <w:rPr>
                <w:rStyle w:val="Datatypechar"/>
                <w:lang w:val="en-GB"/>
              </w:rPr>
            </w:pPr>
            <w:r w:rsidRPr="00C442D0">
              <w:rPr>
                <w:rStyle w:val="Datatypechar"/>
                <w:lang w:val="en-GB"/>
              </w:rPr>
              <w:t>Uint16</w:t>
            </w:r>
          </w:p>
        </w:tc>
        <w:tc>
          <w:tcPr>
            <w:tcW w:w="1134" w:type="dxa"/>
          </w:tcPr>
          <w:p w14:paraId="1721636B" w14:textId="77777777" w:rsidR="009C513D" w:rsidRPr="00C442D0" w:rsidRDefault="009C513D" w:rsidP="0046767A">
            <w:pPr>
              <w:pStyle w:val="TAC"/>
            </w:pPr>
            <w:r w:rsidRPr="00C442D0">
              <w:t>0..1</w:t>
            </w:r>
          </w:p>
        </w:tc>
        <w:tc>
          <w:tcPr>
            <w:tcW w:w="4674" w:type="dxa"/>
          </w:tcPr>
          <w:p w14:paraId="687A8411" w14:textId="6E46552D" w:rsidR="009C513D" w:rsidRPr="00C442D0" w:rsidRDefault="009C513D" w:rsidP="0046767A">
            <w:pPr>
              <w:pStyle w:val="TAL"/>
              <w:rPr>
                <w:rFonts w:cs="Arial"/>
                <w:szCs w:val="18"/>
              </w:rPr>
            </w:pPr>
            <w:r w:rsidRPr="00C442D0">
              <w:rPr>
                <w:rFonts w:cs="Arial"/>
                <w:szCs w:val="18"/>
              </w:rPr>
              <w:t>Destination port number.</w:t>
            </w:r>
          </w:p>
        </w:tc>
      </w:tr>
      <w:tr w:rsidR="009C513D" w:rsidRPr="00C442D0" w14:paraId="29B50C75" w14:textId="77777777" w:rsidTr="00822179">
        <w:trPr>
          <w:jc w:val="center"/>
        </w:trPr>
        <w:tc>
          <w:tcPr>
            <w:tcW w:w="2405" w:type="dxa"/>
            <w:shd w:val="clear" w:color="auto" w:fill="auto"/>
          </w:tcPr>
          <w:p w14:paraId="32520766" w14:textId="1C3406A1" w:rsidR="009C513D" w:rsidRPr="00C442D0" w:rsidRDefault="00822179" w:rsidP="0046767A">
            <w:pPr>
              <w:pStyle w:val="TAL"/>
              <w:rPr>
                <w:rStyle w:val="Codechar"/>
                <w:lang w:val="en-GB"/>
              </w:rPr>
            </w:pPr>
            <w:commentRangeStart w:id="1788"/>
            <w:commentRangeStart w:id="1789"/>
            <w:r w:rsidRPr="00C442D0">
              <w:rPr>
                <w:rStyle w:val="Codechar"/>
                <w:lang w:val="en-GB"/>
              </w:rPr>
              <w:t>differentiated‌Services‌Code‌Point</w:t>
            </w:r>
            <w:commentRangeEnd w:id="1788"/>
            <w:r w:rsidR="005F0884" w:rsidRPr="00C442D0">
              <w:rPr>
                <w:rStyle w:val="Codechar"/>
                <w:lang w:val="en-GB"/>
              </w:rPr>
              <w:commentReference w:id="1788"/>
            </w:r>
            <w:commentRangeEnd w:id="1789"/>
            <w:r w:rsidR="005F0884" w:rsidRPr="00C442D0">
              <w:rPr>
                <w:rStyle w:val="Codechar"/>
                <w:lang w:val="en-GB"/>
              </w:rPr>
              <w:commentReference w:id="1789"/>
            </w:r>
          </w:p>
        </w:tc>
        <w:tc>
          <w:tcPr>
            <w:tcW w:w="1418" w:type="dxa"/>
            <w:shd w:val="clear" w:color="auto" w:fill="auto"/>
          </w:tcPr>
          <w:p w14:paraId="0FF2ABA6" w14:textId="785BB92E" w:rsidR="009C513D" w:rsidRPr="00C442D0" w:rsidRDefault="00822179" w:rsidP="0046767A">
            <w:pPr>
              <w:pStyle w:val="TAL"/>
              <w:rPr>
                <w:rStyle w:val="Datatypechar"/>
                <w:lang w:val="en-GB"/>
              </w:rPr>
            </w:pPr>
            <w:r w:rsidRPr="00C442D0">
              <w:rPr>
                <w:rStyle w:val="Datatypechar"/>
                <w:lang w:val="en-GB"/>
              </w:rPr>
              <w:t>Uint6</w:t>
            </w:r>
          </w:p>
        </w:tc>
        <w:tc>
          <w:tcPr>
            <w:tcW w:w="1134" w:type="dxa"/>
          </w:tcPr>
          <w:p w14:paraId="6BAFBFBE" w14:textId="77777777" w:rsidR="009C513D" w:rsidRPr="00C442D0" w:rsidRDefault="009C513D" w:rsidP="0046767A">
            <w:pPr>
              <w:pStyle w:val="TAC"/>
            </w:pPr>
            <w:r w:rsidRPr="00C442D0">
              <w:t>0..1</w:t>
            </w:r>
          </w:p>
        </w:tc>
        <w:tc>
          <w:tcPr>
            <w:tcW w:w="4674" w:type="dxa"/>
          </w:tcPr>
          <w:p w14:paraId="6A932310" w14:textId="71DC1B7C" w:rsidR="009C513D" w:rsidRPr="00C442D0" w:rsidRDefault="00822179" w:rsidP="0046767A">
            <w:pPr>
              <w:pStyle w:val="TAL"/>
              <w:rPr>
                <w:rFonts w:cs="Arial"/>
                <w:szCs w:val="18"/>
              </w:rPr>
            </w:pPr>
            <w:r w:rsidRPr="00C442D0">
              <w:t>Differentiated Services Code Point</w:t>
            </w:r>
            <w:r w:rsidR="009C513D" w:rsidRPr="00C442D0">
              <w:t>.</w:t>
            </w:r>
          </w:p>
        </w:tc>
      </w:tr>
      <w:tr w:rsidR="009C513D" w:rsidRPr="00C442D0" w14:paraId="68403B80" w14:textId="77777777" w:rsidTr="00822179">
        <w:trPr>
          <w:jc w:val="center"/>
        </w:trPr>
        <w:tc>
          <w:tcPr>
            <w:tcW w:w="2405" w:type="dxa"/>
            <w:shd w:val="clear" w:color="auto" w:fill="auto"/>
          </w:tcPr>
          <w:p w14:paraId="21ABB0B5" w14:textId="77777777" w:rsidR="009C513D" w:rsidRPr="00C442D0" w:rsidRDefault="009C513D" w:rsidP="0046767A">
            <w:pPr>
              <w:pStyle w:val="TAL"/>
              <w:rPr>
                <w:rStyle w:val="Codechar"/>
                <w:lang w:val="en-GB"/>
              </w:rPr>
            </w:pPr>
            <w:r w:rsidRPr="00C442D0">
              <w:rPr>
                <w:rStyle w:val="Codechar"/>
                <w:lang w:val="en-GB"/>
              </w:rPr>
              <w:t>flowLabel</w:t>
            </w:r>
          </w:p>
        </w:tc>
        <w:tc>
          <w:tcPr>
            <w:tcW w:w="1418" w:type="dxa"/>
            <w:shd w:val="clear" w:color="auto" w:fill="auto"/>
          </w:tcPr>
          <w:p w14:paraId="52A6DF2D" w14:textId="2E235761" w:rsidR="009C513D" w:rsidRPr="00C442D0" w:rsidRDefault="00140167" w:rsidP="0046767A">
            <w:pPr>
              <w:pStyle w:val="TAL"/>
              <w:rPr>
                <w:rStyle w:val="Datatypechar"/>
                <w:lang w:val="en-GB"/>
              </w:rPr>
            </w:pPr>
            <w:r w:rsidRPr="00C442D0">
              <w:rPr>
                <w:rStyle w:val="Datatypechar"/>
                <w:lang w:val="en-GB"/>
              </w:rPr>
              <w:t>Uint20</w:t>
            </w:r>
          </w:p>
        </w:tc>
        <w:tc>
          <w:tcPr>
            <w:tcW w:w="1134" w:type="dxa"/>
          </w:tcPr>
          <w:p w14:paraId="66CCAFDD" w14:textId="77777777" w:rsidR="009C513D" w:rsidRPr="00C442D0" w:rsidRDefault="009C513D" w:rsidP="0046767A">
            <w:pPr>
              <w:pStyle w:val="TAC"/>
            </w:pPr>
            <w:r w:rsidRPr="00C442D0">
              <w:t>0..1</w:t>
            </w:r>
          </w:p>
        </w:tc>
        <w:tc>
          <w:tcPr>
            <w:tcW w:w="4674" w:type="dxa"/>
          </w:tcPr>
          <w:p w14:paraId="37C6FF63" w14:textId="1CDC014D" w:rsidR="009C513D" w:rsidRPr="00C442D0" w:rsidRDefault="003477EE" w:rsidP="0046767A">
            <w:pPr>
              <w:pStyle w:val="TAL"/>
              <w:rPr>
                <w:rFonts w:cs="Arial"/>
                <w:szCs w:val="18"/>
              </w:rPr>
            </w:pPr>
            <w:r w:rsidRPr="00C442D0">
              <w:t xml:space="preserve">IPv6 </w:t>
            </w:r>
            <w:r w:rsidR="009C513D" w:rsidRPr="00C442D0">
              <w:t>Flow Label.</w:t>
            </w:r>
          </w:p>
        </w:tc>
      </w:tr>
      <w:tr w:rsidR="009C513D" w:rsidRPr="00C442D0" w14:paraId="74DB3D88" w14:textId="77777777" w:rsidTr="00822179">
        <w:trPr>
          <w:jc w:val="center"/>
        </w:trPr>
        <w:tc>
          <w:tcPr>
            <w:tcW w:w="2405" w:type="dxa"/>
            <w:shd w:val="clear" w:color="auto" w:fill="auto"/>
          </w:tcPr>
          <w:p w14:paraId="033782BB" w14:textId="63E397E0" w:rsidR="009C513D" w:rsidRPr="00C442D0" w:rsidRDefault="009C513D" w:rsidP="0046767A">
            <w:pPr>
              <w:pStyle w:val="TAL"/>
              <w:rPr>
                <w:rStyle w:val="Codechar"/>
                <w:lang w:val="en-GB"/>
              </w:rPr>
            </w:pPr>
            <w:r w:rsidRPr="00C442D0">
              <w:rPr>
                <w:rStyle w:val="Codechar"/>
                <w:lang w:val="en-GB"/>
              </w:rPr>
              <w:t>s</w:t>
            </w:r>
            <w:r w:rsidR="00C719AC" w:rsidRPr="00C442D0">
              <w:rPr>
                <w:rStyle w:val="Codechar"/>
                <w:lang w:val="en-GB"/>
              </w:rPr>
              <w:t>ecurity‌Parameters‌Index</w:t>
            </w:r>
          </w:p>
        </w:tc>
        <w:tc>
          <w:tcPr>
            <w:tcW w:w="1418" w:type="dxa"/>
            <w:shd w:val="clear" w:color="auto" w:fill="auto"/>
          </w:tcPr>
          <w:p w14:paraId="039F02A0" w14:textId="7CACF5E4" w:rsidR="009C513D" w:rsidRPr="00C442D0" w:rsidRDefault="00062AD0" w:rsidP="0046767A">
            <w:pPr>
              <w:pStyle w:val="TAL"/>
              <w:rPr>
                <w:rStyle w:val="Datatypechar"/>
                <w:lang w:val="en-GB"/>
              </w:rPr>
            </w:pPr>
            <w:r w:rsidRPr="00C442D0">
              <w:rPr>
                <w:rStyle w:val="Datatypechar"/>
                <w:lang w:val="en-GB"/>
              </w:rPr>
              <w:t>Uint32</w:t>
            </w:r>
          </w:p>
        </w:tc>
        <w:tc>
          <w:tcPr>
            <w:tcW w:w="1134" w:type="dxa"/>
          </w:tcPr>
          <w:p w14:paraId="06345A92" w14:textId="77777777" w:rsidR="009C513D" w:rsidRPr="00C442D0" w:rsidRDefault="009C513D" w:rsidP="0046767A">
            <w:pPr>
              <w:pStyle w:val="TAC"/>
            </w:pPr>
            <w:r w:rsidRPr="00C442D0">
              <w:t>0..1</w:t>
            </w:r>
          </w:p>
        </w:tc>
        <w:tc>
          <w:tcPr>
            <w:tcW w:w="4674" w:type="dxa"/>
          </w:tcPr>
          <w:p w14:paraId="42F2BA20" w14:textId="08F5CCB0" w:rsidR="009C513D" w:rsidRPr="00C442D0" w:rsidRDefault="003477EE" w:rsidP="0046767A">
            <w:pPr>
              <w:pStyle w:val="TAL"/>
              <w:rPr>
                <w:rFonts w:cs="Arial"/>
                <w:szCs w:val="18"/>
              </w:rPr>
            </w:pPr>
            <w:r w:rsidRPr="00C442D0">
              <w:rPr>
                <w:rFonts w:cs="Arial"/>
                <w:szCs w:val="18"/>
              </w:rPr>
              <w:t xml:space="preserve">IPv6 </w:t>
            </w:r>
            <w:r w:rsidR="009C513D" w:rsidRPr="00C442D0">
              <w:rPr>
                <w:rFonts w:cs="Arial"/>
                <w:szCs w:val="18"/>
              </w:rPr>
              <w:t>Security Parameter</w:t>
            </w:r>
            <w:r w:rsidR="00C719AC" w:rsidRPr="00C442D0">
              <w:rPr>
                <w:rFonts w:cs="Arial"/>
                <w:szCs w:val="18"/>
              </w:rPr>
              <w:t>s</w:t>
            </w:r>
            <w:r w:rsidR="009C513D" w:rsidRPr="00C442D0">
              <w:rPr>
                <w:rFonts w:cs="Arial"/>
                <w:szCs w:val="18"/>
              </w:rPr>
              <w:t xml:space="preserve"> Index (SPI).</w:t>
            </w:r>
          </w:p>
        </w:tc>
      </w:tr>
      <w:tr w:rsidR="009C513D" w:rsidRPr="00C442D0" w14:paraId="4F50C6BF" w14:textId="77777777" w:rsidTr="00822179">
        <w:trPr>
          <w:jc w:val="center"/>
        </w:trPr>
        <w:tc>
          <w:tcPr>
            <w:tcW w:w="2405" w:type="dxa"/>
            <w:shd w:val="clear" w:color="auto" w:fill="auto"/>
          </w:tcPr>
          <w:p w14:paraId="19D4776E" w14:textId="77777777" w:rsidR="009C513D" w:rsidRPr="00C442D0" w:rsidRDefault="009C513D" w:rsidP="0046767A">
            <w:pPr>
              <w:pStyle w:val="TAL"/>
              <w:keepNext w:val="0"/>
              <w:rPr>
                <w:rStyle w:val="Codechar"/>
                <w:lang w:val="en-GB"/>
              </w:rPr>
            </w:pPr>
            <w:r w:rsidRPr="00C442D0">
              <w:rPr>
                <w:rStyle w:val="Codechar"/>
                <w:lang w:val="en-GB"/>
              </w:rPr>
              <w:t>direction</w:t>
            </w:r>
          </w:p>
        </w:tc>
        <w:tc>
          <w:tcPr>
            <w:tcW w:w="1418" w:type="dxa"/>
            <w:shd w:val="clear" w:color="auto" w:fill="auto"/>
          </w:tcPr>
          <w:p w14:paraId="06F67588" w14:textId="12621A80" w:rsidR="009C513D" w:rsidRPr="00C442D0" w:rsidRDefault="009C513D" w:rsidP="0046767A">
            <w:pPr>
              <w:pStyle w:val="TAL"/>
              <w:keepNext w:val="0"/>
              <w:rPr>
                <w:rStyle w:val="Datatypechar"/>
                <w:lang w:val="en-GB"/>
              </w:rPr>
            </w:pPr>
            <w:bookmarkStart w:id="1790" w:name="_MCCTEMPBM_CRPT71130196___7"/>
            <w:r w:rsidRPr="00C442D0">
              <w:rPr>
                <w:rStyle w:val="Datatypechar"/>
                <w:lang w:val="en-GB"/>
              </w:rPr>
              <w:t>string</w:t>
            </w:r>
            <w:bookmarkEnd w:id="1790"/>
          </w:p>
        </w:tc>
        <w:tc>
          <w:tcPr>
            <w:tcW w:w="1134" w:type="dxa"/>
          </w:tcPr>
          <w:p w14:paraId="38078938" w14:textId="77777777" w:rsidR="009C513D" w:rsidRPr="00C442D0" w:rsidRDefault="009C513D" w:rsidP="0046767A">
            <w:pPr>
              <w:pStyle w:val="TAC"/>
              <w:keepNext w:val="0"/>
            </w:pPr>
            <w:r w:rsidRPr="00C442D0">
              <w:t>1..1</w:t>
            </w:r>
          </w:p>
        </w:tc>
        <w:tc>
          <w:tcPr>
            <w:tcW w:w="4674" w:type="dxa"/>
          </w:tcPr>
          <w:p w14:paraId="5E932DCC" w14:textId="1188417C" w:rsidR="009C513D" w:rsidRPr="00C442D0" w:rsidRDefault="009C513D" w:rsidP="0046767A">
            <w:pPr>
              <w:pStyle w:val="TAL"/>
              <w:keepNext w:val="0"/>
              <w:rPr>
                <w:rFonts w:cs="Arial"/>
                <w:szCs w:val="18"/>
              </w:rPr>
            </w:pPr>
            <w:r w:rsidRPr="00C442D0">
              <w:rPr>
                <w:rFonts w:cs="Arial"/>
                <w:szCs w:val="18"/>
              </w:rPr>
              <w:t>Packet Filter Set direction.</w:t>
            </w:r>
          </w:p>
        </w:tc>
      </w:tr>
    </w:tbl>
    <w:p w14:paraId="68E56CD8" w14:textId="77777777" w:rsidR="0004763F" w:rsidRPr="00C442D0" w:rsidRDefault="0004763F" w:rsidP="00502BE9"/>
    <w:p w14:paraId="448D840B" w14:textId="4DB6D7AD" w:rsidR="0004763F" w:rsidRPr="00C442D0" w:rsidRDefault="0004763F" w:rsidP="0004763F">
      <w:pPr>
        <w:pStyle w:val="Heading4"/>
      </w:pPr>
      <w:bookmarkStart w:id="1791" w:name="_Toc68899574"/>
      <w:bookmarkStart w:id="1792" w:name="_Toc71214325"/>
      <w:bookmarkStart w:id="1793" w:name="_Toc71721999"/>
      <w:bookmarkStart w:id="1794" w:name="_Toc74859051"/>
      <w:bookmarkStart w:id="1795" w:name="_Toc152685518"/>
      <w:bookmarkStart w:id="1796" w:name="_Toc163809262"/>
      <w:r w:rsidRPr="00C442D0">
        <w:t>7.</w:t>
      </w:r>
      <w:r w:rsidR="005F1DAD" w:rsidRPr="00C442D0">
        <w:t>3</w:t>
      </w:r>
      <w:r w:rsidRPr="00C442D0">
        <w:t>.3.2</w:t>
      </w:r>
      <w:r w:rsidRPr="00C442D0">
        <w:tab/>
        <w:t>ServiceDataFlowDescription type</w:t>
      </w:r>
      <w:bookmarkEnd w:id="1791"/>
      <w:bookmarkEnd w:id="1792"/>
      <w:bookmarkEnd w:id="1793"/>
      <w:bookmarkEnd w:id="1794"/>
      <w:bookmarkEnd w:id="1795"/>
      <w:bookmarkEnd w:id="1796"/>
    </w:p>
    <w:p w14:paraId="040F7137" w14:textId="53EB0EF6" w:rsidR="0004763F" w:rsidRPr="00C442D0" w:rsidRDefault="0004763F" w:rsidP="0004763F">
      <w:pPr>
        <w:pStyle w:val="TH"/>
      </w:pPr>
      <w:bookmarkStart w:id="1797" w:name="_Toc68899575"/>
      <w:bookmarkStart w:id="1798" w:name="_Toc71214326"/>
      <w:bookmarkStart w:id="1799" w:name="_Toc71722000"/>
      <w:bookmarkStart w:id="1800" w:name="_Toc74859052"/>
      <w:r w:rsidRPr="00C442D0">
        <w:t>Table 7.</w:t>
      </w:r>
      <w:r w:rsidR="005F1DAD" w:rsidRPr="00C442D0">
        <w:t>3</w:t>
      </w:r>
      <w:r w:rsidRPr="00C442D0">
        <w:t>.3.2-1: Definition of type ServiceDataFlowDescrip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60"/>
        <w:gridCol w:w="1789"/>
        <w:gridCol w:w="1067"/>
        <w:gridCol w:w="4615"/>
      </w:tblGrid>
      <w:tr w:rsidR="009C513D" w:rsidRPr="00C442D0" w14:paraId="70115CA0" w14:textId="77777777" w:rsidTr="009C513D">
        <w:trPr>
          <w:jc w:val="center"/>
        </w:trPr>
        <w:tc>
          <w:tcPr>
            <w:tcW w:w="807" w:type="pct"/>
            <w:shd w:val="clear" w:color="auto" w:fill="C0C0C0"/>
          </w:tcPr>
          <w:p w14:paraId="5F770EF0" w14:textId="77777777" w:rsidR="009C513D" w:rsidRPr="00C442D0" w:rsidRDefault="009C513D" w:rsidP="0046767A">
            <w:pPr>
              <w:pStyle w:val="TAH"/>
            </w:pPr>
            <w:r w:rsidRPr="00C442D0">
              <w:t>Property name</w:t>
            </w:r>
          </w:p>
        </w:tc>
        <w:tc>
          <w:tcPr>
            <w:tcW w:w="956" w:type="pct"/>
            <w:shd w:val="clear" w:color="auto" w:fill="C0C0C0"/>
          </w:tcPr>
          <w:p w14:paraId="758503B9" w14:textId="77777777" w:rsidR="009C513D" w:rsidRPr="00C442D0" w:rsidRDefault="009C513D" w:rsidP="0046767A">
            <w:pPr>
              <w:pStyle w:val="TAH"/>
            </w:pPr>
            <w:r w:rsidRPr="00C442D0">
              <w:t>Data type</w:t>
            </w:r>
          </w:p>
        </w:tc>
        <w:tc>
          <w:tcPr>
            <w:tcW w:w="589" w:type="pct"/>
            <w:shd w:val="clear" w:color="auto" w:fill="C0C0C0"/>
          </w:tcPr>
          <w:p w14:paraId="0AECB7B0" w14:textId="77777777" w:rsidR="009C513D" w:rsidRPr="00C442D0" w:rsidRDefault="009C513D" w:rsidP="0046767A">
            <w:pPr>
              <w:pStyle w:val="TAH"/>
            </w:pPr>
            <w:r w:rsidRPr="00C442D0">
              <w:t>Cardinality</w:t>
            </w:r>
          </w:p>
        </w:tc>
        <w:tc>
          <w:tcPr>
            <w:tcW w:w="2648" w:type="pct"/>
            <w:shd w:val="clear" w:color="auto" w:fill="C0C0C0"/>
          </w:tcPr>
          <w:p w14:paraId="24371445" w14:textId="77777777" w:rsidR="009C513D" w:rsidRPr="00C442D0" w:rsidRDefault="009C513D" w:rsidP="0046767A">
            <w:pPr>
              <w:pStyle w:val="TAH"/>
              <w:rPr>
                <w:rFonts w:cs="Arial"/>
                <w:szCs w:val="18"/>
              </w:rPr>
            </w:pPr>
            <w:r w:rsidRPr="00C442D0">
              <w:rPr>
                <w:rFonts w:cs="Arial"/>
                <w:szCs w:val="18"/>
              </w:rPr>
              <w:t>Description</w:t>
            </w:r>
          </w:p>
        </w:tc>
      </w:tr>
      <w:tr w:rsidR="009C513D" w:rsidRPr="00C442D0" w14:paraId="2ECE14A3" w14:textId="77777777" w:rsidTr="009C513D">
        <w:trPr>
          <w:jc w:val="center"/>
        </w:trPr>
        <w:tc>
          <w:tcPr>
            <w:tcW w:w="807" w:type="pct"/>
            <w:shd w:val="clear" w:color="auto" w:fill="auto"/>
          </w:tcPr>
          <w:p w14:paraId="42D2DE18" w14:textId="1FB26745" w:rsidR="009C513D" w:rsidRPr="00C442D0" w:rsidRDefault="009C513D" w:rsidP="0046767A">
            <w:pPr>
              <w:pStyle w:val="TAL"/>
              <w:rPr>
                <w:rStyle w:val="Codechar"/>
                <w:lang w:val="en-GB"/>
              </w:rPr>
            </w:pPr>
            <w:commentRangeStart w:id="1801"/>
            <w:commentRangeStart w:id="1802"/>
            <w:r w:rsidRPr="00C442D0">
              <w:rPr>
                <w:rStyle w:val="Codechar"/>
                <w:lang w:val="en-GB"/>
              </w:rPr>
              <w:t>sdfMethod</w:t>
            </w:r>
            <w:commentRangeEnd w:id="1801"/>
            <w:r w:rsidR="00A77B55" w:rsidRPr="00C442D0">
              <w:rPr>
                <w:rStyle w:val="Codechar"/>
                <w:lang w:val="en-GB"/>
              </w:rPr>
              <w:commentReference w:id="1801"/>
            </w:r>
            <w:commentRangeEnd w:id="1802"/>
            <w:r w:rsidR="00456C5D">
              <w:rPr>
                <w:rStyle w:val="CommentReference"/>
                <w:rFonts w:ascii="Times New Roman" w:hAnsi="Times New Roman"/>
              </w:rPr>
              <w:commentReference w:id="1802"/>
            </w:r>
          </w:p>
        </w:tc>
        <w:tc>
          <w:tcPr>
            <w:tcW w:w="956" w:type="pct"/>
            <w:shd w:val="clear" w:color="auto" w:fill="auto"/>
          </w:tcPr>
          <w:p w14:paraId="2E9F0C32" w14:textId="1AA525AF" w:rsidR="009C513D" w:rsidRPr="00C442D0" w:rsidRDefault="009C513D" w:rsidP="0046767A">
            <w:pPr>
              <w:pStyle w:val="TAL"/>
              <w:rPr>
                <w:rStyle w:val="Datatypechar"/>
                <w:lang w:val="en-GB"/>
              </w:rPr>
            </w:pPr>
            <w:r w:rsidRPr="00C442D0">
              <w:rPr>
                <w:rStyle w:val="Datatypechar"/>
                <w:lang w:val="en-GB"/>
              </w:rPr>
              <w:t>SdfMethod</w:t>
            </w:r>
          </w:p>
        </w:tc>
        <w:tc>
          <w:tcPr>
            <w:tcW w:w="589" w:type="pct"/>
          </w:tcPr>
          <w:p w14:paraId="26A3ACF6" w14:textId="6EF82FD7" w:rsidR="009C513D" w:rsidRPr="00C442D0" w:rsidRDefault="009C513D" w:rsidP="0046767A">
            <w:pPr>
              <w:pStyle w:val="TAC"/>
            </w:pPr>
            <w:r w:rsidRPr="00C442D0">
              <w:t>1..1</w:t>
            </w:r>
          </w:p>
        </w:tc>
        <w:tc>
          <w:tcPr>
            <w:tcW w:w="2648" w:type="pct"/>
          </w:tcPr>
          <w:p w14:paraId="5C25BCEF" w14:textId="4290E4A8" w:rsidR="009C513D" w:rsidRPr="00C442D0" w:rsidRDefault="009C513D" w:rsidP="0046767A">
            <w:pPr>
              <w:pStyle w:val="TAL"/>
            </w:pPr>
            <w:r w:rsidRPr="00C442D0">
              <w:t>The filtering method used to identify packets belonging to this Service Data Flow (see clause 7.</w:t>
            </w:r>
            <w:r w:rsidR="006F6919" w:rsidRPr="00C442D0">
              <w:t>3</w:t>
            </w:r>
            <w:r w:rsidRPr="00C442D0">
              <w:t>.4.2).</w:t>
            </w:r>
          </w:p>
        </w:tc>
      </w:tr>
      <w:tr w:rsidR="009C513D" w:rsidRPr="00C442D0" w14:paraId="300A6F99" w14:textId="77777777" w:rsidTr="009C513D">
        <w:trPr>
          <w:jc w:val="center"/>
        </w:trPr>
        <w:tc>
          <w:tcPr>
            <w:tcW w:w="807" w:type="pct"/>
            <w:shd w:val="clear" w:color="auto" w:fill="auto"/>
          </w:tcPr>
          <w:p w14:paraId="651B63DA" w14:textId="77777777" w:rsidR="009C513D" w:rsidRPr="00C442D0" w:rsidRDefault="009C513D" w:rsidP="0046767A">
            <w:pPr>
              <w:pStyle w:val="TAL"/>
              <w:rPr>
                <w:rStyle w:val="Codechar"/>
                <w:lang w:val="en-GB"/>
              </w:rPr>
            </w:pPr>
            <w:r w:rsidRPr="00C442D0">
              <w:rPr>
                <w:rStyle w:val="Codechar"/>
                <w:lang w:val="en-GB"/>
              </w:rPr>
              <w:t>flowDescription</w:t>
            </w:r>
          </w:p>
        </w:tc>
        <w:tc>
          <w:tcPr>
            <w:tcW w:w="956" w:type="pct"/>
            <w:shd w:val="clear" w:color="auto" w:fill="auto"/>
          </w:tcPr>
          <w:p w14:paraId="66D29A9A" w14:textId="77777777" w:rsidR="009C513D" w:rsidRPr="00C442D0" w:rsidRDefault="009C513D" w:rsidP="0046767A">
            <w:pPr>
              <w:pStyle w:val="TAL"/>
              <w:rPr>
                <w:rStyle w:val="Datatypechar"/>
                <w:lang w:val="en-GB"/>
              </w:rPr>
            </w:pPr>
            <w:bookmarkStart w:id="1803" w:name="_MCCTEMPBM_CRPT71130197___7"/>
            <w:r w:rsidRPr="00C442D0">
              <w:rPr>
                <w:rStyle w:val="Datatypechar"/>
                <w:lang w:val="en-GB"/>
              </w:rPr>
              <w:t>IpPacketFilterSet</w:t>
            </w:r>
            <w:bookmarkEnd w:id="1803"/>
          </w:p>
        </w:tc>
        <w:tc>
          <w:tcPr>
            <w:tcW w:w="589" w:type="pct"/>
          </w:tcPr>
          <w:p w14:paraId="3882022D" w14:textId="77777777" w:rsidR="009C513D" w:rsidRPr="00C442D0" w:rsidRDefault="009C513D" w:rsidP="0046767A">
            <w:pPr>
              <w:pStyle w:val="TAC"/>
            </w:pPr>
            <w:r w:rsidRPr="00C442D0">
              <w:t>0..1</w:t>
            </w:r>
          </w:p>
        </w:tc>
        <w:tc>
          <w:tcPr>
            <w:tcW w:w="2648" w:type="pct"/>
          </w:tcPr>
          <w:p w14:paraId="323B8281" w14:textId="0A80D837" w:rsidR="009C513D" w:rsidRPr="00C442D0" w:rsidRDefault="009C513D" w:rsidP="0046767A">
            <w:pPr>
              <w:pStyle w:val="TAL"/>
            </w:pPr>
            <w:r w:rsidRPr="00C442D0">
              <w:t>Service Data Flow Description (see NOTE).</w:t>
            </w:r>
          </w:p>
        </w:tc>
      </w:tr>
      <w:tr w:rsidR="009C513D" w:rsidRPr="00C442D0" w14:paraId="649A5C3F" w14:textId="77777777" w:rsidTr="009C513D">
        <w:trPr>
          <w:jc w:val="center"/>
        </w:trPr>
        <w:tc>
          <w:tcPr>
            <w:tcW w:w="807" w:type="pct"/>
            <w:shd w:val="clear" w:color="auto" w:fill="auto"/>
          </w:tcPr>
          <w:p w14:paraId="1B68072B" w14:textId="77777777" w:rsidR="009C513D" w:rsidRPr="00C442D0" w:rsidRDefault="009C513D" w:rsidP="0046767A">
            <w:pPr>
              <w:pStyle w:val="TAL"/>
              <w:rPr>
                <w:rStyle w:val="Codechar"/>
                <w:lang w:val="en-GB"/>
              </w:rPr>
            </w:pPr>
            <w:r w:rsidRPr="00C442D0">
              <w:rPr>
                <w:rStyle w:val="Codechar"/>
                <w:lang w:val="en-GB"/>
              </w:rPr>
              <w:t>domainName</w:t>
            </w:r>
          </w:p>
        </w:tc>
        <w:tc>
          <w:tcPr>
            <w:tcW w:w="956" w:type="pct"/>
            <w:shd w:val="clear" w:color="auto" w:fill="auto"/>
          </w:tcPr>
          <w:p w14:paraId="00E7B426" w14:textId="77777777" w:rsidR="009C513D" w:rsidRPr="00C442D0" w:rsidRDefault="009C513D" w:rsidP="0046767A">
            <w:pPr>
              <w:pStyle w:val="TAL"/>
              <w:rPr>
                <w:rStyle w:val="Datatypechar"/>
                <w:lang w:val="en-GB"/>
              </w:rPr>
            </w:pPr>
            <w:bookmarkStart w:id="1804" w:name="_MCCTEMPBM_CRPT71130198___7"/>
            <w:r w:rsidRPr="00C442D0">
              <w:rPr>
                <w:rStyle w:val="Datatypechar"/>
                <w:lang w:val="en-GB"/>
              </w:rPr>
              <w:t>string</w:t>
            </w:r>
            <w:bookmarkEnd w:id="1804"/>
          </w:p>
        </w:tc>
        <w:tc>
          <w:tcPr>
            <w:tcW w:w="589" w:type="pct"/>
          </w:tcPr>
          <w:p w14:paraId="53F6B9C5" w14:textId="77777777" w:rsidR="009C513D" w:rsidRPr="00C442D0" w:rsidRDefault="009C513D" w:rsidP="0046767A">
            <w:pPr>
              <w:pStyle w:val="TAC"/>
            </w:pPr>
            <w:r w:rsidRPr="00C442D0">
              <w:t>0..1</w:t>
            </w:r>
          </w:p>
        </w:tc>
        <w:tc>
          <w:tcPr>
            <w:tcW w:w="2648" w:type="pct"/>
          </w:tcPr>
          <w:p w14:paraId="5EFB2A80" w14:textId="589F5EEA" w:rsidR="009C513D" w:rsidRPr="00C442D0" w:rsidRDefault="009C513D" w:rsidP="0046767A">
            <w:pPr>
              <w:pStyle w:val="TAL"/>
              <w:rPr>
                <w:rFonts w:cs="Arial"/>
                <w:szCs w:val="18"/>
              </w:rPr>
            </w:pPr>
            <w:r w:rsidRPr="00C442D0">
              <w:rPr>
                <w:rFonts w:cs="Arial"/>
                <w:szCs w:val="18"/>
              </w:rPr>
              <w:t>FQDN of the Media AS (see NOTE).</w:t>
            </w:r>
          </w:p>
        </w:tc>
      </w:tr>
      <w:tr w:rsidR="009C513D" w:rsidRPr="00C442D0" w14:paraId="5981020D" w14:textId="77777777" w:rsidTr="009C513D">
        <w:trPr>
          <w:jc w:val="center"/>
        </w:trPr>
        <w:tc>
          <w:tcPr>
            <w:tcW w:w="5000" w:type="pct"/>
            <w:gridSpan w:val="4"/>
            <w:shd w:val="clear" w:color="auto" w:fill="auto"/>
          </w:tcPr>
          <w:p w14:paraId="10D1BE5F" w14:textId="75091C9C" w:rsidR="009C513D" w:rsidRPr="00C442D0" w:rsidRDefault="009C513D" w:rsidP="0046767A">
            <w:pPr>
              <w:pStyle w:val="TAN"/>
            </w:pPr>
            <w:bookmarkStart w:id="1805" w:name="_Hlk142663857"/>
            <w:r w:rsidRPr="00C442D0">
              <w:t>NOTE:</w:t>
            </w:r>
            <w:r w:rsidRPr="00C442D0">
              <w:tab/>
              <w:t>Exactly one of these properties shall be populated.</w:t>
            </w:r>
          </w:p>
        </w:tc>
      </w:tr>
      <w:bookmarkEnd w:id="1805"/>
    </w:tbl>
    <w:p w14:paraId="453887C3" w14:textId="77777777" w:rsidR="0004763F" w:rsidRPr="00C442D0" w:rsidRDefault="0004763F" w:rsidP="00A77B55"/>
    <w:p w14:paraId="4C92F10B" w14:textId="674FEF6A" w:rsidR="00750C7A" w:rsidRPr="00C442D0" w:rsidRDefault="00750C7A" w:rsidP="00750C7A">
      <w:pPr>
        <w:pStyle w:val="Heading4"/>
      </w:pPr>
      <w:bookmarkStart w:id="1806" w:name="_Toc68899576"/>
      <w:bookmarkStart w:id="1807" w:name="_Toc71214327"/>
      <w:bookmarkStart w:id="1808" w:name="_Toc71722001"/>
      <w:bookmarkStart w:id="1809" w:name="_Toc74859053"/>
      <w:bookmarkStart w:id="1810" w:name="_Toc152685520"/>
      <w:bookmarkStart w:id="1811" w:name="_Toc152685519"/>
      <w:bookmarkStart w:id="1812" w:name="_Toc163809263"/>
      <w:r w:rsidRPr="00C442D0">
        <w:t>7.3.3.3</w:t>
      </w:r>
      <w:r w:rsidRPr="00C442D0">
        <w:tab/>
        <w:t>M</w:t>
      </w:r>
      <w:r w:rsidR="00605FBC" w:rsidRPr="00C442D0">
        <w:t>1</w:t>
      </w:r>
      <w:r w:rsidR="003D645C" w:rsidRPr="00C442D0">
        <w:t>Unidirectional</w:t>
      </w:r>
      <w:r w:rsidR="00605FBC" w:rsidRPr="00C442D0">
        <w:t>QoS</w:t>
      </w:r>
      <w:r w:rsidRPr="00C442D0">
        <w:t>Specification type</w:t>
      </w:r>
      <w:bookmarkEnd w:id="1812"/>
    </w:p>
    <w:p w14:paraId="3C361407" w14:textId="1FBD7BEB" w:rsidR="00750C7A" w:rsidRPr="00C442D0" w:rsidRDefault="00750C7A" w:rsidP="00750C7A">
      <w:pPr>
        <w:pStyle w:val="TH"/>
      </w:pPr>
      <w:r w:rsidRPr="00C442D0">
        <w:t xml:space="preserve">Table 7.3.3.3-1: Definition of type </w:t>
      </w:r>
      <w:r w:rsidR="00605FBC" w:rsidRPr="00C442D0">
        <w:t>M1</w:t>
      </w:r>
      <w:r w:rsidR="003D645C" w:rsidRPr="00C442D0">
        <w:t>Unidirectional</w:t>
      </w:r>
      <w:r w:rsidR="00605FBC" w:rsidRPr="00C442D0">
        <w:t>QoS</w:t>
      </w:r>
      <w:r w:rsidRPr="00C442D0">
        <w:t>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05"/>
        <w:gridCol w:w="1418"/>
        <w:gridCol w:w="1135"/>
        <w:gridCol w:w="709"/>
        <w:gridCol w:w="3964"/>
      </w:tblGrid>
      <w:tr w:rsidR="003D645C" w:rsidRPr="00C442D0" w14:paraId="06128E71" w14:textId="77777777" w:rsidTr="00023587">
        <w:trPr>
          <w:jc w:val="center"/>
        </w:trPr>
        <w:tc>
          <w:tcPr>
            <w:tcW w:w="1249" w:type="pct"/>
            <w:tcBorders>
              <w:bottom w:val="single" w:sz="4" w:space="0" w:color="auto"/>
            </w:tcBorders>
            <w:shd w:val="clear" w:color="auto" w:fill="C0C0C0"/>
          </w:tcPr>
          <w:p w14:paraId="01AB3301" w14:textId="77777777" w:rsidR="00605FBC" w:rsidRPr="00C442D0" w:rsidRDefault="00605FBC" w:rsidP="00EF5203">
            <w:pPr>
              <w:pStyle w:val="TAH"/>
            </w:pPr>
            <w:r w:rsidRPr="00C442D0">
              <w:t>Property name</w:t>
            </w:r>
          </w:p>
        </w:tc>
        <w:tc>
          <w:tcPr>
            <w:tcW w:w="736" w:type="pct"/>
            <w:tcBorders>
              <w:bottom w:val="single" w:sz="4" w:space="0" w:color="auto"/>
            </w:tcBorders>
            <w:shd w:val="clear" w:color="auto" w:fill="C0C0C0"/>
          </w:tcPr>
          <w:p w14:paraId="1FD05467" w14:textId="77777777" w:rsidR="00605FBC" w:rsidRPr="00C442D0" w:rsidRDefault="00605FBC" w:rsidP="00EF5203">
            <w:pPr>
              <w:pStyle w:val="TAH"/>
            </w:pPr>
            <w:r w:rsidRPr="00C442D0">
              <w:t>Data type</w:t>
            </w:r>
          </w:p>
        </w:tc>
        <w:tc>
          <w:tcPr>
            <w:tcW w:w="589" w:type="pct"/>
            <w:tcBorders>
              <w:bottom w:val="single" w:sz="4" w:space="0" w:color="auto"/>
            </w:tcBorders>
            <w:shd w:val="clear" w:color="auto" w:fill="C0C0C0"/>
          </w:tcPr>
          <w:p w14:paraId="1642BF40" w14:textId="77777777" w:rsidR="00605FBC" w:rsidRPr="00C442D0" w:rsidRDefault="00605FBC" w:rsidP="00EF5203">
            <w:pPr>
              <w:pStyle w:val="TAH"/>
            </w:pPr>
            <w:r w:rsidRPr="00C442D0">
              <w:t>Cardinality</w:t>
            </w:r>
          </w:p>
        </w:tc>
        <w:tc>
          <w:tcPr>
            <w:tcW w:w="368" w:type="pct"/>
            <w:tcBorders>
              <w:bottom w:val="single" w:sz="4" w:space="0" w:color="auto"/>
            </w:tcBorders>
            <w:shd w:val="clear" w:color="auto" w:fill="C0C0C0"/>
          </w:tcPr>
          <w:p w14:paraId="27964627" w14:textId="01EDB72C" w:rsidR="00605FBC" w:rsidRPr="00C442D0" w:rsidRDefault="00605FBC" w:rsidP="00EF5203">
            <w:pPr>
              <w:pStyle w:val="TAH"/>
              <w:rPr>
                <w:rFonts w:cs="Arial"/>
                <w:szCs w:val="18"/>
              </w:rPr>
            </w:pPr>
            <w:r w:rsidRPr="00C442D0">
              <w:rPr>
                <w:rFonts w:cs="Arial"/>
                <w:szCs w:val="18"/>
              </w:rPr>
              <w:t>Usage</w:t>
            </w:r>
          </w:p>
        </w:tc>
        <w:tc>
          <w:tcPr>
            <w:tcW w:w="2058" w:type="pct"/>
            <w:tcBorders>
              <w:bottom w:val="single" w:sz="4" w:space="0" w:color="auto"/>
            </w:tcBorders>
            <w:shd w:val="clear" w:color="auto" w:fill="C0C0C0"/>
          </w:tcPr>
          <w:p w14:paraId="19AFBDD7" w14:textId="76DD6C72" w:rsidR="00605FBC" w:rsidRPr="00C442D0" w:rsidRDefault="00605FBC" w:rsidP="00EF5203">
            <w:pPr>
              <w:pStyle w:val="TAH"/>
              <w:rPr>
                <w:rFonts w:cs="Arial"/>
                <w:szCs w:val="18"/>
              </w:rPr>
            </w:pPr>
            <w:r w:rsidRPr="00C442D0">
              <w:rPr>
                <w:rFonts w:cs="Arial"/>
                <w:szCs w:val="18"/>
              </w:rPr>
              <w:t>Description</w:t>
            </w:r>
          </w:p>
        </w:tc>
      </w:tr>
      <w:tr w:rsidR="003D645C" w:rsidRPr="00C442D0" w14:paraId="4331809E" w14:textId="77777777" w:rsidTr="00023587">
        <w:trPr>
          <w:jc w:val="center"/>
        </w:trPr>
        <w:tc>
          <w:tcPr>
            <w:tcW w:w="1249" w:type="pct"/>
            <w:shd w:val="clear" w:color="auto" w:fill="auto"/>
          </w:tcPr>
          <w:p w14:paraId="10EF3469" w14:textId="030C859F" w:rsidR="00605FBC" w:rsidRPr="00C442D0" w:rsidRDefault="00605FBC" w:rsidP="00EF5203">
            <w:pPr>
              <w:pStyle w:val="TAL"/>
              <w:rPr>
                <w:rStyle w:val="Codechar"/>
                <w:lang w:val="en-GB"/>
              </w:rPr>
            </w:pPr>
            <w:r w:rsidRPr="00C442D0">
              <w:rPr>
                <w:rStyle w:val="Codechar"/>
                <w:lang w:val="en-GB"/>
              </w:rPr>
              <w:t>maximumBitRate</w:t>
            </w:r>
          </w:p>
        </w:tc>
        <w:tc>
          <w:tcPr>
            <w:tcW w:w="736" w:type="pct"/>
            <w:shd w:val="clear" w:color="auto" w:fill="auto"/>
          </w:tcPr>
          <w:p w14:paraId="43BA4BD4" w14:textId="77777777" w:rsidR="00605FBC" w:rsidRPr="00C442D0" w:rsidRDefault="00605FBC" w:rsidP="00EF5203">
            <w:pPr>
              <w:pStyle w:val="TAL"/>
              <w:rPr>
                <w:rStyle w:val="Datatypechar"/>
                <w:lang w:val="en-GB"/>
              </w:rPr>
            </w:pPr>
            <w:r w:rsidRPr="00C442D0">
              <w:rPr>
                <w:rStyle w:val="Datatypechar"/>
                <w:lang w:val="en-GB"/>
              </w:rPr>
              <w:t>BitRate</w:t>
            </w:r>
          </w:p>
        </w:tc>
        <w:tc>
          <w:tcPr>
            <w:tcW w:w="589" w:type="pct"/>
            <w:shd w:val="clear" w:color="auto" w:fill="auto"/>
          </w:tcPr>
          <w:p w14:paraId="5CFBD9E2" w14:textId="5E7397EF" w:rsidR="00605FBC" w:rsidRPr="00C442D0" w:rsidRDefault="00533C43" w:rsidP="00EF5203">
            <w:pPr>
              <w:pStyle w:val="TAC"/>
              <w:rPr>
                <w:rStyle w:val="inner-object"/>
              </w:rPr>
            </w:pPr>
            <w:r w:rsidRPr="00C442D0">
              <w:rPr>
                <w:rStyle w:val="inner-object"/>
              </w:rPr>
              <w:t>1</w:t>
            </w:r>
            <w:r w:rsidR="00605FBC" w:rsidRPr="00C442D0">
              <w:rPr>
                <w:rStyle w:val="inner-object"/>
              </w:rPr>
              <w:t>..1</w:t>
            </w:r>
          </w:p>
        </w:tc>
        <w:tc>
          <w:tcPr>
            <w:tcW w:w="368" w:type="pct"/>
          </w:tcPr>
          <w:p w14:paraId="77EEBE65" w14:textId="1CB93AF0" w:rsidR="00605FBC" w:rsidRPr="00C442D0" w:rsidRDefault="00605FBC" w:rsidP="00605FBC">
            <w:pPr>
              <w:pStyle w:val="TAC"/>
              <w:rPr>
                <w:rStyle w:val="inner-object"/>
              </w:rPr>
            </w:pPr>
            <w:r w:rsidRPr="00C442D0">
              <w:rPr>
                <w:rStyle w:val="inner-object"/>
              </w:rPr>
              <w:t>RO</w:t>
            </w:r>
          </w:p>
        </w:tc>
        <w:tc>
          <w:tcPr>
            <w:tcW w:w="2058" w:type="pct"/>
            <w:shd w:val="clear" w:color="auto" w:fill="auto"/>
          </w:tcPr>
          <w:p w14:paraId="596F728B" w14:textId="77777777" w:rsidR="00605FBC" w:rsidRPr="00307816" w:rsidRDefault="00605FBC" w:rsidP="00307816">
            <w:pPr>
              <w:pStyle w:val="TAL"/>
            </w:pPr>
            <w:r w:rsidRPr="00307816">
              <w:t>Maximum bit rate</w:t>
            </w:r>
            <w:r w:rsidR="00745CCE" w:rsidRPr="00307816">
              <w:t xml:space="preserve"> supported by the 5G System</w:t>
            </w:r>
            <w:r w:rsidRPr="00307816">
              <w:t>.</w:t>
            </w:r>
          </w:p>
          <w:p w14:paraId="44E29316" w14:textId="2D391437" w:rsidR="00307816" w:rsidRPr="00307816" w:rsidRDefault="00307816" w:rsidP="00307816">
            <w:pPr>
              <w:pStyle w:val="TALcontinuation"/>
              <w:spacing w:before="48"/>
            </w:pPr>
            <w:r w:rsidRPr="00307816">
              <w:t>Populated by the Media AF.</w:t>
            </w:r>
          </w:p>
        </w:tc>
      </w:tr>
      <w:tr w:rsidR="003D645C" w:rsidRPr="00C442D0" w14:paraId="2A512873" w14:textId="77777777" w:rsidTr="00023587">
        <w:trPr>
          <w:jc w:val="center"/>
        </w:trPr>
        <w:tc>
          <w:tcPr>
            <w:tcW w:w="1249" w:type="pct"/>
            <w:shd w:val="clear" w:color="auto" w:fill="auto"/>
          </w:tcPr>
          <w:p w14:paraId="5D200E21" w14:textId="510025AD" w:rsidR="00605FBC" w:rsidRPr="00C442D0" w:rsidRDefault="00745CCE" w:rsidP="00EF5203">
            <w:pPr>
              <w:pStyle w:val="TAL"/>
              <w:rPr>
                <w:rStyle w:val="Codechar"/>
                <w:lang w:val="en-GB"/>
              </w:rPr>
            </w:pPr>
            <w:r>
              <w:rPr>
                <w:rStyle w:val="Codechar"/>
                <w:lang w:val="en-GB"/>
              </w:rPr>
              <w:t>m</w:t>
            </w:r>
            <w:r>
              <w:rPr>
                <w:rStyle w:val="Codechar"/>
              </w:rPr>
              <w:t>ax</w:t>
            </w:r>
            <w:r w:rsidR="00605FBC" w:rsidRPr="00C442D0">
              <w:rPr>
                <w:rStyle w:val="Codechar"/>
                <w:lang w:val="en-GB"/>
              </w:rPr>
              <w:t>imumAuthorisedBitRate</w:t>
            </w:r>
          </w:p>
        </w:tc>
        <w:tc>
          <w:tcPr>
            <w:tcW w:w="736" w:type="pct"/>
            <w:shd w:val="clear" w:color="auto" w:fill="auto"/>
          </w:tcPr>
          <w:p w14:paraId="31CAF4EF" w14:textId="77777777" w:rsidR="00605FBC" w:rsidRPr="00C442D0" w:rsidRDefault="00605FBC" w:rsidP="00EF5203">
            <w:pPr>
              <w:pStyle w:val="TAL"/>
              <w:rPr>
                <w:rStyle w:val="Datatypechar"/>
                <w:lang w:val="en-GB"/>
              </w:rPr>
            </w:pPr>
            <w:r w:rsidRPr="00C442D0">
              <w:rPr>
                <w:rStyle w:val="Datatypechar"/>
                <w:lang w:val="en-GB"/>
              </w:rPr>
              <w:t>BitRate</w:t>
            </w:r>
          </w:p>
        </w:tc>
        <w:tc>
          <w:tcPr>
            <w:tcW w:w="589" w:type="pct"/>
            <w:shd w:val="clear" w:color="auto" w:fill="auto"/>
          </w:tcPr>
          <w:p w14:paraId="522352B5" w14:textId="77777777" w:rsidR="00605FBC" w:rsidRPr="00C442D0" w:rsidRDefault="00605FBC" w:rsidP="00EF5203">
            <w:pPr>
              <w:pStyle w:val="TAC"/>
              <w:rPr>
                <w:rStyle w:val="inner-object"/>
              </w:rPr>
            </w:pPr>
            <w:r w:rsidRPr="00C442D0">
              <w:rPr>
                <w:rStyle w:val="inner-object"/>
              </w:rPr>
              <w:t>0..1</w:t>
            </w:r>
          </w:p>
        </w:tc>
        <w:tc>
          <w:tcPr>
            <w:tcW w:w="368" w:type="pct"/>
          </w:tcPr>
          <w:p w14:paraId="501B6BB7" w14:textId="0BB5A3FE" w:rsidR="00605FBC" w:rsidRPr="00C442D0" w:rsidRDefault="00605FBC" w:rsidP="00605FBC">
            <w:pPr>
              <w:pStyle w:val="TAC"/>
              <w:rPr>
                <w:rStyle w:val="inner-object"/>
              </w:rPr>
            </w:pPr>
            <w:r w:rsidRPr="00C442D0">
              <w:rPr>
                <w:rStyle w:val="inner-object"/>
              </w:rPr>
              <w:t>RW</w:t>
            </w:r>
          </w:p>
        </w:tc>
        <w:tc>
          <w:tcPr>
            <w:tcW w:w="2058" w:type="pct"/>
            <w:shd w:val="clear" w:color="auto" w:fill="auto"/>
          </w:tcPr>
          <w:p w14:paraId="3028DA73" w14:textId="097F4792" w:rsidR="00307816" w:rsidRPr="00307816" w:rsidRDefault="00605FBC" w:rsidP="00CF61A8">
            <w:pPr>
              <w:pStyle w:val="TAL"/>
            </w:pPr>
            <w:r w:rsidRPr="00307816">
              <w:t>M</w:t>
            </w:r>
            <w:r w:rsidR="00745CCE" w:rsidRPr="00307816">
              <w:t>ax</w:t>
            </w:r>
            <w:r w:rsidRPr="00307816">
              <w:t>imum bit rate</w:t>
            </w:r>
            <w:r w:rsidR="00CF61A8">
              <w:t xml:space="preserve"> authorised by the Media Application Provider</w:t>
            </w:r>
            <w:r w:rsidRPr="00307816">
              <w:t>.</w:t>
            </w:r>
          </w:p>
        </w:tc>
      </w:tr>
      <w:tr w:rsidR="003D645C" w:rsidRPr="00C442D0" w14:paraId="606A9132" w14:textId="77777777" w:rsidTr="00023587">
        <w:trPr>
          <w:jc w:val="center"/>
        </w:trPr>
        <w:tc>
          <w:tcPr>
            <w:tcW w:w="1249" w:type="pct"/>
            <w:shd w:val="clear" w:color="auto" w:fill="auto"/>
          </w:tcPr>
          <w:p w14:paraId="06897FE0" w14:textId="72E957CB" w:rsidR="00605FBC" w:rsidRPr="00C442D0" w:rsidRDefault="00745CCE" w:rsidP="00EF5203">
            <w:pPr>
              <w:pStyle w:val="TAL"/>
              <w:rPr>
                <w:rStyle w:val="Codechar"/>
                <w:lang w:val="en-GB"/>
              </w:rPr>
            </w:pPr>
            <w:r>
              <w:rPr>
                <w:rStyle w:val="Codechar"/>
                <w:lang w:val="en-GB"/>
              </w:rPr>
              <w:t>m</w:t>
            </w:r>
            <w:r>
              <w:rPr>
                <w:rStyle w:val="Codechar"/>
              </w:rPr>
              <w:t>inimum</w:t>
            </w:r>
            <w:r w:rsidR="00605FBC" w:rsidRPr="00C442D0">
              <w:rPr>
                <w:rStyle w:val="Codechar"/>
                <w:lang w:val="en-GB"/>
              </w:rPr>
              <w:t>PacketLossRate</w:t>
            </w:r>
          </w:p>
        </w:tc>
        <w:tc>
          <w:tcPr>
            <w:tcW w:w="736" w:type="pct"/>
            <w:shd w:val="clear" w:color="auto" w:fill="auto"/>
          </w:tcPr>
          <w:p w14:paraId="63FB5B69" w14:textId="07C907C3" w:rsidR="00605FBC" w:rsidRPr="00C442D0" w:rsidRDefault="00B050B3" w:rsidP="00EF5203">
            <w:pPr>
              <w:pStyle w:val="TAL"/>
              <w:rPr>
                <w:rStyle w:val="Datatypechar"/>
                <w:lang w:val="en-GB"/>
              </w:rPr>
            </w:pPr>
            <w:r>
              <w:rPr>
                <w:rStyle w:val="Datatypechar"/>
                <w:lang w:val="en-GB"/>
              </w:rPr>
              <w:t>Packet‌Loss‌Rate</w:t>
            </w:r>
          </w:p>
        </w:tc>
        <w:tc>
          <w:tcPr>
            <w:tcW w:w="589" w:type="pct"/>
            <w:shd w:val="clear" w:color="auto" w:fill="auto"/>
          </w:tcPr>
          <w:p w14:paraId="3CEEBD56" w14:textId="07534538" w:rsidR="00605FBC" w:rsidRPr="00C442D0" w:rsidRDefault="00605FBC" w:rsidP="00EF5203">
            <w:pPr>
              <w:pStyle w:val="TAC"/>
              <w:rPr>
                <w:rStyle w:val="inner-object"/>
              </w:rPr>
            </w:pPr>
            <w:r w:rsidRPr="00C442D0">
              <w:rPr>
                <w:rStyle w:val="inner-object"/>
              </w:rPr>
              <w:t>0..1</w:t>
            </w:r>
          </w:p>
        </w:tc>
        <w:tc>
          <w:tcPr>
            <w:tcW w:w="368" w:type="pct"/>
          </w:tcPr>
          <w:p w14:paraId="6A9378BF" w14:textId="502CF2A2" w:rsidR="00605FBC" w:rsidRPr="00C442D0" w:rsidRDefault="00EB7960" w:rsidP="00605FBC">
            <w:pPr>
              <w:pStyle w:val="TAC"/>
              <w:rPr>
                <w:rStyle w:val="inner-object"/>
              </w:rPr>
            </w:pPr>
            <w:r>
              <w:rPr>
                <w:rStyle w:val="inner-object"/>
              </w:rPr>
              <w:t>RW</w:t>
            </w:r>
          </w:p>
        </w:tc>
        <w:tc>
          <w:tcPr>
            <w:tcW w:w="2058" w:type="pct"/>
            <w:shd w:val="clear" w:color="auto" w:fill="auto"/>
          </w:tcPr>
          <w:p w14:paraId="2DE25F30" w14:textId="2B831E9C" w:rsidR="00605FBC" w:rsidRPr="00307816" w:rsidRDefault="00745CCE" w:rsidP="00CF61A8">
            <w:pPr>
              <w:pStyle w:val="TAL"/>
            </w:pPr>
            <w:r w:rsidRPr="00307816">
              <w:t>Minimum</w:t>
            </w:r>
            <w:r w:rsidR="00605FBC" w:rsidRPr="00307816">
              <w:t xml:space="preserve"> packet loss rate</w:t>
            </w:r>
            <w:r w:rsidR="00CF61A8">
              <w:t xml:space="preserve"> permitted by the Media Application Provider</w:t>
            </w:r>
            <w:r w:rsidR="009F67E1">
              <w:t xml:space="preserve">, expressed </w:t>
            </w:r>
            <w:r w:rsidR="00B050B3">
              <w:t>in tenth of a percent</w:t>
            </w:r>
            <w:r w:rsidR="00605FBC" w:rsidRPr="00307816">
              <w:t>.</w:t>
            </w:r>
          </w:p>
        </w:tc>
      </w:tr>
    </w:tbl>
    <w:p w14:paraId="7351266B" w14:textId="77777777" w:rsidR="00750C7A" w:rsidRPr="00C442D0" w:rsidRDefault="00750C7A" w:rsidP="00750C7A"/>
    <w:p w14:paraId="11F25CE7" w14:textId="3D2FB2B7" w:rsidR="0004763F" w:rsidRPr="00C442D0" w:rsidRDefault="0004763F" w:rsidP="0004763F">
      <w:pPr>
        <w:pStyle w:val="Heading4"/>
      </w:pPr>
      <w:bookmarkStart w:id="1813" w:name="_Toc163809264"/>
      <w:r w:rsidRPr="00C442D0">
        <w:t>7.</w:t>
      </w:r>
      <w:r w:rsidR="005F1DAD" w:rsidRPr="00C442D0">
        <w:t>3</w:t>
      </w:r>
      <w:r w:rsidRPr="00C442D0">
        <w:t>.3.</w:t>
      </w:r>
      <w:r w:rsidR="00A75901">
        <w:t>4</w:t>
      </w:r>
      <w:r w:rsidRPr="00C442D0">
        <w:tab/>
        <w:t>M1QoSSpecification type</w:t>
      </w:r>
      <w:bookmarkEnd w:id="1806"/>
      <w:bookmarkEnd w:id="1807"/>
      <w:bookmarkEnd w:id="1808"/>
      <w:bookmarkEnd w:id="1809"/>
      <w:bookmarkEnd w:id="1810"/>
      <w:bookmarkEnd w:id="1813"/>
    </w:p>
    <w:p w14:paraId="19E2CD48" w14:textId="52B9ADBC" w:rsidR="0004763F" w:rsidRPr="00C442D0" w:rsidRDefault="0004763F" w:rsidP="0004763F">
      <w:pPr>
        <w:pStyle w:val="TH"/>
      </w:pPr>
      <w:r w:rsidRPr="00C442D0">
        <w:t>Table 7.</w:t>
      </w:r>
      <w:r w:rsidR="005F1DAD" w:rsidRPr="00C442D0">
        <w:t>3</w:t>
      </w:r>
      <w:r w:rsidRPr="00C442D0">
        <w:t>.3.</w:t>
      </w:r>
      <w:r w:rsidR="00A75901">
        <w:t>4</w:t>
      </w:r>
      <w:r w:rsidRPr="00C442D0">
        <w:t>-1: Definition of type M1QoS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842"/>
        <w:gridCol w:w="1134"/>
        <w:gridCol w:w="851"/>
        <w:gridCol w:w="4249"/>
      </w:tblGrid>
      <w:tr w:rsidR="0004763F" w:rsidRPr="00C442D0" w14:paraId="3B81B7DB" w14:textId="77777777" w:rsidTr="00817035">
        <w:trPr>
          <w:jc w:val="center"/>
        </w:trPr>
        <w:tc>
          <w:tcPr>
            <w:tcW w:w="1555" w:type="dxa"/>
            <w:tcBorders>
              <w:bottom w:val="single" w:sz="4" w:space="0" w:color="auto"/>
            </w:tcBorders>
            <w:shd w:val="clear" w:color="auto" w:fill="C0C0C0"/>
          </w:tcPr>
          <w:p w14:paraId="2CEA01F3" w14:textId="77777777" w:rsidR="0004763F" w:rsidRPr="00C442D0" w:rsidRDefault="0004763F" w:rsidP="0046767A">
            <w:pPr>
              <w:pStyle w:val="TAH"/>
            </w:pPr>
            <w:r w:rsidRPr="00C442D0">
              <w:t>Property name</w:t>
            </w:r>
          </w:p>
        </w:tc>
        <w:tc>
          <w:tcPr>
            <w:tcW w:w="1842" w:type="dxa"/>
            <w:tcBorders>
              <w:bottom w:val="single" w:sz="4" w:space="0" w:color="auto"/>
            </w:tcBorders>
            <w:shd w:val="clear" w:color="auto" w:fill="C0C0C0"/>
          </w:tcPr>
          <w:p w14:paraId="285982FF" w14:textId="77777777" w:rsidR="0004763F" w:rsidRPr="00C442D0" w:rsidRDefault="0004763F" w:rsidP="0046767A">
            <w:pPr>
              <w:pStyle w:val="TAH"/>
            </w:pPr>
            <w:r w:rsidRPr="00C442D0">
              <w:t>Data type</w:t>
            </w:r>
          </w:p>
        </w:tc>
        <w:tc>
          <w:tcPr>
            <w:tcW w:w="1134" w:type="dxa"/>
            <w:tcBorders>
              <w:bottom w:val="single" w:sz="4" w:space="0" w:color="auto"/>
            </w:tcBorders>
            <w:shd w:val="clear" w:color="auto" w:fill="C0C0C0"/>
          </w:tcPr>
          <w:p w14:paraId="0D034190" w14:textId="77777777" w:rsidR="0004763F" w:rsidRPr="00C442D0" w:rsidRDefault="0004763F" w:rsidP="0046767A">
            <w:pPr>
              <w:pStyle w:val="TAH"/>
            </w:pPr>
            <w:r w:rsidRPr="00C442D0">
              <w:t>Cardinality</w:t>
            </w:r>
          </w:p>
        </w:tc>
        <w:tc>
          <w:tcPr>
            <w:tcW w:w="851" w:type="dxa"/>
            <w:tcBorders>
              <w:bottom w:val="single" w:sz="4" w:space="0" w:color="auto"/>
            </w:tcBorders>
            <w:shd w:val="clear" w:color="auto" w:fill="C0C0C0"/>
          </w:tcPr>
          <w:p w14:paraId="50F6EB62" w14:textId="77777777" w:rsidR="0004763F" w:rsidRPr="00C442D0" w:rsidRDefault="0004763F" w:rsidP="0046767A">
            <w:pPr>
              <w:pStyle w:val="TAH"/>
              <w:rPr>
                <w:rFonts w:cs="Arial"/>
                <w:szCs w:val="18"/>
              </w:rPr>
            </w:pPr>
            <w:r w:rsidRPr="00C442D0">
              <w:rPr>
                <w:rFonts w:cs="Arial"/>
                <w:szCs w:val="18"/>
              </w:rPr>
              <w:t>Usage</w:t>
            </w:r>
          </w:p>
        </w:tc>
        <w:tc>
          <w:tcPr>
            <w:tcW w:w="4249" w:type="dxa"/>
            <w:tcBorders>
              <w:bottom w:val="single" w:sz="4" w:space="0" w:color="auto"/>
            </w:tcBorders>
            <w:shd w:val="clear" w:color="auto" w:fill="C0C0C0"/>
          </w:tcPr>
          <w:p w14:paraId="2BB0DFAD" w14:textId="77777777" w:rsidR="0004763F" w:rsidRPr="00C442D0" w:rsidRDefault="0004763F" w:rsidP="0046767A">
            <w:pPr>
              <w:pStyle w:val="TAH"/>
              <w:rPr>
                <w:rFonts w:cs="Arial"/>
                <w:szCs w:val="18"/>
              </w:rPr>
            </w:pPr>
            <w:r w:rsidRPr="00C442D0">
              <w:rPr>
                <w:rFonts w:cs="Arial"/>
                <w:szCs w:val="18"/>
              </w:rPr>
              <w:t>Description</w:t>
            </w:r>
          </w:p>
        </w:tc>
      </w:tr>
      <w:tr w:rsidR="0004763F" w:rsidRPr="00C442D0" w14:paraId="0DD065E1" w14:textId="77777777" w:rsidTr="00817035">
        <w:trPr>
          <w:jc w:val="center"/>
        </w:trPr>
        <w:tc>
          <w:tcPr>
            <w:tcW w:w="1555" w:type="dxa"/>
            <w:shd w:val="clear" w:color="auto" w:fill="auto"/>
          </w:tcPr>
          <w:p w14:paraId="7A771563" w14:textId="77777777" w:rsidR="0004763F" w:rsidRPr="00C442D0" w:rsidRDefault="0004763F" w:rsidP="00634AEC">
            <w:pPr>
              <w:pStyle w:val="TAL"/>
              <w:rPr>
                <w:rStyle w:val="Codechar"/>
                <w:lang w:val="en-GB"/>
              </w:rPr>
            </w:pPr>
            <w:r w:rsidRPr="00C442D0">
              <w:rPr>
                <w:rStyle w:val="Codechar"/>
                <w:lang w:val="en-GB"/>
              </w:rPr>
              <w:t>qosReference</w:t>
            </w:r>
          </w:p>
        </w:tc>
        <w:tc>
          <w:tcPr>
            <w:tcW w:w="1842" w:type="dxa"/>
            <w:shd w:val="clear" w:color="auto" w:fill="auto"/>
          </w:tcPr>
          <w:p w14:paraId="457C6615" w14:textId="04EB34DB" w:rsidR="0004763F" w:rsidRPr="00C442D0" w:rsidRDefault="0004763F" w:rsidP="00634AEC">
            <w:pPr>
              <w:pStyle w:val="TAL"/>
              <w:rPr>
                <w:rStyle w:val="Datatypechar"/>
                <w:lang w:val="en-GB"/>
              </w:rPr>
            </w:pPr>
            <w:bookmarkStart w:id="1814" w:name="_MCCTEMPBM_CRPT71130207___7"/>
            <w:r w:rsidRPr="00C442D0">
              <w:rPr>
                <w:rStyle w:val="Datatypechar"/>
                <w:lang w:val="en-GB"/>
              </w:rPr>
              <w:t>string</w:t>
            </w:r>
            <w:bookmarkEnd w:id="1814"/>
          </w:p>
        </w:tc>
        <w:tc>
          <w:tcPr>
            <w:tcW w:w="1134" w:type="dxa"/>
            <w:shd w:val="clear" w:color="auto" w:fill="auto"/>
          </w:tcPr>
          <w:p w14:paraId="50651BDA" w14:textId="77777777" w:rsidR="0004763F" w:rsidRPr="00C442D0" w:rsidRDefault="0004763F" w:rsidP="00634AEC">
            <w:pPr>
              <w:pStyle w:val="TAC"/>
              <w:rPr>
                <w:rStyle w:val="inner-object"/>
              </w:rPr>
            </w:pPr>
            <w:r w:rsidRPr="00C442D0">
              <w:t>0..1</w:t>
            </w:r>
          </w:p>
        </w:tc>
        <w:tc>
          <w:tcPr>
            <w:tcW w:w="851" w:type="dxa"/>
            <w:shd w:val="clear" w:color="auto" w:fill="auto"/>
          </w:tcPr>
          <w:p w14:paraId="51EA6D6F" w14:textId="77777777" w:rsidR="0004763F" w:rsidRPr="00C442D0" w:rsidRDefault="0004763F" w:rsidP="00634AEC">
            <w:pPr>
              <w:pStyle w:val="TAC"/>
              <w:rPr>
                <w:rStyle w:val="inner-object"/>
              </w:rPr>
            </w:pPr>
          </w:p>
        </w:tc>
        <w:tc>
          <w:tcPr>
            <w:tcW w:w="4249" w:type="dxa"/>
            <w:shd w:val="clear" w:color="auto" w:fill="auto"/>
          </w:tcPr>
          <w:p w14:paraId="2975231A" w14:textId="799B7232" w:rsidR="0004763F" w:rsidRPr="00C442D0" w:rsidRDefault="0004763F" w:rsidP="00634AEC">
            <w:pPr>
              <w:pStyle w:val="TAL"/>
              <w:rPr>
                <w:rStyle w:val="inner-object"/>
              </w:rPr>
            </w:pPr>
            <w:r w:rsidRPr="00C442D0">
              <w:t xml:space="preserve">As </w:t>
            </w:r>
            <w:r w:rsidR="00F9492E" w:rsidRPr="00C442D0">
              <w:t>specified</w:t>
            </w:r>
            <w:r w:rsidRPr="00C442D0">
              <w:t xml:space="preserve"> in clause</w:t>
            </w:r>
            <w:r w:rsidR="0094193F" w:rsidRPr="00C442D0">
              <w:t> </w:t>
            </w:r>
            <w:r w:rsidRPr="00C442D0">
              <w:t>5.6.2.7 of TS</w:t>
            </w:r>
            <w:r w:rsidR="0094193F" w:rsidRPr="00C442D0">
              <w:t> </w:t>
            </w:r>
            <w:r w:rsidRPr="00C442D0">
              <w:t>29.514</w:t>
            </w:r>
            <w:r w:rsidR="0094193F" w:rsidRPr="00C442D0">
              <w:t> </w:t>
            </w:r>
            <w:r w:rsidRPr="00C442D0">
              <w:t>[</w:t>
            </w:r>
            <w:r w:rsidR="0094193F" w:rsidRPr="00C442D0">
              <w:rPr>
                <w:highlight w:val="yellow"/>
              </w:rPr>
              <w:t>29514</w:t>
            </w:r>
            <w:r w:rsidRPr="00C442D0">
              <w:t>].</w:t>
            </w:r>
          </w:p>
        </w:tc>
      </w:tr>
      <w:tr w:rsidR="00605FBC" w:rsidRPr="00C442D0" w14:paraId="4B474975" w14:textId="77777777" w:rsidTr="00817035">
        <w:trPr>
          <w:jc w:val="center"/>
        </w:trPr>
        <w:tc>
          <w:tcPr>
            <w:tcW w:w="1555" w:type="dxa"/>
            <w:shd w:val="clear" w:color="auto" w:fill="auto"/>
          </w:tcPr>
          <w:p w14:paraId="1057465E" w14:textId="534D9E2A" w:rsidR="00605FBC" w:rsidRPr="00C442D0" w:rsidRDefault="00605FBC" w:rsidP="008333BB">
            <w:pPr>
              <w:pStyle w:val="TAL"/>
              <w:rPr>
                <w:rStyle w:val="Codechar"/>
                <w:lang w:val="en-GB"/>
              </w:rPr>
            </w:pPr>
            <w:r w:rsidRPr="00C442D0">
              <w:rPr>
                <w:rStyle w:val="Codechar"/>
                <w:lang w:val="en-GB"/>
              </w:rPr>
              <w:t>downlink</w:t>
            </w:r>
            <w:r w:rsidR="00A75901">
              <w:rPr>
                <w:rStyle w:val="Codechar"/>
                <w:lang w:val="en-GB"/>
              </w:rPr>
              <w:t>‌Qos‌Specification</w:t>
            </w:r>
          </w:p>
        </w:tc>
        <w:tc>
          <w:tcPr>
            <w:tcW w:w="1842" w:type="dxa"/>
            <w:shd w:val="clear" w:color="auto" w:fill="auto"/>
          </w:tcPr>
          <w:p w14:paraId="7F333779" w14:textId="16095A3D" w:rsidR="00605FBC" w:rsidRPr="00C442D0" w:rsidDel="0004763F" w:rsidRDefault="00605FBC" w:rsidP="008333BB">
            <w:pPr>
              <w:pStyle w:val="TAL"/>
              <w:rPr>
                <w:rStyle w:val="Datatypechar"/>
                <w:lang w:val="en-GB"/>
              </w:rPr>
            </w:pPr>
            <w:r w:rsidRPr="00C442D0">
              <w:rPr>
                <w:rStyle w:val="Datatypechar"/>
                <w:lang w:val="en-GB"/>
              </w:rPr>
              <w:t>M1</w:t>
            </w:r>
            <w:r w:rsidR="00023587" w:rsidRPr="00C442D0">
              <w:rPr>
                <w:rStyle w:val="Datatypechar"/>
                <w:lang w:val="en-GB"/>
              </w:rPr>
              <w:t>Unidirectional‌</w:t>
            </w:r>
            <w:r w:rsidRPr="00C442D0">
              <w:rPr>
                <w:rStyle w:val="Datatypechar"/>
                <w:lang w:val="en-GB"/>
              </w:rPr>
              <w:t>QoS</w:t>
            </w:r>
            <w:r w:rsidR="00023587" w:rsidRPr="00C442D0">
              <w:rPr>
                <w:rStyle w:val="Datatypechar"/>
                <w:lang w:val="en-GB"/>
              </w:rPr>
              <w:t>‌</w:t>
            </w:r>
            <w:r w:rsidRPr="00C442D0">
              <w:rPr>
                <w:rStyle w:val="Datatypechar"/>
                <w:lang w:val="en-GB"/>
              </w:rPr>
              <w:t>Specification</w:t>
            </w:r>
          </w:p>
        </w:tc>
        <w:tc>
          <w:tcPr>
            <w:tcW w:w="1134" w:type="dxa"/>
            <w:shd w:val="clear" w:color="auto" w:fill="auto"/>
          </w:tcPr>
          <w:p w14:paraId="6AE4070E" w14:textId="15384B24" w:rsidR="00605FBC" w:rsidRPr="00C442D0" w:rsidRDefault="00605FBC" w:rsidP="008333BB">
            <w:pPr>
              <w:pStyle w:val="TAC"/>
            </w:pPr>
            <w:r w:rsidRPr="00C442D0">
              <w:t>0..1</w:t>
            </w:r>
          </w:p>
        </w:tc>
        <w:tc>
          <w:tcPr>
            <w:tcW w:w="851" w:type="dxa"/>
            <w:shd w:val="clear" w:color="auto" w:fill="auto"/>
          </w:tcPr>
          <w:p w14:paraId="48EF85B8" w14:textId="77777777" w:rsidR="00605FBC" w:rsidRPr="00C442D0" w:rsidRDefault="00605FBC" w:rsidP="008333BB">
            <w:pPr>
              <w:pStyle w:val="TAC"/>
              <w:rPr>
                <w:rStyle w:val="inner-object"/>
              </w:rPr>
            </w:pPr>
          </w:p>
        </w:tc>
        <w:tc>
          <w:tcPr>
            <w:tcW w:w="4249" w:type="dxa"/>
            <w:shd w:val="clear" w:color="auto" w:fill="auto"/>
          </w:tcPr>
          <w:p w14:paraId="27E9B165" w14:textId="3CA64D9A" w:rsidR="00605FBC" w:rsidRPr="00C442D0" w:rsidRDefault="00605FBC" w:rsidP="008333BB">
            <w:pPr>
              <w:pStyle w:val="TAL"/>
              <w:rPr>
                <w:rStyle w:val="inner-object"/>
              </w:rPr>
            </w:pPr>
            <w:r w:rsidRPr="00C442D0">
              <w:rPr>
                <w:rStyle w:val="inner-object"/>
              </w:rPr>
              <w:t>QoS specification</w:t>
            </w:r>
            <w:r w:rsidR="00817035" w:rsidRPr="00C442D0">
              <w:rPr>
                <w:rStyle w:val="inner-object"/>
              </w:rPr>
              <w:t xml:space="preserve"> in the downlink direction</w:t>
            </w:r>
            <w:r w:rsidR="00A75901">
              <w:rPr>
                <w:rStyle w:val="inner-object"/>
              </w:rPr>
              <w:t xml:space="preserve"> (see clause 7.3.3.3)</w:t>
            </w:r>
            <w:r w:rsidRPr="00C442D0">
              <w:rPr>
                <w:rStyle w:val="inner-object"/>
              </w:rPr>
              <w:t>.</w:t>
            </w:r>
          </w:p>
        </w:tc>
      </w:tr>
      <w:tr w:rsidR="00605FBC" w:rsidRPr="00C442D0" w14:paraId="638DD681" w14:textId="77777777" w:rsidTr="00817035">
        <w:trPr>
          <w:jc w:val="center"/>
        </w:trPr>
        <w:tc>
          <w:tcPr>
            <w:tcW w:w="1555" w:type="dxa"/>
            <w:shd w:val="clear" w:color="auto" w:fill="auto"/>
          </w:tcPr>
          <w:p w14:paraId="766783F0" w14:textId="2DCAEAF4" w:rsidR="00605FBC" w:rsidRPr="00C442D0" w:rsidRDefault="00605FBC" w:rsidP="0046767A">
            <w:pPr>
              <w:pStyle w:val="TAL"/>
              <w:keepNext w:val="0"/>
              <w:rPr>
                <w:rStyle w:val="Codechar"/>
                <w:lang w:val="en-GB"/>
              </w:rPr>
            </w:pPr>
            <w:r w:rsidRPr="00C442D0">
              <w:rPr>
                <w:rStyle w:val="Codechar"/>
                <w:lang w:val="en-GB"/>
              </w:rPr>
              <w:t>uplink</w:t>
            </w:r>
            <w:r w:rsidR="00A75901">
              <w:rPr>
                <w:rStyle w:val="Codechar"/>
                <w:lang w:val="en-GB"/>
              </w:rPr>
              <w:t>‌Qos‌Specification</w:t>
            </w:r>
          </w:p>
        </w:tc>
        <w:tc>
          <w:tcPr>
            <w:tcW w:w="1842" w:type="dxa"/>
            <w:shd w:val="clear" w:color="auto" w:fill="auto"/>
          </w:tcPr>
          <w:p w14:paraId="7C3D895E" w14:textId="48070438" w:rsidR="00605FBC" w:rsidRPr="00C442D0" w:rsidDel="0004763F" w:rsidRDefault="00605FBC" w:rsidP="0046767A">
            <w:pPr>
              <w:pStyle w:val="TAL"/>
              <w:keepNext w:val="0"/>
              <w:rPr>
                <w:rStyle w:val="Datatypechar"/>
                <w:lang w:val="en-GB"/>
              </w:rPr>
            </w:pPr>
            <w:r w:rsidRPr="00C442D0">
              <w:rPr>
                <w:rStyle w:val="Datatypechar"/>
                <w:lang w:val="en-GB"/>
              </w:rPr>
              <w:t>M1</w:t>
            </w:r>
            <w:r w:rsidR="00023587" w:rsidRPr="00C442D0">
              <w:rPr>
                <w:rStyle w:val="Datatypechar"/>
                <w:lang w:val="en-GB"/>
              </w:rPr>
              <w:t>Unidirectional‌</w:t>
            </w:r>
            <w:r w:rsidRPr="00C442D0">
              <w:rPr>
                <w:rStyle w:val="Datatypechar"/>
                <w:lang w:val="en-GB"/>
              </w:rPr>
              <w:t>QoS</w:t>
            </w:r>
            <w:r w:rsidR="00023587" w:rsidRPr="00C442D0">
              <w:rPr>
                <w:rStyle w:val="Datatypechar"/>
                <w:lang w:val="en-GB"/>
              </w:rPr>
              <w:t>‌</w:t>
            </w:r>
            <w:r w:rsidRPr="00C442D0">
              <w:rPr>
                <w:rStyle w:val="Datatypechar"/>
                <w:lang w:val="en-GB"/>
              </w:rPr>
              <w:t>Specification</w:t>
            </w:r>
          </w:p>
        </w:tc>
        <w:tc>
          <w:tcPr>
            <w:tcW w:w="1134" w:type="dxa"/>
            <w:shd w:val="clear" w:color="auto" w:fill="auto"/>
          </w:tcPr>
          <w:p w14:paraId="5FCBCCAA" w14:textId="282201F7" w:rsidR="00605FBC" w:rsidRPr="00C442D0" w:rsidRDefault="00605FBC" w:rsidP="0046767A">
            <w:pPr>
              <w:pStyle w:val="TAC"/>
              <w:keepNext w:val="0"/>
            </w:pPr>
            <w:r w:rsidRPr="00C442D0">
              <w:t>0..1</w:t>
            </w:r>
          </w:p>
        </w:tc>
        <w:tc>
          <w:tcPr>
            <w:tcW w:w="851" w:type="dxa"/>
            <w:shd w:val="clear" w:color="auto" w:fill="auto"/>
          </w:tcPr>
          <w:p w14:paraId="287776CB" w14:textId="77777777" w:rsidR="00605FBC" w:rsidRPr="00C442D0" w:rsidRDefault="00605FBC" w:rsidP="0046767A">
            <w:pPr>
              <w:pStyle w:val="TAC"/>
              <w:keepNext w:val="0"/>
              <w:rPr>
                <w:rStyle w:val="inner-object"/>
              </w:rPr>
            </w:pPr>
          </w:p>
        </w:tc>
        <w:tc>
          <w:tcPr>
            <w:tcW w:w="4249" w:type="dxa"/>
            <w:shd w:val="clear" w:color="auto" w:fill="auto"/>
          </w:tcPr>
          <w:p w14:paraId="0A1505D8" w14:textId="19EFD66E" w:rsidR="00605FBC" w:rsidRPr="00C442D0" w:rsidRDefault="00605FBC" w:rsidP="0046767A">
            <w:pPr>
              <w:pStyle w:val="TAL"/>
              <w:keepNext w:val="0"/>
              <w:rPr>
                <w:rStyle w:val="inner-object"/>
              </w:rPr>
            </w:pPr>
            <w:r w:rsidRPr="00C442D0">
              <w:rPr>
                <w:rStyle w:val="inner-object"/>
              </w:rPr>
              <w:t>QoS specification</w:t>
            </w:r>
            <w:r w:rsidR="00817035" w:rsidRPr="00C442D0">
              <w:rPr>
                <w:rStyle w:val="inner-object"/>
              </w:rPr>
              <w:t xml:space="preserve"> in the uplink direction</w:t>
            </w:r>
            <w:r w:rsidR="00A75901">
              <w:rPr>
                <w:rStyle w:val="inner-object"/>
              </w:rPr>
              <w:t xml:space="preserve"> (see clause 7.3.3.3)</w:t>
            </w:r>
            <w:r w:rsidRPr="00C442D0">
              <w:rPr>
                <w:rStyle w:val="inner-object"/>
              </w:rPr>
              <w:t>.</w:t>
            </w:r>
          </w:p>
        </w:tc>
      </w:tr>
      <w:tr w:rsidR="00CA4EC9" w:rsidRPr="00C442D0" w14:paraId="1C4570C0" w14:textId="77777777" w:rsidTr="00177CB3">
        <w:trPr>
          <w:jc w:val="center"/>
        </w:trPr>
        <w:tc>
          <w:tcPr>
            <w:tcW w:w="9631" w:type="dxa"/>
            <w:gridSpan w:val="5"/>
            <w:shd w:val="clear" w:color="auto" w:fill="auto"/>
          </w:tcPr>
          <w:p w14:paraId="0ECAFC80" w14:textId="66F8974E" w:rsidR="00CA4EC9" w:rsidRPr="00C442D0" w:rsidRDefault="00CA4EC9" w:rsidP="00CA4EC9">
            <w:pPr>
              <w:pStyle w:val="TAN"/>
              <w:rPr>
                <w:rStyle w:val="inner-object"/>
              </w:rPr>
            </w:pPr>
            <w:r>
              <w:rPr>
                <w:rStyle w:val="inner-object"/>
              </w:rPr>
              <w:t>NOTE:</w:t>
            </w:r>
            <w:r>
              <w:rPr>
                <w:rStyle w:val="inner-object"/>
              </w:rPr>
              <w:tab/>
              <w:t>At least one property shall be specified.</w:t>
            </w:r>
          </w:p>
        </w:tc>
      </w:tr>
    </w:tbl>
    <w:p w14:paraId="4063139E" w14:textId="77777777" w:rsidR="0004763F" w:rsidRPr="00C442D0" w:rsidRDefault="0004763F" w:rsidP="00502BE9"/>
    <w:p w14:paraId="7E39F4CE" w14:textId="1CA64791" w:rsidR="00750C7A" w:rsidRPr="00C442D0" w:rsidRDefault="00750C7A" w:rsidP="00750C7A">
      <w:pPr>
        <w:pStyle w:val="Heading4"/>
      </w:pPr>
      <w:bookmarkStart w:id="1815" w:name="_Toc163809265"/>
      <w:r w:rsidRPr="00C442D0">
        <w:lastRenderedPageBreak/>
        <w:t>7.3.3.</w:t>
      </w:r>
      <w:r w:rsidR="00A75901">
        <w:t>5</w:t>
      </w:r>
      <w:r w:rsidRPr="00C442D0">
        <w:tab/>
        <w:t>M5BitRateSpecification type</w:t>
      </w:r>
      <w:bookmarkEnd w:id="1815"/>
    </w:p>
    <w:p w14:paraId="107189EF" w14:textId="19E29E6D" w:rsidR="00750C7A" w:rsidRPr="00C442D0" w:rsidRDefault="00750C7A" w:rsidP="00750C7A">
      <w:pPr>
        <w:pStyle w:val="TH"/>
      </w:pPr>
      <w:r w:rsidRPr="00C442D0">
        <w:t>Table 7.3.3.</w:t>
      </w:r>
      <w:r w:rsidR="00A75901">
        <w:t>5</w:t>
      </w:r>
      <w:r w:rsidRPr="00C442D0">
        <w:t>-1: Definition of type M5BitRate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47"/>
        <w:gridCol w:w="1419"/>
        <w:gridCol w:w="1133"/>
        <w:gridCol w:w="4532"/>
      </w:tblGrid>
      <w:tr w:rsidR="00750C7A" w:rsidRPr="00C442D0" w14:paraId="756753F4" w14:textId="77777777" w:rsidTr="00EF5203">
        <w:trPr>
          <w:jc w:val="center"/>
        </w:trPr>
        <w:tc>
          <w:tcPr>
            <w:tcW w:w="1322" w:type="pct"/>
            <w:tcBorders>
              <w:bottom w:val="single" w:sz="4" w:space="0" w:color="auto"/>
            </w:tcBorders>
            <w:shd w:val="clear" w:color="auto" w:fill="C0C0C0"/>
          </w:tcPr>
          <w:p w14:paraId="6EC55C7B" w14:textId="77777777" w:rsidR="00750C7A" w:rsidRPr="00C442D0" w:rsidRDefault="00750C7A" w:rsidP="00EF5203">
            <w:pPr>
              <w:pStyle w:val="TAH"/>
            </w:pPr>
            <w:r w:rsidRPr="00C442D0">
              <w:t>Property name</w:t>
            </w:r>
          </w:p>
        </w:tc>
        <w:tc>
          <w:tcPr>
            <w:tcW w:w="736" w:type="pct"/>
            <w:tcBorders>
              <w:bottom w:val="single" w:sz="4" w:space="0" w:color="auto"/>
            </w:tcBorders>
            <w:shd w:val="clear" w:color="auto" w:fill="C0C0C0"/>
          </w:tcPr>
          <w:p w14:paraId="2479BF8A" w14:textId="77777777" w:rsidR="00750C7A" w:rsidRPr="00C442D0" w:rsidRDefault="00750C7A" w:rsidP="00EF5203">
            <w:pPr>
              <w:pStyle w:val="TAH"/>
            </w:pPr>
            <w:r w:rsidRPr="00C442D0">
              <w:t>Data type</w:t>
            </w:r>
          </w:p>
        </w:tc>
        <w:tc>
          <w:tcPr>
            <w:tcW w:w="588" w:type="pct"/>
            <w:tcBorders>
              <w:bottom w:val="single" w:sz="4" w:space="0" w:color="auto"/>
            </w:tcBorders>
            <w:shd w:val="clear" w:color="auto" w:fill="C0C0C0"/>
          </w:tcPr>
          <w:p w14:paraId="6DB5D77D" w14:textId="77777777" w:rsidR="00750C7A" w:rsidRPr="00C442D0" w:rsidRDefault="00750C7A" w:rsidP="00EF5203">
            <w:pPr>
              <w:pStyle w:val="TAH"/>
            </w:pPr>
            <w:r w:rsidRPr="00C442D0">
              <w:t>Cardinality</w:t>
            </w:r>
          </w:p>
        </w:tc>
        <w:tc>
          <w:tcPr>
            <w:tcW w:w="2353" w:type="pct"/>
            <w:tcBorders>
              <w:bottom w:val="single" w:sz="4" w:space="0" w:color="auto"/>
            </w:tcBorders>
            <w:shd w:val="clear" w:color="auto" w:fill="C0C0C0"/>
          </w:tcPr>
          <w:p w14:paraId="7418C5C0" w14:textId="77777777" w:rsidR="00750C7A" w:rsidRPr="00C442D0" w:rsidRDefault="00750C7A" w:rsidP="00EF5203">
            <w:pPr>
              <w:pStyle w:val="TAH"/>
              <w:rPr>
                <w:rFonts w:cs="Arial"/>
                <w:szCs w:val="18"/>
              </w:rPr>
            </w:pPr>
            <w:r w:rsidRPr="00C442D0">
              <w:rPr>
                <w:rFonts w:cs="Arial"/>
                <w:szCs w:val="18"/>
              </w:rPr>
              <w:t>Description</w:t>
            </w:r>
          </w:p>
        </w:tc>
      </w:tr>
      <w:tr w:rsidR="00750C7A" w:rsidRPr="00C442D0" w14:paraId="39AD5836" w14:textId="77777777" w:rsidTr="00EF5203">
        <w:trPr>
          <w:jc w:val="center"/>
        </w:trPr>
        <w:tc>
          <w:tcPr>
            <w:tcW w:w="1322" w:type="pct"/>
            <w:shd w:val="clear" w:color="auto" w:fill="auto"/>
          </w:tcPr>
          <w:p w14:paraId="180CA590" w14:textId="77777777" w:rsidR="00750C7A" w:rsidRPr="00C442D0" w:rsidRDefault="00750C7A" w:rsidP="00EF5203">
            <w:pPr>
              <w:pStyle w:val="TAL"/>
              <w:rPr>
                <w:rStyle w:val="Codechar"/>
                <w:lang w:val="en-GB"/>
              </w:rPr>
            </w:pPr>
            <w:r w:rsidRPr="00C442D0">
              <w:rPr>
                <w:rStyle w:val="Codechar"/>
                <w:lang w:val="en-GB"/>
              </w:rPr>
              <w:t>maximumRequestedBitRate</w:t>
            </w:r>
          </w:p>
        </w:tc>
        <w:tc>
          <w:tcPr>
            <w:tcW w:w="736" w:type="pct"/>
            <w:shd w:val="clear" w:color="auto" w:fill="auto"/>
          </w:tcPr>
          <w:p w14:paraId="38384AC6" w14:textId="77777777" w:rsidR="00750C7A" w:rsidRPr="00C442D0" w:rsidRDefault="00750C7A" w:rsidP="00EF5203">
            <w:pPr>
              <w:pStyle w:val="TAL"/>
              <w:rPr>
                <w:rStyle w:val="Datatypechar"/>
                <w:lang w:val="en-GB"/>
              </w:rPr>
            </w:pPr>
            <w:r w:rsidRPr="00C442D0">
              <w:rPr>
                <w:rStyle w:val="Datatypechar"/>
                <w:lang w:val="en-GB"/>
              </w:rPr>
              <w:t>BitRate</w:t>
            </w:r>
          </w:p>
        </w:tc>
        <w:tc>
          <w:tcPr>
            <w:tcW w:w="588" w:type="pct"/>
            <w:shd w:val="clear" w:color="auto" w:fill="auto"/>
          </w:tcPr>
          <w:p w14:paraId="62995004" w14:textId="77777777" w:rsidR="00750C7A" w:rsidRPr="00C442D0" w:rsidRDefault="00750C7A" w:rsidP="00EF5203">
            <w:pPr>
              <w:pStyle w:val="TAC"/>
              <w:rPr>
                <w:rStyle w:val="inner-object"/>
              </w:rPr>
            </w:pPr>
            <w:r w:rsidRPr="00C442D0">
              <w:rPr>
                <w:rStyle w:val="inner-object"/>
              </w:rPr>
              <w:t>1..1</w:t>
            </w:r>
          </w:p>
        </w:tc>
        <w:tc>
          <w:tcPr>
            <w:tcW w:w="2353" w:type="pct"/>
            <w:shd w:val="clear" w:color="auto" w:fill="auto"/>
          </w:tcPr>
          <w:p w14:paraId="2E9F8B3C" w14:textId="77777777" w:rsidR="00750C7A" w:rsidRPr="00C442D0" w:rsidRDefault="00750C7A" w:rsidP="00EF5203">
            <w:pPr>
              <w:pStyle w:val="TAL"/>
              <w:rPr>
                <w:rStyle w:val="inner-object"/>
              </w:rPr>
            </w:pPr>
            <w:r w:rsidRPr="00C442D0">
              <w:rPr>
                <w:rStyle w:val="inner-object"/>
              </w:rPr>
              <w:t>Maximum requested bit rate.</w:t>
            </w:r>
          </w:p>
        </w:tc>
      </w:tr>
      <w:tr w:rsidR="00750C7A" w:rsidRPr="00C442D0" w14:paraId="44A53AD0" w14:textId="77777777" w:rsidTr="00EF5203">
        <w:trPr>
          <w:jc w:val="center"/>
        </w:trPr>
        <w:tc>
          <w:tcPr>
            <w:tcW w:w="1322" w:type="pct"/>
            <w:shd w:val="clear" w:color="auto" w:fill="auto"/>
          </w:tcPr>
          <w:p w14:paraId="4A1DDA2C" w14:textId="77777777" w:rsidR="00750C7A" w:rsidRPr="00C442D0" w:rsidRDefault="00750C7A" w:rsidP="00EF5203">
            <w:pPr>
              <w:pStyle w:val="TAL"/>
              <w:rPr>
                <w:rStyle w:val="Codechar"/>
                <w:lang w:val="en-GB"/>
              </w:rPr>
            </w:pPr>
            <w:r w:rsidRPr="00C442D0">
              <w:rPr>
                <w:rStyle w:val="Codechar"/>
                <w:lang w:val="en-GB"/>
              </w:rPr>
              <w:t>minimumDesiredBitRate</w:t>
            </w:r>
          </w:p>
        </w:tc>
        <w:tc>
          <w:tcPr>
            <w:tcW w:w="736" w:type="pct"/>
            <w:shd w:val="clear" w:color="auto" w:fill="auto"/>
          </w:tcPr>
          <w:p w14:paraId="7647998E" w14:textId="77777777" w:rsidR="00750C7A" w:rsidRPr="00C442D0" w:rsidRDefault="00750C7A" w:rsidP="00EF5203">
            <w:pPr>
              <w:pStyle w:val="TAL"/>
              <w:rPr>
                <w:rStyle w:val="Datatypechar"/>
                <w:lang w:val="en-GB"/>
              </w:rPr>
            </w:pPr>
            <w:r w:rsidRPr="00C442D0">
              <w:rPr>
                <w:rStyle w:val="Datatypechar"/>
                <w:lang w:val="en-GB"/>
              </w:rPr>
              <w:t>BitRate</w:t>
            </w:r>
          </w:p>
        </w:tc>
        <w:tc>
          <w:tcPr>
            <w:tcW w:w="588" w:type="pct"/>
            <w:shd w:val="clear" w:color="auto" w:fill="auto"/>
          </w:tcPr>
          <w:p w14:paraId="33DAD90B" w14:textId="77777777" w:rsidR="00750C7A" w:rsidRPr="00C442D0" w:rsidRDefault="00750C7A" w:rsidP="00EF5203">
            <w:pPr>
              <w:pStyle w:val="TAC"/>
              <w:rPr>
                <w:rStyle w:val="inner-object"/>
              </w:rPr>
            </w:pPr>
            <w:r w:rsidRPr="00C442D0">
              <w:rPr>
                <w:rStyle w:val="inner-object"/>
              </w:rPr>
              <w:t>0..1</w:t>
            </w:r>
          </w:p>
        </w:tc>
        <w:tc>
          <w:tcPr>
            <w:tcW w:w="2353" w:type="pct"/>
            <w:shd w:val="clear" w:color="auto" w:fill="auto"/>
          </w:tcPr>
          <w:p w14:paraId="6DC54998" w14:textId="77777777" w:rsidR="00750C7A" w:rsidRPr="00C442D0" w:rsidRDefault="00750C7A" w:rsidP="00EF5203">
            <w:pPr>
              <w:pStyle w:val="TAL"/>
              <w:rPr>
                <w:rStyle w:val="inner-object"/>
              </w:rPr>
            </w:pPr>
            <w:r w:rsidRPr="00C442D0">
              <w:rPr>
                <w:rStyle w:val="inner-object"/>
              </w:rPr>
              <w:t>Minimum desired bit rate.</w:t>
            </w:r>
          </w:p>
        </w:tc>
      </w:tr>
      <w:tr w:rsidR="00750C7A" w:rsidRPr="00C442D0" w14:paraId="360B99FA" w14:textId="77777777" w:rsidTr="00EF5203">
        <w:trPr>
          <w:jc w:val="center"/>
        </w:trPr>
        <w:tc>
          <w:tcPr>
            <w:tcW w:w="1322" w:type="pct"/>
            <w:shd w:val="clear" w:color="auto" w:fill="auto"/>
          </w:tcPr>
          <w:p w14:paraId="11CE1B4D" w14:textId="77777777" w:rsidR="00750C7A" w:rsidRPr="00C442D0" w:rsidRDefault="00750C7A" w:rsidP="00EF5203">
            <w:pPr>
              <w:pStyle w:val="TAL"/>
              <w:rPr>
                <w:rStyle w:val="Codechar"/>
                <w:lang w:val="en-GB"/>
              </w:rPr>
            </w:pPr>
            <w:r w:rsidRPr="00C442D0">
              <w:rPr>
                <w:rStyle w:val="Codechar"/>
                <w:lang w:val="en-GB"/>
              </w:rPr>
              <w:t>minimumRequestedBitRate</w:t>
            </w:r>
          </w:p>
        </w:tc>
        <w:tc>
          <w:tcPr>
            <w:tcW w:w="736" w:type="pct"/>
            <w:shd w:val="clear" w:color="auto" w:fill="auto"/>
          </w:tcPr>
          <w:p w14:paraId="2AFA155E" w14:textId="77777777" w:rsidR="00750C7A" w:rsidRPr="00C442D0" w:rsidRDefault="00750C7A" w:rsidP="00EF5203">
            <w:pPr>
              <w:pStyle w:val="TAL"/>
              <w:rPr>
                <w:rStyle w:val="Datatypechar"/>
                <w:lang w:val="en-GB"/>
              </w:rPr>
            </w:pPr>
            <w:r w:rsidRPr="00C442D0">
              <w:rPr>
                <w:rStyle w:val="Datatypechar"/>
                <w:lang w:val="en-GB"/>
              </w:rPr>
              <w:t>BitRate</w:t>
            </w:r>
          </w:p>
        </w:tc>
        <w:tc>
          <w:tcPr>
            <w:tcW w:w="588" w:type="pct"/>
            <w:shd w:val="clear" w:color="auto" w:fill="auto"/>
          </w:tcPr>
          <w:p w14:paraId="57127A0F" w14:textId="77777777" w:rsidR="00750C7A" w:rsidRPr="00C442D0" w:rsidRDefault="00750C7A" w:rsidP="00EF5203">
            <w:pPr>
              <w:pStyle w:val="TAC"/>
              <w:rPr>
                <w:rStyle w:val="inner-object"/>
              </w:rPr>
            </w:pPr>
            <w:r w:rsidRPr="00C442D0">
              <w:rPr>
                <w:rStyle w:val="inner-object"/>
              </w:rPr>
              <w:t>1..1</w:t>
            </w:r>
          </w:p>
        </w:tc>
        <w:tc>
          <w:tcPr>
            <w:tcW w:w="2353" w:type="pct"/>
            <w:shd w:val="clear" w:color="auto" w:fill="auto"/>
          </w:tcPr>
          <w:p w14:paraId="7AE17327" w14:textId="77777777" w:rsidR="00750C7A" w:rsidRPr="00C442D0" w:rsidRDefault="00750C7A" w:rsidP="00EF5203">
            <w:pPr>
              <w:pStyle w:val="TAL"/>
              <w:rPr>
                <w:rStyle w:val="inner-object"/>
              </w:rPr>
            </w:pPr>
            <w:r w:rsidRPr="00C442D0">
              <w:rPr>
                <w:rStyle w:val="inner-object"/>
              </w:rPr>
              <w:t>Minimum requested bit rate.</w:t>
            </w:r>
          </w:p>
        </w:tc>
      </w:tr>
    </w:tbl>
    <w:p w14:paraId="749A4B25" w14:textId="77777777" w:rsidR="00750C7A" w:rsidRPr="00C442D0" w:rsidRDefault="00750C7A" w:rsidP="00750C7A"/>
    <w:p w14:paraId="24BD11EB" w14:textId="1D3634D9" w:rsidR="0004763F" w:rsidRPr="00C442D0" w:rsidRDefault="0004763F" w:rsidP="0004763F">
      <w:pPr>
        <w:pStyle w:val="Heading4"/>
      </w:pPr>
      <w:bookmarkStart w:id="1816" w:name="_Toc163809266"/>
      <w:r w:rsidRPr="00C442D0">
        <w:t>7.</w:t>
      </w:r>
      <w:r w:rsidR="005F1DAD" w:rsidRPr="00C442D0">
        <w:t>3</w:t>
      </w:r>
      <w:r w:rsidRPr="00C442D0">
        <w:t>.3.</w:t>
      </w:r>
      <w:r w:rsidR="00E66344">
        <w:t>6</w:t>
      </w:r>
      <w:r w:rsidRPr="00C442D0">
        <w:tab/>
        <w:t>M5QoSSpecification type</w:t>
      </w:r>
      <w:bookmarkEnd w:id="1797"/>
      <w:bookmarkEnd w:id="1798"/>
      <w:bookmarkEnd w:id="1799"/>
      <w:bookmarkEnd w:id="1800"/>
      <w:bookmarkEnd w:id="1811"/>
      <w:bookmarkEnd w:id="1816"/>
    </w:p>
    <w:p w14:paraId="04652231" w14:textId="516D30E7" w:rsidR="0004763F" w:rsidRPr="00C442D0" w:rsidRDefault="0004763F" w:rsidP="0004763F">
      <w:pPr>
        <w:pStyle w:val="TH"/>
      </w:pPr>
      <w:r w:rsidRPr="00C442D0">
        <w:t>Table </w:t>
      </w:r>
      <w:r w:rsidR="006104DF" w:rsidRPr="00C442D0">
        <w:t>7</w:t>
      </w:r>
      <w:r w:rsidRPr="00C442D0">
        <w:t>.</w:t>
      </w:r>
      <w:r w:rsidR="005F1DAD" w:rsidRPr="00C442D0">
        <w:t>3</w:t>
      </w:r>
      <w:r w:rsidRPr="00C442D0">
        <w:t>.3.</w:t>
      </w:r>
      <w:r w:rsidR="00F926E0">
        <w:t>6</w:t>
      </w:r>
      <w:r w:rsidRPr="00C442D0">
        <w:t>-1: Definition of type M5QoS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175"/>
        <w:gridCol w:w="1400"/>
        <w:gridCol w:w="1067"/>
        <w:gridCol w:w="2989"/>
      </w:tblGrid>
      <w:tr w:rsidR="00023587" w:rsidRPr="00C442D0" w14:paraId="5DEF6DCB" w14:textId="77777777" w:rsidTr="00BF6531">
        <w:trPr>
          <w:jc w:val="center"/>
        </w:trPr>
        <w:tc>
          <w:tcPr>
            <w:tcW w:w="1604" w:type="pct"/>
            <w:tcBorders>
              <w:bottom w:val="single" w:sz="4" w:space="0" w:color="auto"/>
            </w:tcBorders>
            <w:shd w:val="clear" w:color="auto" w:fill="C0C0C0"/>
          </w:tcPr>
          <w:p w14:paraId="357EED15" w14:textId="77777777" w:rsidR="00C74C29" w:rsidRPr="00C442D0" w:rsidRDefault="00C74C29" w:rsidP="00EF5203">
            <w:pPr>
              <w:pStyle w:val="TAH"/>
            </w:pPr>
            <w:r w:rsidRPr="00C442D0">
              <w:t>Property name</w:t>
            </w:r>
          </w:p>
        </w:tc>
        <w:tc>
          <w:tcPr>
            <w:tcW w:w="727" w:type="pct"/>
            <w:tcBorders>
              <w:bottom w:val="single" w:sz="4" w:space="0" w:color="auto"/>
            </w:tcBorders>
            <w:shd w:val="clear" w:color="auto" w:fill="C0C0C0"/>
          </w:tcPr>
          <w:p w14:paraId="615A09A1" w14:textId="77777777" w:rsidR="00C74C29" w:rsidRPr="00C442D0" w:rsidRDefault="00C74C29" w:rsidP="00EF5203">
            <w:pPr>
              <w:pStyle w:val="TAH"/>
            </w:pPr>
            <w:r w:rsidRPr="00C442D0">
              <w:t>Data type</w:t>
            </w:r>
          </w:p>
        </w:tc>
        <w:tc>
          <w:tcPr>
            <w:tcW w:w="554" w:type="pct"/>
            <w:tcBorders>
              <w:bottom w:val="single" w:sz="4" w:space="0" w:color="auto"/>
            </w:tcBorders>
            <w:shd w:val="clear" w:color="auto" w:fill="C0C0C0"/>
          </w:tcPr>
          <w:p w14:paraId="56305EDF" w14:textId="77777777" w:rsidR="00C74C29" w:rsidRPr="00C442D0" w:rsidRDefault="00C74C29" w:rsidP="00EF5203">
            <w:pPr>
              <w:pStyle w:val="TAH"/>
            </w:pPr>
            <w:r w:rsidRPr="00C442D0">
              <w:t>Cardinality</w:t>
            </w:r>
          </w:p>
        </w:tc>
        <w:tc>
          <w:tcPr>
            <w:tcW w:w="2115" w:type="pct"/>
            <w:tcBorders>
              <w:bottom w:val="single" w:sz="4" w:space="0" w:color="auto"/>
            </w:tcBorders>
            <w:shd w:val="clear" w:color="auto" w:fill="C0C0C0"/>
          </w:tcPr>
          <w:p w14:paraId="18B474BE" w14:textId="77777777" w:rsidR="00C74C29" w:rsidRPr="00C442D0" w:rsidRDefault="00C74C29" w:rsidP="00EF5203">
            <w:pPr>
              <w:pStyle w:val="TAH"/>
              <w:rPr>
                <w:rFonts w:cs="Arial"/>
                <w:szCs w:val="18"/>
              </w:rPr>
            </w:pPr>
            <w:r w:rsidRPr="00C442D0">
              <w:rPr>
                <w:rFonts w:cs="Arial"/>
                <w:szCs w:val="18"/>
              </w:rPr>
              <w:t>Description</w:t>
            </w:r>
          </w:p>
        </w:tc>
      </w:tr>
      <w:tr w:rsidR="00750C7A" w:rsidRPr="00C442D0" w14:paraId="1D8B897F" w14:textId="77777777" w:rsidTr="00BF6531">
        <w:trPr>
          <w:jc w:val="center"/>
        </w:trPr>
        <w:tc>
          <w:tcPr>
            <w:tcW w:w="1604" w:type="pct"/>
            <w:shd w:val="clear" w:color="auto" w:fill="auto"/>
          </w:tcPr>
          <w:p w14:paraId="1037CCC2" w14:textId="18DDDB76" w:rsidR="00750C7A" w:rsidRPr="00C442D0" w:rsidRDefault="00750C7A" w:rsidP="00EF5203">
            <w:pPr>
              <w:pStyle w:val="TAL"/>
              <w:rPr>
                <w:rStyle w:val="Codechar"/>
                <w:lang w:val="en-GB"/>
              </w:rPr>
            </w:pPr>
            <w:r w:rsidRPr="00C442D0">
              <w:rPr>
                <w:rStyle w:val="Codechar"/>
                <w:lang w:val="en-GB"/>
              </w:rPr>
              <w:t>downlinkBitRates</w:t>
            </w:r>
          </w:p>
        </w:tc>
        <w:tc>
          <w:tcPr>
            <w:tcW w:w="727" w:type="pct"/>
            <w:shd w:val="clear" w:color="auto" w:fill="auto"/>
          </w:tcPr>
          <w:p w14:paraId="47B6FB21" w14:textId="7CDB9732" w:rsidR="00750C7A" w:rsidRPr="00C442D0" w:rsidDel="0004763F" w:rsidRDefault="00750C7A" w:rsidP="00EF5203">
            <w:pPr>
              <w:pStyle w:val="TAL"/>
              <w:rPr>
                <w:rStyle w:val="Datatypechar"/>
                <w:lang w:val="en-GB"/>
              </w:rPr>
            </w:pPr>
            <w:r w:rsidRPr="00C442D0">
              <w:rPr>
                <w:rStyle w:val="Datatypechar"/>
                <w:lang w:val="en-GB"/>
              </w:rPr>
              <w:t>M5BitRate</w:t>
            </w:r>
            <w:r w:rsidR="00023587" w:rsidRPr="00C442D0">
              <w:rPr>
                <w:rStyle w:val="Datatypechar"/>
                <w:lang w:val="en-GB"/>
              </w:rPr>
              <w:t>‌</w:t>
            </w:r>
            <w:r w:rsidRPr="00C442D0">
              <w:rPr>
                <w:rStyle w:val="Datatypechar"/>
                <w:lang w:val="en-GB"/>
              </w:rPr>
              <w:t>Specification</w:t>
            </w:r>
          </w:p>
        </w:tc>
        <w:tc>
          <w:tcPr>
            <w:tcW w:w="554" w:type="pct"/>
            <w:shd w:val="clear" w:color="auto" w:fill="auto"/>
          </w:tcPr>
          <w:p w14:paraId="51CCF3DC" w14:textId="51E313E0" w:rsidR="00750C7A" w:rsidRPr="00C442D0" w:rsidRDefault="00750C7A" w:rsidP="00EF5203">
            <w:pPr>
              <w:pStyle w:val="TAC"/>
              <w:rPr>
                <w:rStyle w:val="inner-object"/>
              </w:rPr>
            </w:pPr>
            <w:r w:rsidRPr="00C442D0">
              <w:rPr>
                <w:rStyle w:val="inner-object"/>
              </w:rPr>
              <w:t>1..1</w:t>
            </w:r>
          </w:p>
        </w:tc>
        <w:tc>
          <w:tcPr>
            <w:tcW w:w="2115" w:type="pct"/>
            <w:shd w:val="clear" w:color="auto" w:fill="auto"/>
          </w:tcPr>
          <w:p w14:paraId="3EB414B7" w14:textId="7E89EE19" w:rsidR="00750C7A" w:rsidRPr="00C442D0" w:rsidRDefault="00750C7A" w:rsidP="00EF5203">
            <w:pPr>
              <w:pStyle w:val="TAL"/>
              <w:rPr>
                <w:rStyle w:val="inner-object"/>
              </w:rPr>
            </w:pPr>
            <w:r w:rsidRPr="00C442D0">
              <w:rPr>
                <w:rStyle w:val="inner-object"/>
              </w:rPr>
              <w:t>Bit rate specification for the downlink direction</w:t>
            </w:r>
            <w:r w:rsidR="00A75901">
              <w:rPr>
                <w:rStyle w:val="inner-object"/>
              </w:rPr>
              <w:t xml:space="preserve"> (see clause 7.3.3.5)</w:t>
            </w:r>
            <w:r w:rsidRPr="00C442D0">
              <w:rPr>
                <w:rStyle w:val="inner-object"/>
              </w:rPr>
              <w:t>.</w:t>
            </w:r>
          </w:p>
        </w:tc>
      </w:tr>
      <w:tr w:rsidR="00750C7A" w:rsidRPr="00C442D0" w14:paraId="75BF924A" w14:textId="77777777" w:rsidTr="00BF6531">
        <w:trPr>
          <w:jc w:val="center"/>
        </w:trPr>
        <w:tc>
          <w:tcPr>
            <w:tcW w:w="1604" w:type="pct"/>
            <w:shd w:val="clear" w:color="auto" w:fill="auto"/>
          </w:tcPr>
          <w:p w14:paraId="5CA2766D" w14:textId="56840A0D" w:rsidR="00750C7A" w:rsidRPr="00C442D0" w:rsidRDefault="00750C7A" w:rsidP="00EF5203">
            <w:pPr>
              <w:pStyle w:val="TAL"/>
              <w:rPr>
                <w:rStyle w:val="Codechar"/>
                <w:lang w:val="en-GB"/>
              </w:rPr>
            </w:pPr>
            <w:r w:rsidRPr="00C442D0">
              <w:rPr>
                <w:rStyle w:val="Codechar"/>
                <w:lang w:val="en-GB"/>
              </w:rPr>
              <w:t>uplinkBitRates</w:t>
            </w:r>
          </w:p>
        </w:tc>
        <w:tc>
          <w:tcPr>
            <w:tcW w:w="727" w:type="pct"/>
            <w:shd w:val="clear" w:color="auto" w:fill="auto"/>
          </w:tcPr>
          <w:p w14:paraId="5FA608CA" w14:textId="4B15201C" w:rsidR="00750C7A" w:rsidRPr="00C442D0" w:rsidDel="0004763F" w:rsidRDefault="00750C7A" w:rsidP="00EF5203">
            <w:pPr>
              <w:pStyle w:val="TAL"/>
              <w:rPr>
                <w:rStyle w:val="Datatypechar"/>
                <w:lang w:val="en-GB"/>
              </w:rPr>
            </w:pPr>
            <w:r w:rsidRPr="00C442D0">
              <w:rPr>
                <w:rStyle w:val="Datatypechar"/>
                <w:lang w:val="en-GB"/>
              </w:rPr>
              <w:t>M5BitRate</w:t>
            </w:r>
            <w:r w:rsidR="00023587" w:rsidRPr="00C442D0">
              <w:rPr>
                <w:rStyle w:val="Datatypechar"/>
                <w:lang w:val="en-GB"/>
              </w:rPr>
              <w:t>‌</w:t>
            </w:r>
            <w:r w:rsidRPr="00C442D0">
              <w:rPr>
                <w:rStyle w:val="Datatypechar"/>
                <w:lang w:val="en-GB"/>
              </w:rPr>
              <w:t>Specification</w:t>
            </w:r>
          </w:p>
        </w:tc>
        <w:tc>
          <w:tcPr>
            <w:tcW w:w="554" w:type="pct"/>
            <w:shd w:val="clear" w:color="auto" w:fill="auto"/>
          </w:tcPr>
          <w:p w14:paraId="7FAC1B60" w14:textId="38820949" w:rsidR="00750C7A" w:rsidRPr="00C442D0" w:rsidRDefault="00750C7A" w:rsidP="00EF5203">
            <w:pPr>
              <w:pStyle w:val="TAC"/>
              <w:rPr>
                <w:rStyle w:val="inner-object"/>
              </w:rPr>
            </w:pPr>
            <w:r w:rsidRPr="00C442D0">
              <w:rPr>
                <w:rStyle w:val="inner-object"/>
              </w:rPr>
              <w:t>1..1</w:t>
            </w:r>
          </w:p>
        </w:tc>
        <w:tc>
          <w:tcPr>
            <w:tcW w:w="2115" w:type="pct"/>
            <w:shd w:val="clear" w:color="auto" w:fill="auto"/>
          </w:tcPr>
          <w:p w14:paraId="08A32498" w14:textId="3B599178" w:rsidR="00750C7A" w:rsidRPr="00C442D0" w:rsidRDefault="00750C7A" w:rsidP="00EF5203">
            <w:pPr>
              <w:pStyle w:val="TAL"/>
              <w:rPr>
                <w:rStyle w:val="inner-object"/>
              </w:rPr>
            </w:pPr>
            <w:r w:rsidRPr="00C442D0">
              <w:rPr>
                <w:rStyle w:val="inner-object"/>
              </w:rPr>
              <w:t>Bit rate specification for the uplink direction</w:t>
            </w:r>
            <w:r w:rsidR="00A75901">
              <w:rPr>
                <w:rStyle w:val="inner-object"/>
              </w:rPr>
              <w:t xml:space="preserve"> (see clause 7.3.3.5)</w:t>
            </w:r>
            <w:r w:rsidRPr="00C442D0">
              <w:rPr>
                <w:rStyle w:val="inner-object"/>
              </w:rPr>
              <w:t>.</w:t>
            </w:r>
          </w:p>
        </w:tc>
      </w:tr>
      <w:tr w:rsidR="00023587" w:rsidRPr="00C442D0" w14:paraId="6B1547B6" w14:textId="77777777" w:rsidTr="00BF6531">
        <w:trPr>
          <w:jc w:val="center"/>
        </w:trPr>
        <w:tc>
          <w:tcPr>
            <w:tcW w:w="1604" w:type="pct"/>
            <w:shd w:val="clear" w:color="auto" w:fill="auto"/>
          </w:tcPr>
          <w:p w14:paraId="26758576" w14:textId="4CAAC141" w:rsidR="00C74C29" w:rsidRPr="00C442D0" w:rsidRDefault="00C74C29" w:rsidP="00EF5203">
            <w:pPr>
              <w:pStyle w:val="TAL"/>
              <w:rPr>
                <w:rStyle w:val="Codechar"/>
                <w:lang w:val="en-GB"/>
              </w:rPr>
            </w:pPr>
            <w:commentRangeStart w:id="1817"/>
            <w:commentRangeStart w:id="1818"/>
            <w:commentRangeStart w:id="1819"/>
            <w:commentRangeStart w:id="1820"/>
            <w:r w:rsidRPr="00C442D0">
              <w:rPr>
                <w:rStyle w:val="Codechar"/>
                <w:lang w:val="en-GB"/>
              </w:rPr>
              <w:t>des</w:t>
            </w:r>
            <w:r w:rsidR="00750C7A" w:rsidRPr="00C442D0">
              <w:rPr>
                <w:rStyle w:val="Codechar"/>
                <w:lang w:val="en-GB"/>
              </w:rPr>
              <w:t>iredPacket</w:t>
            </w:r>
            <w:r w:rsidRPr="00C442D0">
              <w:rPr>
                <w:rStyle w:val="Codechar"/>
                <w:lang w:val="en-GB"/>
              </w:rPr>
              <w:t>Latency</w:t>
            </w:r>
            <w:commentRangeEnd w:id="1817"/>
            <w:r w:rsidR="00750C7A" w:rsidRPr="00C442D0">
              <w:rPr>
                <w:rStyle w:val="Codechar"/>
                <w:lang w:val="en-GB"/>
              </w:rPr>
              <w:commentReference w:id="1817"/>
            </w:r>
            <w:commentRangeEnd w:id="1818"/>
            <w:r w:rsidR="00B07CE7">
              <w:rPr>
                <w:rStyle w:val="CommentReference"/>
                <w:rFonts w:ascii="Times New Roman" w:hAnsi="Times New Roman"/>
              </w:rPr>
              <w:commentReference w:id="1818"/>
            </w:r>
            <w:commentRangeEnd w:id="1819"/>
            <w:r w:rsidR="00B050B3">
              <w:rPr>
                <w:rStyle w:val="CommentReference"/>
                <w:rFonts w:ascii="Times New Roman" w:hAnsi="Times New Roman"/>
              </w:rPr>
              <w:commentReference w:id="1819"/>
            </w:r>
            <w:commentRangeEnd w:id="1820"/>
            <w:r w:rsidR="00B050B3">
              <w:rPr>
                <w:rStyle w:val="CommentReference"/>
                <w:rFonts w:ascii="Times New Roman" w:hAnsi="Times New Roman"/>
              </w:rPr>
              <w:commentReference w:id="1820"/>
            </w:r>
          </w:p>
        </w:tc>
        <w:tc>
          <w:tcPr>
            <w:tcW w:w="727" w:type="pct"/>
            <w:shd w:val="clear" w:color="auto" w:fill="auto"/>
          </w:tcPr>
          <w:p w14:paraId="058DCE03" w14:textId="3B47224C" w:rsidR="00C74C29" w:rsidRPr="00C442D0" w:rsidRDefault="00DE2772" w:rsidP="00EF5203">
            <w:pPr>
              <w:pStyle w:val="TAL"/>
              <w:rPr>
                <w:rStyle w:val="Datatypechar"/>
                <w:lang w:val="en-GB"/>
              </w:rPr>
            </w:pPr>
            <w:r>
              <w:rPr>
                <w:rStyle w:val="Datatypechar"/>
              </w:rPr>
              <w:t>number</w:t>
            </w:r>
          </w:p>
        </w:tc>
        <w:tc>
          <w:tcPr>
            <w:tcW w:w="554" w:type="pct"/>
            <w:shd w:val="clear" w:color="auto" w:fill="auto"/>
          </w:tcPr>
          <w:p w14:paraId="2C24FEA1" w14:textId="77777777" w:rsidR="00C74C29" w:rsidRPr="00C442D0" w:rsidRDefault="00C74C29" w:rsidP="00EF5203">
            <w:pPr>
              <w:pStyle w:val="TAC"/>
              <w:rPr>
                <w:rStyle w:val="inner-object"/>
              </w:rPr>
            </w:pPr>
            <w:r w:rsidRPr="00C442D0">
              <w:rPr>
                <w:rStyle w:val="inner-object"/>
              </w:rPr>
              <w:t>0..1</w:t>
            </w:r>
          </w:p>
        </w:tc>
        <w:tc>
          <w:tcPr>
            <w:tcW w:w="2115" w:type="pct"/>
            <w:shd w:val="clear" w:color="auto" w:fill="auto"/>
          </w:tcPr>
          <w:p w14:paraId="224924CB" w14:textId="2A6BDD46" w:rsidR="00C74C29" w:rsidRPr="00C442D0" w:rsidRDefault="00C74C29" w:rsidP="00EF5203">
            <w:pPr>
              <w:pStyle w:val="TAL"/>
              <w:rPr>
                <w:rStyle w:val="inner-object"/>
              </w:rPr>
            </w:pPr>
            <w:r w:rsidRPr="00C442D0">
              <w:rPr>
                <w:rStyle w:val="inner-object"/>
              </w:rPr>
              <w:t>Desired packet latency</w:t>
            </w:r>
            <w:r w:rsidR="00B07CE7">
              <w:rPr>
                <w:rStyle w:val="inner-object"/>
              </w:rPr>
              <w:t xml:space="preserve"> in milliseconds, expressed as a </w:t>
            </w:r>
            <w:r w:rsidR="00CF61A8">
              <w:rPr>
                <w:rStyle w:val="inner-object"/>
              </w:rPr>
              <w:t xml:space="preserve">positive </w:t>
            </w:r>
            <w:r w:rsidR="00B07CE7">
              <w:rPr>
                <w:rStyle w:val="inner-object"/>
              </w:rPr>
              <w:t>floating-point value</w:t>
            </w:r>
            <w:r w:rsidRPr="00C442D0">
              <w:rPr>
                <w:rStyle w:val="inner-object"/>
              </w:rPr>
              <w:t>.</w:t>
            </w:r>
          </w:p>
        </w:tc>
      </w:tr>
      <w:tr w:rsidR="00023587" w:rsidRPr="00C442D0" w14:paraId="763EDFC9" w14:textId="77777777" w:rsidTr="00BF6531">
        <w:trPr>
          <w:jc w:val="center"/>
        </w:trPr>
        <w:tc>
          <w:tcPr>
            <w:tcW w:w="1604" w:type="pct"/>
            <w:shd w:val="clear" w:color="auto" w:fill="auto"/>
          </w:tcPr>
          <w:p w14:paraId="2A6D1003" w14:textId="24CED0C7" w:rsidR="00C74C29" w:rsidRPr="00C442D0" w:rsidRDefault="00C74C29" w:rsidP="00EF5203">
            <w:pPr>
              <w:pStyle w:val="TAL"/>
              <w:keepNext w:val="0"/>
              <w:rPr>
                <w:rStyle w:val="Codechar"/>
                <w:lang w:val="en-GB"/>
              </w:rPr>
            </w:pPr>
            <w:r w:rsidRPr="00C442D0">
              <w:rPr>
                <w:rStyle w:val="Codechar"/>
                <w:lang w:val="en-GB"/>
              </w:rPr>
              <w:t>des</w:t>
            </w:r>
            <w:r w:rsidR="00750C7A" w:rsidRPr="00C442D0">
              <w:rPr>
                <w:rStyle w:val="Codechar"/>
                <w:lang w:val="en-GB"/>
              </w:rPr>
              <w:t>iredPacket</w:t>
            </w:r>
            <w:r w:rsidRPr="00C442D0">
              <w:rPr>
                <w:rStyle w:val="Codechar"/>
                <w:lang w:val="en-GB"/>
              </w:rPr>
              <w:t>Loss</w:t>
            </w:r>
            <w:r w:rsidR="00750C7A" w:rsidRPr="00C442D0">
              <w:rPr>
                <w:rStyle w:val="Codechar"/>
                <w:lang w:val="en-GB"/>
              </w:rPr>
              <w:t>Rate</w:t>
            </w:r>
          </w:p>
        </w:tc>
        <w:tc>
          <w:tcPr>
            <w:tcW w:w="727" w:type="pct"/>
            <w:shd w:val="clear" w:color="auto" w:fill="auto"/>
          </w:tcPr>
          <w:p w14:paraId="350BFAC3" w14:textId="2ECAAC9C" w:rsidR="00C74C29" w:rsidRPr="00C442D0" w:rsidRDefault="00B050B3" w:rsidP="00EF5203">
            <w:pPr>
              <w:pStyle w:val="TAL"/>
              <w:keepNext w:val="0"/>
              <w:rPr>
                <w:rStyle w:val="Datatypechar"/>
                <w:lang w:val="en-GB"/>
              </w:rPr>
            </w:pPr>
            <w:r>
              <w:rPr>
                <w:rStyle w:val="Datatypechar"/>
              </w:rPr>
              <w:t>Packet‌Loss‌Rate</w:t>
            </w:r>
          </w:p>
        </w:tc>
        <w:tc>
          <w:tcPr>
            <w:tcW w:w="554" w:type="pct"/>
            <w:shd w:val="clear" w:color="auto" w:fill="auto"/>
          </w:tcPr>
          <w:p w14:paraId="279FE31B" w14:textId="77777777" w:rsidR="00C74C29" w:rsidRPr="00C442D0" w:rsidRDefault="00C74C29" w:rsidP="00EF5203">
            <w:pPr>
              <w:pStyle w:val="TAC"/>
              <w:keepNext w:val="0"/>
              <w:rPr>
                <w:rStyle w:val="inner-object"/>
              </w:rPr>
            </w:pPr>
            <w:r w:rsidRPr="00C442D0">
              <w:rPr>
                <w:rStyle w:val="inner-object"/>
              </w:rPr>
              <w:t>0..1</w:t>
            </w:r>
          </w:p>
        </w:tc>
        <w:tc>
          <w:tcPr>
            <w:tcW w:w="2115" w:type="pct"/>
            <w:shd w:val="clear" w:color="auto" w:fill="auto"/>
          </w:tcPr>
          <w:p w14:paraId="3BD85B99" w14:textId="1998AA54" w:rsidR="00C74C29" w:rsidRPr="00C442D0" w:rsidRDefault="00C74C29" w:rsidP="00EF5203">
            <w:pPr>
              <w:pStyle w:val="TAL"/>
              <w:keepNext w:val="0"/>
              <w:rPr>
                <w:rStyle w:val="inner-object"/>
              </w:rPr>
            </w:pPr>
            <w:r w:rsidRPr="00C442D0">
              <w:rPr>
                <w:rStyle w:val="inner-object"/>
              </w:rPr>
              <w:t>Desired packet loss rate</w:t>
            </w:r>
            <w:r w:rsidR="009B1D3A">
              <w:rPr>
                <w:rStyle w:val="inner-object"/>
              </w:rPr>
              <w:t xml:space="preserve"> expressed </w:t>
            </w:r>
            <w:r w:rsidR="00B050B3">
              <w:rPr>
                <w:rStyle w:val="inner-object"/>
              </w:rPr>
              <w:t>in tenth of a percent</w:t>
            </w:r>
            <w:r w:rsidRPr="00C442D0">
              <w:rPr>
                <w:rStyle w:val="inner-object"/>
              </w:rPr>
              <w:t>.</w:t>
            </w:r>
          </w:p>
        </w:tc>
      </w:tr>
      <w:tr w:rsidR="00BF6531" w:rsidRPr="00C442D0" w14:paraId="50B26E2E" w14:textId="77777777" w:rsidTr="00BF6531">
        <w:trPr>
          <w:jc w:val="center"/>
        </w:trPr>
        <w:tc>
          <w:tcPr>
            <w:tcW w:w="5000" w:type="pct"/>
            <w:gridSpan w:val="4"/>
            <w:shd w:val="clear" w:color="auto" w:fill="auto"/>
          </w:tcPr>
          <w:p w14:paraId="08341265" w14:textId="581686C4" w:rsidR="00BF6531" w:rsidRPr="00C442D0" w:rsidRDefault="00BF6531" w:rsidP="00BF6531">
            <w:pPr>
              <w:pStyle w:val="TAN"/>
              <w:rPr>
                <w:rStyle w:val="inner-object"/>
              </w:rPr>
            </w:pPr>
            <w:r>
              <w:rPr>
                <w:rStyle w:val="inner-object"/>
              </w:rPr>
              <w:t>NOTE:</w:t>
            </w:r>
            <w:r>
              <w:rPr>
                <w:rStyle w:val="inner-object"/>
              </w:rPr>
              <w:tab/>
              <w:t>Clause 5.6.2.7 of TS 29.51</w:t>
            </w:r>
            <w:r w:rsidR="007F086E">
              <w:rPr>
                <w:rStyle w:val="inner-object"/>
              </w:rPr>
              <w:t>4</w:t>
            </w:r>
            <w:r>
              <w:rPr>
                <w:rStyle w:val="inner-object"/>
              </w:rPr>
              <w:t> [</w:t>
            </w:r>
            <w:r w:rsidRPr="00F61B47">
              <w:rPr>
                <w:rStyle w:val="inner-object"/>
                <w:highlight w:val="yellow"/>
              </w:rPr>
              <w:t>2951</w:t>
            </w:r>
            <w:r w:rsidR="007F086E" w:rsidRPr="00B050B3">
              <w:rPr>
                <w:rStyle w:val="inner-object"/>
                <w:highlight w:val="yellow"/>
              </w:rPr>
              <w:t>4</w:t>
            </w:r>
            <w:r>
              <w:rPr>
                <w:rStyle w:val="inner-object"/>
              </w:rPr>
              <w:t xml:space="preserve">] restricts packet latency and packet loss to be the same in the downlink and uplink directions for a given </w:t>
            </w:r>
            <w:r w:rsidRPr="00BF6531">
              <w:rPr>
                <w:rStyle w:val="Codechar"/>
              </w:rPr>
              <w:t>MediaComponent</w:t>
            </w:r>
            <w:r w:rsidR="006928F2">
              <w:t xml:space="preserve"> when the CHEM</w:t>
            </w:r>
            <w:r w:rsidR="006928F2" w:rsidRPr="006928F2">
              <w:t xml:space="preserve"> feature</w:t>
            </w:r>
            <w:r w:rsidR="006928F2">
              <w:t xml:space="preserve"> is not supported by the PCF</w:t>
            </w:r>
            <w:r>
              <w:rPr>
                <w:rStyle w:val="inner-object"/>
              </w:rPr>
              <w:t>.</w:t>
            </w:r>
          </w:p>
        </w:tc>
      </w:tr>
    </w:tbl>
    <w:p w14:paraId="336297E5" w14:textId="77777777" w:rsidR="0004763F" w:rsidRPr="00C442D0" w:rsidRDefault="0004763F" w:rsidP="00502BE9"/>
    <w:p w14:paraId="5622E7EC" w14:textId="79FC8CC3" w:rsidR="0004763F" w:rsidRPr="00C442D0" w:rsidRDefault="00833FF5" w:rsidP="0004763F">
      <w:pPr>
        <w:pStyle w:val="Heading4"/>
      </w:pPr>
      <w:bookmarkStart w:id="1821" w:name="_Toc68899577"/>
      <w:bookmarkStart w:id="1822" w:name="_Toc71214328"/>
      <w:bookmarkStart w:id="1823" w:name="_Toc71722002"/>
      <w:bookmarkStart w:id="1824" w:name="_Toc74859054"/>
      <w:bookmarkStart w:id="1825" w:name="_Toc152685521"/>
      <w:bookmarkStart w:id="1826" w:name="_Toc163809267"/>
      <w:r w:rsidRPr="00C442D0">
        <w:t>7</w:t>
      </w:r>
      <w:r w:rsidR="0004763F" w:rsidRPr="00C442D0">
        <w:t>.</w:t>
      </w:r>
      <w:r w:rsidR="005F1DAD" w:rsidRPr="00C442D0">
        <w:t>3</w:t>
      </w:r>
      <w:r w:rsidR="0004763F" w:rsidRPr="00C442D0">
        <w:t>.3.</w:t>
      </w:r>
      <w:r w:rsidR="00F926E0">
        <w:t>7</w:t>
      </w:r>
      <w:r w:rsidR="0004763F" w:rsidRPr="00C442D0">
        <w:tab/>
        <w:t>ChargingSpecification type</w:t>
      </w:r>
      <w:bookmarkEnd w:id="1821"/>
      <w:bookmarkEnd w:id="1822"/>
      <w:bookmarkEnd w:id="1823"/>
      <w:bookmarkEnd w:id="1824"/>
      <w:bookmarkEnd w:id="1825"/>
      <w:bookmarkEnd w:id="1826"/>
    </w:p>
    <w:p w14:paraId="1428371B" w14:textId="1A8899B8" w:rsidR="0004763F" w:rsidRPr="00C442D0" w:rsidRDefault="0004763F" w:rsidP="0004763F">
      <w:pPr>
        <w:pStyle w:val="TH"/>
      </w:pPr>
      <w:r w:rsidRPr="00C442D0">
        <w:t>Table </w:t>
      </w:r>
      <w:r w:rsidR="00833FF5" w:rsidRPr="00C442D0">
        <w:t>7</w:t>
      </w:r>
      <w:r w:rsidRPr="00C442D0">
        <w:t>.</w:t>
      </w:r>
      <w:r w:rsidR="005F1DAD" w:rsidRPr="00C442D0">
        <w:t>3</w:t>
      </w:r>
      <w:r w:rsidRPr="00C442D0">
        <w:t>.3.</w:t>
      </w:r>
      <w:r w:rsidR="00F926E0">
        <w:t>7</w:t>
      </w:r>
      <w:r w:rsidRPr="00C442D0">
        <w:t>-1: Definition of type Charging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15"/>
        <w:gridCol w:w="1772"/>
        <w:gridCol w:w="1086"/>
        <w:gridCol w:w="4958"/>
      </w:tblGrid>
      <w:tr w:rsidR="0015200D" w:rsidRPr="00C442D0" w14:paraId="72F7622A" w14:textId="77777777" w:rsidTr="0015200D">
        <w:trPr>
          <w:jc w:val="center"/>
        </w:trPr>
        <w:tc>
          <w:tcPr>
            <w:tcW w:w="942" w:type="pct"/>
            <w:shd w:val="clear" w:color="auto" w:fill="C0C0C0"/>
          </w:tcPr>
          <w:p w14:paraId="65D6CFA3" w14:textId="77777777" w:rsidR="0015200D" w:rsidRPr="00C442D0" w:rsidRDefault="0015200D" w:rsidP="0046767A">
            <w:pPr>
              <w:pStyle w:val="TAH"/>
            </w:pPr>
            <w:bookmarkStart w:id="1827" w:name="MCCQCTEMPBM_00000103"/>
            <w:r w:rsidRPr="00C442D0">
              <w:t>Property name</w:t>
            </w:r>
          </w:p>
        </w:tc>
        <w:tc>
          <w:tcPr>
            <w:tcW w:w="920" w:type="pct"/>
            <w:shd w:val="clear" w:color="auto" w:fill="C0C0C0"/>
          </w:tcPr>
          <w:p w14:paraId="7CE88F55" w14:textId="77777777" w:rsidR="0015200D" w:rsidRPr="00C442D0" w:rsidRDefault="0015200D" w:rsidP="0046767A">
            <w:pPr>
              <w:pStyle w:val="TAH"/>
            </w:pPr>
            <w:r w:rsidRPr="00C442D0">
              <w:t>Data type</w:t>
            </w:r>
          </w:p>
        </w:tc>
        <w:tc>
          <w:tcPr>
            <w:tcW w:w="564" w:type="pct"/>
            <w:shd w:val="clear" w:color="auto" w:fill="C0C0C0"/>
          </w:tcPr>
          <w:p w14:paraId="00CF9809" w14:textId="77777777" w:rsidR="0015200D" w:rsidRPr="00C442D0" w:rsidRDefault="0015200D" w:rsidP="0046767A">
            <w:pPr>
              <w:pStyle w:val="TAH"/>
            </w:pPr>
            <w:r w:rsidRPr="00C442D0">
              <w:t>Cardinality</w:t>
            </w:r>
          </w:p>
        </w:tc>
        <w:tc>
          <w:tcPr>
            <w:tcW w:w="2574" w:type="pct"/>
            <w:shd w:val="clear" w:color="auto" w:fill="C0C0C0"/>
          </w:tcPr>
          <w:p w14:paraId="504B4733" w14:textId="77777777" w:rsidR="0015200D" w:rsidRPr="00C442D0" w:rsidRDefault="0015200D" w:rsidP="0046767A">
            <w:pPr>
              <w:pStyle w:val="TAH"/>
              <w:rPr>
                <w:rFonts w:cs="Arial"/>
                <w:szCs w:val="18"/>
              </w:rPr>
            </w:pPr>
            <w:r w:rsidRPr="00C442D0">
              <w:rPr>
                <w:rFonts w:cs="Arial"/>
                <w:szCs w:val="18"/>
              </w:rPr>
              <w:t>Description</w:t>
            </w:r>
          </w:p>
        </w:tc>
      </w:tr>
      <w:tr w:rsidR="0015200D" w:rsidRPr="00C442D0" w14:paraId="01E0DCEC" w14:textId="77777777" w:rsidTr="0015200D">
        <w:tblPrEx>
          <w:jc w:val="left"/>
          <w:tblCellMar>
            <w:left w:w="108" w:type="dxa"/>
          </w:tblCellMar>
        </w:tblPrEx>
        <w:tc>
          <w:tcPr>
            <w:tcW w:w="942" w:type="pct"/>
            <w:shd w:val="clear" w:color="auto" w:fill="auto"/>
          </w:tcPr>
          <w:p w14:paraId="177DE204" w14:textId="521A652B" w:rsidR="0015200D" w:rsidRPr="00C442D0" w:rsidRDefault="0015200D" w:rsidP="0046767A">
            <w:pPr>
              <w:pStyle w:val="TAL"/>
              <w:rPr>
                <w:rStyle w:val="Codechar"/>
                <w:lang w:val="en-GB"/>
              </w:rPr>
            </w:pPr>
            <w:r w:rsidRPr="00C442D0">
              <w:rPr>
                <w:rStyle w:val="Codechar"/>
                <w:lang w:val="en-GB"/>
              </w:rPr>
              <w:t>spon</w:t>
            </w:r>
            <w:r w:rsidR="002113F2" w:rsidRPr="00C442D0">
              <w:rPr>
                <w:rStyle w:val="Codechar"/>
                <w:lang w:val="en-GB"/>
              </w:rPr>
              <w:t>sor</w:t>
            </w:r>
            <w:r w:rsidRPr="00C442D0">
              <w:rPr>
                <w:rStyle w:val="Codechar"/>
                <w:lang w:val="en-GB"/>
              </w:rPr>
              <w:t>Id</w:t>
            </w:r>
          </w:p>
        </w:tc>
        <w:tc>
          <w:tcPr>
            <w:tcW w:w="920" w:type="pct"/>
            <w:shd w:val="clear" w:color="auto" w:fill="auto"/>
          </w:tcPr>
          <w:p w14:paraId="53547790" w14:textId="77777777" w:rsidR="0015200D" w:rsidRPr="00C442D0" w:rsidRDefault="0015200D" w:rsidP="0046767A">
            <w:pPr>
              <w:pStyle w:val="TAL"/>
              <w:rPr>
                <w:rStyle w:val="Datatypechar"/>
                <w:lang w:val="en-GB"/>
              </w:rPr>
            </w:pPr>
            <w:bookmarkStart w:id="1828" w:name="_MCCTEMPBM_CRPT71130214___7"/>
            <w:r w:rsidRPr="00C442D0">
              <w:rPr>
                <w:rStyle w:val="Datatypechar"/>
                <w:lang w:val="en-GB"/>
              </w:rPr>
              <w:t>SponId</w:t>
            </w:r>
            <w:bookmarkEnd w:id="1828"/>
          </w:p>
        </w:tc>
        <w:tc>
          <w:tcPr>
            <w:tcW w:w="564" w:type="pct"/>
            <w:shd w:val="clear" w:color="auto" w:fill="auto"/>
          </w:tcPr>
          <w:p w14:paraId="6A7BAD6C" w14:textId="77777777" w:rsidR="0015200D" w:rsidRPr="00C442D0" w:rsidRDefault="0015200D" w:rsidP="0046767A">
            <w:pPr>
              <w:pStyle w:val="TAC"/>
            </w:pPr>
            <w:r w:rsidRPr="00C442D0">
              <w:t>0..1</w:t>
            </w:r>
          </w:p>
        </w:tc>
        <w:tc>
          <w:tcPr>
            <w:tcW w:w="2574" w:type="pct"/>
            <w:vMerge w:val="restart"/>
            <w:shd w:val="clear" w:color="auto" w:fill="auto"/>
          </w:tcPr>
          <w:p w14:paraId="4194BB43" w14:textId="4C55C1A6" w:rsidR="0015200D" w:rsidRPr="00C442D0" w:rsidRDefault="0015200D" w:rsidP="0046767A">
            <w:pPr>
              <w:pStyle w:val="TAL"/>
            </w:pPr>
            <w:r w:rsidRPr="00C442D0">
              <w:t>As defined in clause 5.6.2.3 of TS 29.514 [</w:t>
            </w:r>
            <w:r w:rsidRPr="00C442D0">
              <w:rPr>
                <w:highlight w:val="yellow"/>
              </w:rPr>
              <w:t>29514</w:t>
            </w:r>
            <w:r w:rsidRPr="00C442D0">
              <w:t>].</w:t>
            </w:r>
          </w:p>
        </w:tc>
      </w:tr>
      <w:tr w:rsidR="0015200D" w:rsidRPr="00C442D0" w14:paraId="5A50CA11" w14:textId="77777777" w:rsidTr="0015200D">
        <w:tblPrEx>
          <w:jc w:val="left"/>
          <w:tblCellMar>
            <w:left w:w="108" w:type="dxa"/>
          </w:tblCellMar>
        </w:tblPrEx>
        <w:tc>
          <w:tcPr>
            <w:tcW w:w="942" w:type="pct"/>
            <w:shd w:val="clear" w:color="auto" w:fill="auto"/>
          </w:tcPr>
          <w:p w14:paraId="2A880C92" w14:textId="2B2933B7" w:rsidR="0015200D" w:rsidRPr="00C442D0" w:rsidRDefault="0015200D" w:rsidP="0046767A">
            <w:pPr>
              <w:pStyle w:val="TAL"/>
              <w:rPr>
                <w:rStyle w:val="Codechar"/>
                <w:lang w:val="en-GB"/>
              </w:rPr>
            </w:pPr>
            <w:r w:rsidRPr="00C442D0">
              <w:rPr>
                <w:rStyle w:val="Codechar"/>
                <w:lang w:val="en-GB"/>
              </w:rPr>
              <w:t>spon</w:t>
            </w:r>
            <w:r w:rsidR="002113F2" w:rsidRPr="00C442D0">
              <w:rPr>
                <w:rStyle w:val="Codechar"/>
                <w:lang w:val="en-GB"/>
              </w:rPr>
              <w:t>soring</w:t>
            </w:r>
            <w:r w:rsidRPr="00C442D0">
              <w:rPr>
                <w:rStyle w:val="Codechar"/>
                <w:lang w:val="en-GB"/>
              </w:rPr>
              <w:t>Status</w:t>
            </w:r>
          </w:p>
        </w:tc>
        <w:tc>
          <w:tcPr>
            <w:tcW w:w="920" w:type="pct"/>
            <w:shd w:val="clear" w:color="auto" w:fill="auto"/>
          </w:tcPr>
          <w:p w14:paraId="405717C8" w14:textId="77777777" w:rsidR="0015200D" w:rsidRPr="00C442D0" w:rsidRDefault="0015200D" w:rsidP="0046767A">
            <w:pPr>
              <w:pStyle w:val="TAL"/>
              <w:rPr>
                <w:rStyle w:val="Datatypechar"/>
                <w:lang w:val="en-GB"/>
              </w:rPr>
            </w:pPr>
            <w:bookmarkStart w:id="1829" w:name="_MCCTEMPBM_CRPT71130215___7"/>
            <w:r w:rsidRPr="00C442D0">
              <w:rPr>
                <w:rStyle w:val="Datatypechar"/>
                <w:lang w:val="en-GB"/>
              </w:rPr>
              <w:t>SponsoringStatus</w:t>
            </w:r>
            <w:bookmarkEnd w:id="1829"/>
          </w:p>
        </w:tc>
        <w:tc>
          <w:tcPr>
            <w:tcW w:w="564" w:type="pct"/>
            <w:shd w:val="clear" w:color="auto" w:fill="auto"/>
          </w:tcPr>
          <w:p w14:paraId="68381CDC" w14:textId="77777777" w:rsidR="0015200D" w:rsidRPr="00C442D0" w:rsidRDefault="0015200D" w:rsidP="0046767A">
            <w:pPr>
              <w:pStyle w:val="TAC"/>
            </w:pPr>
            <w:r w:rsidRPr="00C442D0">
              <w:t>0..1</w:t>
            </w:r>
          </w:p>
        </w:tc>
        <w:tc>
          <w:tcPr>
            <w:tcW w:w="2574" w:type="pct"/>
            <w:vMerge/>
            <w:shd w:val="clear" w:color="auto" w:fill="auto"/>
          </w:tcPr>
          <w:p w14:paraId="6F3834DC" w14:textId="77777777" w:rsidR="0015200D" w:rsidRPr="00C442D0" w:rsidRDefault="0015200D" w:rsidP="0046767A">
            <w:pPr>
              <w:pStyle w:val="TAL"/>
            </w:pPr>
          </w:p>
        </w:tc>
      </w:tr>
      <w:tr w:rsidR="0015200D" w:rsidRPr="00C442D0" w14:paraId="2DBF71B9" w14:textId="77777777" w:rsidTr="0015200D">
        <w:tblPrEx>
          <w:jc w:val="left"/>
          <w:tblCellMar>
            <w:left w:w="108" w:type="dxa"/>
          </w:tblCellMar>
        </w:tblPrEx>
        <w:tc>
          <w:tcPr>
            <w:tcW w:w="942" w:type="pct"/>
            <w:shd w:val="clear" w:color="auto" w:fill="auto"/>
          </w:tcPr>
          <w:p w14:paraId="6864C89D" w14:textId="4505AD69" w:rsidR="0015200D" w:rsidRPr="00C442D0" w:rsidRDefault="0015200D" w:rsidP="0046767A">
            <w:pPr>
              <w:pStyle w:val="TAL"/>
              <w:keepNext w:val="0"/>
              <w:rPr>
                <w:rStyle w:val="Codechar"/>
                <w:lang w:val="en-GB"/>
              </w:rPr>
            </w:pPr>
            <w:r w:rsidRPr="00C442D0">
              <w:rPr>
                <w:rStyle w:val="Codechar"/>
                <w:lang w:val="en-GB"/>
              </w:rPr>
              <w:t>permittedUes</w:t>
            </w:r>
          </w:p>
        </w:tc>
        <w:tc>
          <w:tcPr>
            <w:tcW w:w="920" w:type="pct"/>
            <w:shd w:val="clear" w:color="auto" w:fill="auto"/>
          </w:tcPr>
          <w:p w14:paraId="7D711216" w14:textId="587F22A4" w:rsidR="0015200D" w:rsidRPr="00C442D0" w:rsidRDefault="0015200D" w:rsidP="0046767A">
            <w:pPr>
              <w:pStyle w:val="TAL"/>
              <w:keepNext w:val="0"/>
              <w:rPr>
                <w:rStyle w:val="Datatypechar"/>
                <w:lang w:val="en-GB"/>
              </w:rPr>
            </w:pPr>
            <w:bookmarkStart w:id="1830" w:name="_MCCTEMPBM_CRPT71130216___7"/>
            <w:r w:rsidRPr="00C442D0">
              <w:rPr>
                <w:rStyle w:val="Datatypechar"/>
                <w:lang w:val="en-GB"/>
              </w:rPr>
              <w:t>array(Gpsi)</w:t>
            </w:r>
            <w:bookmarkEnd w:id="1830"/>
          </w:p>
        </w:tc>
        <w:tc>
          <w:tcPr>
            <w:tcW w:w="564" w:type="pct"/>
            <w:shd w:val="clear" w:color="auto" w:fill="auto"/>
          </w:tcPr>
          <w:p w14:paraId="75CFDB23" w14:textId="77777777" w:rsidR="0015200D" w:rsidRPr="00C442D0" w:rsidRDefault="0015200D" w:rsidP="0046767A">
            <w:pPr>
              <w:pStyle w:val="TAC"/>
              <w:keepNext w:val="0"/>
            </w:pPr>
            <w:r w:rsidRPr="00C442D0">
              <w:t>0..1</w:t>
            </w:r>
          </w:p>
        </w:tc>
        <w:tc>
          <w:tcPr>
            <w:tcW w:w="2574" w:type="pct"/>
            <w:shd w:val="clear" w:color="auto" w:fill="auto"/>
          </w:tcPr>
          <w:p w14:paraId="100CD29B" w14:textId="05DA6639" w:rsidR="0015200D" w:rsidRPr="00C442D0" w:rsidRDefault="0015200D" w:rsidP="0046767A">
            <w:pPr>
              <w:pStyle w:val="TAL"/>
              <w:keepNext w:val="0"/>
            </w:pPr>
            <w:r w:rsidRPr="00C442D0">
              <w:t>List of UEs permitted to instantiate the parent Policy Template.</w:t>
            </w:r>
          </w:p>
          <w:p w14:paraId="5E974C65" w14:textId="37698AF0" w:rsidR="0015200D" w:rsidRPr="00C442D0" w:rsidRDefault="0015200D" w:rsidP="00037CBF">
            <w:pPr>
              <w:pStyle w:val="TALcontinuation"/>
              <w:spacing w:before="48"/>
            </w:pPr>
            <w:r w:rsidRPr="00C442D0">
              <w:t>If present, the array shall contain at least one member.</w:t>
            </w:r>
          </w:p>
          <w:p w14:paraId="7E9ED0DC" w14:textId="195336C9" w:rsidR="0015200D" w:rsidRPr="00C442D0" w:rsidRDefault="0015200D" w:rsidP="00037CBF">
            <w:pPr>
              <w:pStyle w:val="TALcontinuation"/>
              <w:spacing w:before="48"/>
            </w:pPr>
            <w:r w:rsidRPr="00C442D0">
              <w:t>If absent, all UEs are permitted.</w:t>
            </w:r>
          </w:p>
        </w:tc>
      </w:tr>
      <w:bookmarkEnd w:id="1827"/>
    </w:tbl>
    <w:p w14:paraId="247A8BF8" w14:textId="77777777" w:rsidR="0004763F" w:rsidRPr="00C442D0" w:rsidRDefault="0004763F" w:rsidP="00502BE9"/>
    <w:p w14:paraId="0C5860B2" w14:textId="1648AA14" w:rsidR="0004763F" w:rsidRPr="00C442D0" w:rsidRDefault="00833FF5" w:rsidP="0004763F">
      <w:pPr>
        <w:pStyle w:val="Heading4"/>
      </w:pPr>
      <w:bookmarkStart w:id="1831" w:name="_Toc68899578"/>
      <w:bookmarkStart w:id="1832" w:name="_Toc71214329"/>
      <w:bookmarkStart w:id="1833" w:name="_Toc71722003"/>
      <w:bookmarkStart w:id="1834" w:name="_Toc74859055"/>
      <w:bookmarkStart w:id="1835" w:name="_Toc152685522"/>
      <w:bookmarkStart w:id="1836" w:name="_Toc163809268"/>
      <w:r w:rsidRPr="00C442D0">
        <w:t>7</w:t>
      </w:r>
      <w:r w:rsidR="0004763F" w:rsidRPr="00C442D0">
        <w:t>.</w:t>
      </w:r>
      <w:r w:rsidR="005F1DAD" w:rsidRPr="00C442D0">
        <w:t>3</w:t>
      </w:r>
      <w:r w:rsidR="0004763F" w:rsidRPr="00C442D0">
        <w:t>.3.</w:t>
      </w:r>
      <w:r w:rsidR="00F926E0">
        <w:t>8</w:t>
      </w:r>
      <w:r w:rsidR="0004763F" w:rsidRPr="00C442D0">
        <w:tab/>
        <w:t>TypedLocation type</w:t>
      </w:r>
      <w:bookmarkEnd w:id="1831"/>
      <w:bookmarkEnd w:id="1832"/>
      <w:bookmarkEnd w:id="1833"/>
      <w:bookmarkEnd w:id="1834"/>
      <w:bookmarkEnd w:id="1835"/>
      <w:bookmarkEnd w:id="1836"/>
    </w:p>
    <w:p w14:paraId="35823799" w14:textId="4CCFA46D" w:rsidR="0004763F" w:rsidRPr="00C442D0" w:rsidRDefault="0004763F" w:rsidP="0004763F">
      <w:pPr>
        <w:pStyle w:val="TH"/>
      </w:pPr>
      <w:r w:rsidRPr="00C442D0">
        <w:t>Table </w:t>
      </w:r>
      <w:r w:rsidR="00833FF5" w:rsidRPr="00C442D0">
        <w:t>7</w:t>
      </w:r>
      <w:r w:rsidRPr="00C442D0">
        <w:t>.</w:t>
      </w:r>
      <w:r w:rsidR="00AB4F2B" w:rsidRPr="00C442D0">
        <w:t>3</w:t>
      </w:r>
      <w:r w:rsidRPr="00C442D0">
        <w:t>.3.</w:t>
      </w:r>
      <w:r w:rsidR="00F926E0">
        <w:t>8</w:t>
      </w:r>
      <w:r w:rsidRPr="00C442D0">
        <w:t>-1: Definition of TypedLocation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9"/>
        <w:gridCol w:w="2005"/>
        <w:gridCol w:w="1135"/>
        <w:gridCol w:w="4532"/>
      </w:tblGrid>
      <w:tr w:rsidR="0004763F" w:rsidRPr="00C442D0" w14:paraId="0CFFBABE" w14:textId="77777777" w:rsidTr="0046767A">
        <w:trPr>
          <w:jc w:val="center"/>
        </w:trPr>
        <w:tc>
          <w:tcPr>
            <w:tcW w:w="1017" w:type="pct"/>
            <w:shd w:val="clear" w:color="auto" w:fill="C0C0C0"/>
          </w:tcPr>
          <w:p w14:paraId="5F9BC57E" w14:textId="77777777" w:rsidR="0004763F" w:rsidRPr="00C442D0" w:rsidRDefault="0004763F" w:rsidP="0046767A">
            <w:pPr>
              <w:pStyle w:val="TAH"/>
            </w:pPr>
            <w:r w:rsidRPr="00C442D0">
              <w:t>Property name</w:t>
            </w:r>
          </w:p>
        </w:tc>
        <w:tc>
          <w:tcPr>
            <w:tcW w:w="1041" w:type="pct"/>
            <w:shd w:val="clear" w:color="auto" w:fill="C0C0C0"/>
          </w:tcPr>
          <w:p w14:paraId="75F4559A" w14:textId="77777777" w:rsidR="0004763F" w:rsidRPr="00C442D0" w:rsidRDefault="0004763F" w:rsidP="0046767A">
            <w:pPr>
              <w:pStyle w:val="TAH"/>
            </w:pPr>
            <w:r w:rsidRPr="00C442D0">
              <w:t>Data type</w:t>
            </w:r>
          </w:p>
        </w:tc>
        <w:tc>
          <w:tcPr>
            <w:tcW w:w="589" w:type="pct"/>
            <w:shd w:val="clear" w:color="auto" w:fill="C0C0C0"/>
          </w:tcPr>
          <w:p w14:paraId="3984E530" w14:textId="77777777" w:rsidR="0004763F" w:rsidRPr="00C442D0" w:rsidRDefault="0004763F" w:rsidP="0046767A">
            <w:pPr>
              <w:pStyle w:val="TAH"/>
            </w:pPr>
            <w:r w:rsidRPr="00C442D0">
              <w:t>Cardinality</w:t>
            </w:r>
          </w:p>
        </w:tc>
        <w:tc>
          <w:tcPr>
            <w:tcW w:w="2353" w:type="pct"/>
            <w:shd w:val="clear" w:color="auto" w:fill="C0C0C0"/>
          </w:tcPr>
          <w:p w14:paraId="3A59402C" w14:textId="77777777" w:rsidR="0004763F" w:rsidRPr="00C442D0" w:rsidRDefault="0004763F" w:rsidP="0046767A">
            <w:pPr>
              <w:pStyle w:val="TAH"/>
              <w:rPr>
                <w:rFonts w:cs="Arial"/>
                <w:szCs w:val="18"/>
              </w:rPr>
            </w:pPr>
            <w:r w:rsidRPr="00C442D0">
              <w:rPr>
                <w:rFonts w:cs="Arial"/>
                <w:szCs w:val="18"/>
              </w:rPr>
              <w:t>Description</w:t>
            </w:r>
          </w:p>
        </w:tc>
      </w:tr>
      <w:tr w:rsidR="0004763F" w:rsidRPr="00C442D0" w14:paraId="449DA336" w14:textId="77777777" w:rsidTr="0046767A">
        <w:tblPrEx>
          <w:jc w:val="left"/>
          <w:tblCellMar>
            <w:left w:w="108" w:type="dxa"/>
          </w:tblCellMar>
        </w:tblPrEx>
        <w:tc>
          <w:tcPr>
            <w:tcW w:w="1017" w:type="pct"/>
            <w:shd w:val="clear" w:color="auto" w:fill="auto"/>
          </w:tcPr>
          <w:p w14:paraId="49ABCDEF" w14:textId="77777777" w:rsidR="0004763F" w:rsidRPr="00C442D0" w:rsidRDefault="0004763F" w:rsidP="0046767A">
            <w:pPr>
              <w:pStyle w:val="TAL"/>
              <w:rPr>
                <w:rStyle w:val="Codechar"/>
                <w:lang w:val="en-GB"/>
              </w:rPr>
            </w:pPr>
            <w:r w:rsidRPr="00C442D0">
              <w:rPr>
                <w:rStyle w:val="Codechar"/>
                <w:lang w:val="en-GB"/>
              </w:rPr>
              <w:t>locationIdentifierType</w:t>
            </w:r>
          </w:p>
        </w:tc>
        <w:tc>
          <w:tcPr>
            <w:tcW w:w="1041" w:type="pct"/>
            <w:shd w:val="clear" w:color="auto" w:fill="auto"/>
          </w:tcPr>
          <w:p w14:paraId="5F082B87" w14:textId="77777777" w:rsidR="0004763F" w:rsidRPr="00C442D0" w:rsidRDefault="0004763F" w:rsidP="0046767A">
            <w:pPr>
              <w:pStyle w:val="TAL"/>
              <w:rPr>
                <w:rStyle w:val="Datatypechar"/>
                <w:lang w:val="en-GB"/>
              </w:rPr>
            </w:pPr>
            <w:bookmarkStart w:id="1837" w:name="_MCCTEMPBM_CRPT71130217___7"/>
            <w:r w:rsidRPr="00C442D0">
              <w:rPr>
                <w:rStyle w:val="Datatypechar"/>
                <w:lang w:val="en-GB"/>
              </w:rPr>
              <w:t>CellIdentifierType</w:t>
            </w:r>
            <w:bookmarkEnd w:id="1837"/>
          </w:p>
        </w:tc>
        <w:tc>
          <w:tcPr>
            <w:tcW w:w="589" w:type="pct"/>
            <w:shd w:val="clear" w:color="auto" w:fill="auto"/>
          </w:tcPr>
          <w:p w14:paraId="577AD4D9" w14:textId="77777777" w:rsidR="0004763F" w:rsidRPr="00C442D0" w:rsidRDefault="0004763F" w:rsidP="0046767A">
            <w:pPr>
              <w:pStyle w:val="TAC"/>
            </w:pPr>
            <w:r w:rsidRPr="00C442D0">
              <w:t>1..1</w:t>
            </w:r>
          </w:p>
        </w:tc>
        <w:tc>
          <w:tcPr>
            <w:tcW w:w="2353" w:type="pct"/>
            <w:shd w:val="clear" w:color="auto" w:fill="auto"/>
          </w:tcPr>
          <w:p w14:paraId="1E447DDF" w14:textId="77777777" w:rsidR="0004763F" w:rsidRPr="00C442D0" w:rsidRDefault="0004763F" w:rsidP="0046767A">
            <w:pPr>
              <w:pStyle w:val="TAL"/>
            </w:pPr>
            <w:r w:rsidRPr="00C442D0">
              <w:t xml:space="preserve">The type of cell location present in the </w:t>
            </w:r>
            <w:r w:rsidRPr="00C442D0">
              <w:rPr>
                <w:rStyle w:val="Codechar"/>
                <w:lang w:val="en-GB"/>
              </w:rPr>
              <w:t>location</w:t>
            </w:r>
            <w:r w:rsidRPr="00C442D0">
              <w:t xml:space="preserve"> property.</w:t>
            </w:r>
          </w:p>
        </w:tc>
      </w:tr>
      <w:tr w:rsidR="0004763F" w:rsidRPr="00C442D0" w14:paraId="78BE2CDE" w14:textId="77777777" w:rsidTr="0046767A">
        <w:tblPrEx>
          <w:jc w:val="left"/>
          <w:tblCellMar>
            <w:left w:w="108" w:type="dxa"/>
          </w:tblCellMar>
        </w:tblPrEx>
        <w:tc>
          <w:tcPr>
            <w:tcW w:w="1017" w:type="pct"/>
            <w:shd w:val="clear" w:color="auto" w:fill="auto"/>
          </w:tcPr>
          <w:p w14:paraId="6E8B283B" w14:textId="77777777" w:rsidR="0004763F" w:rsidRPr="00C442D0" w:rsidRDefault="0004763F" w:rsidP="0046767A">
            <w:pPr>
              <w:pStyle w:val="TAL"/>
              <w:keepNext w:val="0"/>
              <w:rPr>
                <w:rStyle w:val="Codechar"/>
                <w:lang w:val="en-GB"/>
              </w:rPr>
            </w:pPr>
            <w:r w:rsidRPr="00C442D0">
              <w:rPr>
                <w:rStyle w:val="Codechar"/>
                <w:lang w:val="en-GB"/>
              </w:rPr>
              <w:t>location</w:t>
            </w:r>
          </w:p>
        </w:tc>
        <w:tc>
          <w:tcPr>
            <w:tcW w:w="1041" w:type="pct"/>
            <w:shd w:val="clear" w:color="auto" w:fill="auto"/>
          </w:tcPr>
          <w:p w14:paraId="6B934290" w14:textId="77777777" w:rsidR="0004763F" w:rsidRPr="00C442D0" w:rsidRDefault="0004763F" w:rsidP="0046767A">
            <w:pPr>
              <w:pStyle w:val="TAL"/>
              <w:keepNext w:val="0"/>
              <w:rPr>
                <w:rStyle w:val="Datatypechar"/>
                <w:lang w:val="en-GB"/>
              </w:rPr>
            </w:pPr>
            <w:bookmarkStart w:id="1838" w:name="_MCCTEMPBM_CRPT71130218___7"/>
            <w:r w:rsidRPr="00C442D0">
              <w:rPr>
                <w:rStyle w:val="Datatypechar"/>
                <w:lang w:val="en-GB"/>
              </w:rPr>
              <w:t>string</w:t>
            </w:r>
            <w:bookmarkEnd w:id="1838"/>
          </w:p>
        </w:tc>
        <w:tc>
          <w:tcPr>
            <w:tcW w:w="589" w:type="pct"/>
            <w:shd w:val="clear" w:color="auto" w:fill="auto"/>
          </w:tcPr>
          <w:p w14:paraId="0B6D7425" w14:textId="77777777" w:rsidR="0004763F" w:rsidRPr="00C442D0" w:rsidRDefault="0004763F" w:rsidP="0046767A">
            <w:pPr>
              <w:pStyle w:val="TAC"/>
              <w:keepNext w:val="0"/>
            </w:pPr>
            <w:r w:rsidRPr="00C442D0">
              <w:t>1..1</w:t>
            </w:r>
          </w:p>
        </w:tc>
        <w:tc>
          <w:tcPr>
            <w:tcW w:w="2353" w:type="pct"/>
            <w:shd w:val="clear" w:color="auto" w:fill="auto"/>
          </w:tcPr>
          <w:p w14:paraId="010D5D3A" w14:textId="77777777" w:rsidR="0004763F" w:rsidRPr="00C442D0" w:rsidRDefault="0004763F" w:rsidP="0046767A">
            <w:pPr>
              <w:pStyle w:val="TAL"/>
              <w:keepNext w:val="0"/>
            </w:pPr>
            <w:r w:rsidRPr="00C442D0">
              <w:t>Identifies the cell location.</w:t>
            </w:r>
          </w:p>
        </w:tc>
      </w:tr>
    </w:tbl>
    <w:p w14:paraId="32CC46B3" w14:textId="77777777" w:rsidR="0004763F" w:rsidRPr="00C442D0" w:rsidRDefault="0004763F" w:rsidP="00502BE9"/>
    <w:p w14:paraId="61C0FE64" w14:textId="0A0D51FD" w:rsidR="0004763F" w:rsidRPr="00C442D0" w:rsidRDefault="00833FF5" w:rsidP="0004763F">
      <w:pPr>
        <w:pStyle w:val="Heading4"/>
      </w:pPr>
      <w:bookmarkStart w:id="1839" w:name="_Toc68899579"/>
      <w:bookmarkStart w:id="1840" w:name="_Toc71214330"/>
      <w:bookmarkStart w:id="1841" w:name="_Toc71722004"/>
      <w:bookmarkStart w:id="1842" w:name="_Toc74859056"/>
      <w:bookmarkStart w:id="1843" w:name="_Toc152685523"/>
      <w:bookmarkStart w:id="1844" w:name="_Toc163809269"/>
      <w:commentRangeStart w:id="1845"/>
      <w:r w:rsidRPr="00C442D0">
        <w:t>7</w:t>
      </w:r>
      <w:r w:rsidR="0004763F" w:rsidRPr="00C442D0">
        <w:t>.</w:t>
      </w:r>
      <w:r w:rsidR="00AB4F2B" w:rsidRPr="00C442D0">
        <w:t>3</w:t>
      </w:r>
      <w:r w:rsidR="0004763F" w:rsidRPr="00C442D0">
        <w:t>.3.</w:t>
      </w:r>
      <w:r w:rsidR="00FA6332">
        <w:t>9</w:t>
      </w:r>
      <w:r w:rsidR="0004763F" w:rsidRPr="00C442D0">
        <w:tab/>
        <w:t>OperationSuccessResponse type</w:t>
      </w:r>
      <w:bookmarkEnd w:id="1839"/>
      <w:bookmarkEnd w:id="1840"/>
      <w:bookmarkEnd w:id="1841"/>
      <w:bookmarkEnd w:id="1842"/>
      <w:bookmarkEnd w:id="1843"/>
      <w:commentRangeEnd w:id="1845"/>
      <w:r w:rsidRPr="00C442D0">
        <w:rPr>
          <w:rStyle w:val="CommentReference"/>
          <w:rFonts w:ascii="Times New Roman" w:hAnsi="Times New Roman"/>
        </w:rPr>
        <w:commentReference w:id="1845"/>
      </w:r>
      <w:bookmarkEnd w:id="1844"/>
    </w:p>
    <w:p w14:paraId="58655CBA" w14:textId="6334AD39" w:rsidR="0004763F" w:rsidRPr="00C442D0" w:rsidRDefault="0004763F" w:rsidP="0004763F">
      <w:pPr>
        <w:pStyle w:val="TH"/>
      </w:pPr>
      <w:r w:rsidRPr="00C442D0">
        <w:t>Table </w:t>
      </w:r>
      <w:r w:rsidR="00833FF5" w:rsidRPr="00C442D0">
        <w:t>7</w:t>
      </w:r>
      <w:r w:rsidRPr="00C442D0">
        <w:t>.</w:t>
      </w:r>
      <w:r w:rsidR="00AB4F2B" w:rsidRPr="00C442D0">
        <w:t>3</w:t>
      </w:r>
      <w:r w:rsidRPr="00C442D0">
        <w:t>.3.</w:t>
      </w:r>
      <w:r w:rsidR="00FA6332">
        <w:t>9</w:t>
      </w:r>
      <w:r w:rsidRPr="00C442D0">
        <w:t>-1: Definition of OperationSuccessResponse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4"/>
        <w:gridCol w:w="1135"/>
        <w:gridCol w:w="1418"/>
        <w:gridCol w:w="5524"/>
      </w:tblGrid>
      <w:tr w:rsidR="0004763F" w:rsidRPr="00C442D0" w14:paraId="07CD34D7" w14:textId="77777777" w:rsidTr="00545075">
        <w:trPr>
          <w:tblHeader/>
        </w:trPr>
        <w:tc>
          <w:tcPr>
            <w:tcW w:w="807" w:type="pct"/>
            <w:shd w:val="clear" w:color="auto" w:fill="BFBFBF"/>
          </w:tcPr>
          <w:p w14:paraId="43A324E3" w14:textId="77777777" w:rsidR="0004763F" w:rsidRPr="00C442D0" w:rsidRDefault="0004763F" w:rsidP="0046767A">
            <w:pPr>
              <w:pStyle w:val="TAH"/>
            </w:pPr>
            <w:r w:rsidRPr="00C442D0">
              <w:t>Property name</w:t>
            </w:r>
          </w:p>
        </w:tc>
        <w:tc>
          <w:tcPr>
            <w:tcW w:w="589" w:type="pct"/>
            <w:shd w:val="clear" w:color="auto" w:fill="BFBFBF"/>
          </w:tcPr>
          <w:p w14:paraId="64CADFB8" w14:textId="77777777" w:rsidR="0004763F" w:rsidRPr="00C442D0" w:rsidRDefault="0004763F" w:rsidP="0046767A">
            <w:pPr>
              <w:pStyle w:val="TAH"/>
            </w:pPr>
            <w:r w:rsidRPr="00C442D0">
              <w:t>Type</w:t>
            </w:r>
          </w:p>
        </w:tc>
        <w:tc>
          <w:tcPr>
            <w:tcW w:w="736" w:type="pct"/>
            <w:shd w:val="clear" w:color="auto" w:fill="BFBFBF"/>
          </w:tcPr>
          <w:p w14:paraId="55F58C14" w14:textId="77777777" w:rsidR="0004763F" w:rsidRPr="00C442D0" w:rsidRDefault="0004763F" w:rsidP="00545075">
            <w:pPr>
              <w:pStyle w:val="TAH"/>
            </w:pPr>
            <w:r w:rsidRPr="00C442D0">
              <w:t>Cardinality</w:t>
            </w:r>
          </w:p>
        </w:tc>
        <w:tc>
          <w:tcPr>
            <w:tcW w:w="2868" w:type="pct"/>
            <w:shd w:val="clear" w:color="auto" w:fill="BFBFBF"/>
          </w:tcPr>
          <w:p w14:paraId="480BCD3B" w14:textId="77777777" w:rsidR="0004763F" w:rsidRPr="00C442D0" w:rsidRDefault="0004763F" w:rsidP="0046767A">
            <w:pPr>
              <w:pStyle w:val="TAH"/>
            </w:pPr>
            <w:r w:rsidRPr="00C442D0">
              <w:t>Description</w:t>
            </w:r>
          </w:p>
        </w:tc>
      </w:tr>
      <w:tr w:rsidR="0004763F" w:rsidRPr="00C442D0" w14:paraId="233E599F" w14:textId="77777777" w:rsidTr="00545075">
        <w:tc>
          <w:tcPr>
            <w:tcW w:w="807" w:type="pct"/>
            <w:shd w:val="clear" w:color="auto" w:fill="auto"/>
          </w:tcPr>
          <w:p w14:paraId="6670DEDD" w14:textId="77777777" w:rsidR="0004763F" w:rsidRPr="00C442D0" w:rsidRDefault="0004763F" w:rsidP="0046767A">
            <w:pPr>
              <w:pStyle w:val="TAL"/>
              <w:rPr>
                <w:rStyle w:val="Codechar"/>
                <w:lang w:val="en-GB"/>
              </w:rPr>
            </w:pPr>
            <w:r w:rsidRPr="00C442D0">
              <w:rPr>
                <w:rStyle w:val="Codechar"/>
                <w:lang w:val="en-GB"/>
              </w:rPr>
              <w:t>success</w:t>
            </w:r>
          </w:p>
        </w:tc>
        <w:tc>
          <w:tcPr>
            <w:tcW w:w="589" w:type="pct"/>
            <w:shd w:val="clear" w:color="auto" w:fill="auto"/>
          </w:tcPr>
          <w:p w14:paraId="1322BE6C" w14:textId="26FE626A" w:rsidR="0004763F" w:rsidRPr="00C442D0" w:rsidRDefault="0004763F" w:rsidP="0046767A">
            <w:pPr>
              <w:pStyle w:val="TAL"/>
              <w:rPr>
                <w:rStyle w:val="Datatypechar"/>
                <w:lang w:val="en-GB"/>
              </w:rPr>
            </w:pPr>
            <w:bookmarkStart w:id="1846" w:name="_MCCTEMPBM_CRPT71130220___7"/>
            <w:r w:rsidRPr="00C442D0">
              <w:rPr>
                <w:rStyle w:val="Datatypechar"/>
                <w:lang w:val="en-GB"/>
              </w:rPr>
              <w:t>boolean</w:t>
            </w:r>
            <w:bookmarkEnd w:id="1846"/>
          </w:p>
        </w:tc>
        <w:tc>
          <w:tcPr>
            <w:tcW w:w="736" w:type="pct"/>
          </w:tcPr>
          <w:p w14:paraId="36EFEB8F" w14:textId="77777777" w:rsidR="0004763F" w:rsidRPr="00C442D0" w:rsidRDefault="0004763F" w:rsidP="0046767A">
            <w:pPr>
              <w:pStyle w:val="TAC"/>
            </w:pPr>
            <w:r w:rsidRPr="00C442D0">
              <w:t>1..1</w:t>
            </w:r>
          </w:p>
        </w:tc>
        <w:tc>
          <w:tcPr>
            <w:tcW w:w="2868" w:type="pct"/>
            <w:shd w:val="clear" w:color="auto" w:fill="auto"/>
          </w:tcPr>
          <w:p w14:paraId="2D2C9AE0" w14:textId="2E0B0D8E" w:rsidR="0004763F" w:rsidRPr="00C442D0" w:rsidRDefault="0004763F" w:rsidP="0046767A">
            <w:pPr>
              <w:pStyle w:val="TAL"/>
            </w:pPr>
            <w:r w:rsidRPr="00C442D0">
              <w:t>Indicates whether an operation was successful (</w:t>
            </w:r>
            <w:r w:rsidR="00521BF5">
              <w:rPr>
                <w:rStyle w:val="Codechar"/>
                <w:lang w:val="en-GB"/>
              </w:rPr>
              <w:t>t</w:t>
            </w:r>
            <w:r w:rsidR="00521BF5">
              <w:rPr>
                <w:rStyle w:val="Codechar"/>
              </w:rPr>
              <w:t>rue</w:t>
            </w:r>
            <w:r w:rsidRPr="00C442D0">
              <w:t>) or not (</w:t>
            </w:r>
            <w:r w:rsidR="00521BF5">
              <w:rPr>
                <w:rStyle w:val="Codechar"/>
                <w:lang w:val="en-GB"/>
              </w:rPr>
              <w:t>f</w:t>
            </w:r>
            <w:r w:rsidR="00521BF5">
              <w:rPr>
                <w:rStyle w:val="Codechar"/>
              </w:rPr>
              <w:t>alse</w:t>
            </w:r>
            <w:r w:rsidRPr="00C442D0">
              <w:t>).</w:t>
            </w:r>
          </w:p>
        </w:tc>
      </w:tr>
      <w:tr w:rsidR="0004763F" w:rsidRPr="00C442D0" w14:paraId="09C2196B" w14:textId="77777777" w:rsidTr="00545075">
        <w:tc>
          <w:tcPr>
            <w:tcW w:w="807" w:type="pct"/>
            <w:shd w:val="clear" w:color="auto" w:fill="auto"/>
          </w:tcPr>
          <w:p w14:paraId="2A00DEDD" w14:textId="77777777" w:rsidR="0004763F" w:rsidRPr="00C442D0" w:rsidRDefault="0004763F" w:rsidP="0046767A">
            <w:pPr>
              <w:pStyle w:val="TAL"/>
              <w:rPr>
                <w:rStyle w:val="Codechar"/>
                <w:lang w:val="en-GB"/>
              </w:rPr>
            </w:pPr>
            <w:r w:rsidRPr="00C442D0">
              <w:rPr>
                <w:rStyle w:val="Codechar"/>
                <w:lang w:val="en-GB"/>
              </w:rPr>
              <w:t>reason</w:t>
            </w:r>
          </w:p>
        </w:tc>
        <w:tc>
          <w:tcPr>
            <w:tcW w:w="589" w:type="pct"/>
            <w:shd w:val="clear" w:color="auto" w:fill="auto"/>
          </w:tcPr>
          <w:p w14:paraId="7E727D4D" w14:textId="752E232C" w:rsidR="0004763F" w:rsidRPr="00C442D0" w:rsidRDefault="0004763F" w:rsidP="0046767A">
            <w:pPr>
              <w:pStyle w:val="TAL"/>
              <w:rPr>
                <w:rStyle w:val="Datatypechar"/>
                <w:lang w:val="en-GB"/>
              </w:rPr>
            </w:pPr>
            <w:bookmarkStart w:id="1847" w:name="_MCCTEMPBM_CRPT71130221___7"/>
            <w:r w:rsidRPr="00C442D0">
              <w:rPr>
                <w:rStyle w:val="Datatypechar"/>
                <w:lang w:val="en-GB"/>
              </w:rPr>
              <w:t>string</w:t>
            </w:r>
            <w:bookmarkEnd w:id="1847"/>
          </w:p>
        </w:tc>
        <w:tc>
          <w:tcPr>
            <w:tcW w:w="736" w:type="pct"/>
          </w:tcPr>
          <w:p w14:paraId="093DFBF2" w14:textId="77777777" w:rsidR="0004763F" w:rsidRPr="00C442D0" w:rsidRDefault="0004763F" w:rsidP="0046767A">
            <w:pPr>
              <w:pStyle w:val="TAC"/>
            </w:pPr>
            <w:r w:rsidRPr="00C442D0">
              <w:t>0..1</w:t>
            </w:r>
          </w:p>
        </w:tc>
        <w:tc>
          <w:tcPr>
            <w:tcW w:w="2868" w:type="pct"/>
            <w:shd w:val="clear" w:color="auto" w:fill="auto"/>
          </w:tcPr>
          <w:p w14:paraId="29F727E4" w14:textId="77777777" w:rsidR="0004763F" w:rsidRPr="00C442D0" w:rsidRDefault="0004763F" w:rsidP="0046767A">
            <w:pPr>
              <w:pStyle w:val="TAL"/>
            </w:pPr>
            <w:r w:rsidRPr="00C442D0">
              <w:t>Optional explanation of the success or otherwise of the operation.</w:t>
            </w:r>
          </w:p>
        </w:tc>
      </w:tr>
    </w:tbl>
    <w:p w14:paraId="7655CB33" w14:textId="77777777" w:rsidR="0004763F" w:rsidRPr="00C442D0" w:rsidRDefault="0004763F" w:rsidP="00502BE9"/>
    <w:p w14:paraId="54615F9C" w14:textId="0413A851" w:rsidR="0004763F" w:rsidRPr="00C442D0" w:rsidRDefault="00833FF5" w:rsidP="0004763F">
      <w:pPr>
        <w:pStyle w:val="Heading4"/>
      </w:pPr>
      <w:bookmarkStart w:id="1848" w:name="_Toc152685524"/>
      <w:bookmarkStart w:id="1849" w:name="_Toc163809270"/>
      <w:r w:rsidRPr="00C442D0">
        <w:lastRenderedPageBreak/>
        <w:t>7</w:t>
      </w:r>
      <w:r w:rsidR="0004763F" w:rsidRPr="00C442D0">
        <w:t>.</w:t>
      </w:r>
      <w:r w:rsidR="00AB4F2B" w:rsidRPr="00C442D0">
        <w:t>3</w:t>
      </w:r>
      <w:r w:rsidR="0004763F" w:rsidRPr="00C442D0">
        <w:t>.3.</w:t>
      </w:r>
      <w:r w:rsidR="001951CF">
        <w:t>10</w:t>
      </w:r>
      <w:r w:rsidR="0004763F" w:rsidRPr="00C442D0">
        <w:tab/>
        <w:t>EdgeProcessingEligibilityCriteria type</w:t>
      </w:r>
      <w:bookmarkEnd w:id="1848"/>
      <w:bookmarkEnd w:id="1849"/>
    </w:p>
    <w:p w14:paraId="5B5129B6" w14:textId="0D231514" w:rsidR="0004763F" w:rsidRPr="00C442D0" w:rsidRDefault="0004763F" w:rsidP="0004763F">
      <w:pPr>
        <w:pStyle w:val="TH"/>
      </w:pPr>
      <w:r w:rsidRPr="00C442D0">
        <w:t>Table </w:t>
      </w:r>
      <w:r w:rsidR="00833FF5" w:rsidRPr="00C442D0">
        <w:t>7</w:t>
      </w:r>
      <w:r w:rsidRPr="00C442D0">
        <w:t>.</w:t>
      </w:r>
      <w:r w:rsidR="00AB4F2B" w:rsidRPr="00C442D0">
        <w:t>3</w:t>
      </w:r>
      <w:r w:rsidRPr="00C442D0">
        <w:t>.3.</w:t>
      </w:r>
      <w:r w:rsidR="001951CF">
        <w:t>10</w:t>
      </w:r>
      <w:r w:rsidRPr="00C442D0">
        <w:t>-1: Definition of EdgeProcessingEligibilityCriteria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38"/>
        <w:gridCol w:w="1986"/>
        <w:gridCol w:w="1275"/>
        <w:gridCol w:w="4532"/>
      </w:tblGrid>
      <w:tr w:rsidR="0004763F" w:rsidRPr="00C442D0" w14:paraId="03D5E9FB" w14:textId="77777777" w:rsidTr="0046767A">
        <w:trPr>
          <w:tblHeader/>
        </w:trPr>
        <w:tc>
          <w:tcPr>
            <w:tcW w:w="954" w:type="pct"/>
            <w:shd w:val="clear" w:color="auto" w:fill="BFBFBF"/>
          </w:tcPr>
          <w:p w14:paraId="53BA0B19" w14:textId="77777777" w:rsidR="0004763F" w:rsidRPr="00C442D0" w:rsidRDefault="0004763F" w:rsidP="0046767A">
            <w:pPr>
              <w:pStyle w:val="TAH"/>
            </w:pPr>
            <w:r w:rsidRPr="00C442D0">
              <w:t>Property name</w:t>
            </w:r>
          </w:p>
        </w:tc>
        <w:tc>
          <w:tcPr>
            <w:tcW w:w="1031" w:type="pct"/>
            <w:shd w:val="clear" w:color="auto" w:fill="BFBFBF"/>
          </w:tcPr>
          <w:p w14:paraId="2348B213" w14:textId="77777777" w:rsidR="0004763F" w:rsidRPr="00C442D0" w:rsidRDefault="0004763F" w:rsidP="0046767A">
            <w:pPr>
              <w:pStyle w:val="TAH"/>
            </w:pPr>
            <w:r w:rsidRPr="00C442D0">
              <w:t>Type</w:t>
            </w:r>
          </w:p>
        </w:tc>
        <w:tc>
          <w:tcPr>
            <w:tcW w:w="662" w:type="pct"/>
            <w:shd w:val="clear" w:color="auto" w:fill="BFBFBF"/>
          </w:tcPr>
          <w:p w14:paraId="36E43D46" w14:textId="77777777" w:rsidR="0004763F" w:rsidRPr="00C442D0" w:rsidRDefault="0004763F" w:rsidP="0046767A">
            <w:pPr>
              <w:pStyle w:val="TAH"/>
            </w:pPr>
            <w:r w:rsidRPr="00C442D0">
              <w:t>Cardinality</w:t>
            </w:r>
          </w:p>
        </w:tc>
        <w:tc>
          <w:tcPr>
            <w:tcW w:w="2353" w:type="pct"/>
            <w:shd w:val="clear" w:color="auto" w:fill="BFBFBF"/>
          </w:tcPr>
          <w:p w14:paraId="6D0F6D02" w14:textId="77777777" w:rsidR="0004763F" w:rsidRPr="00C442D0" w:rsidRDefault="0004763F" w:rsidP="0046767A">
            <w:pPr>
              <w:pStyle w:val="TAH"/>
            </w:pPr>
            <w:r w:rsidRPr="00C442D0">
              <w:t>Description</w:t>
            </w:r>
          </w:p>
        </w:tc>
      </w:tr>
      <w:tr w:rsidR="0004763F" w:rsidRPr="00C442D0" w14:paraId="33AA9FE2" w14:textId="77777777" w:rsidTr="0046767A">
        <w:tc>
          <w:tcPr>
            <w:tcW w:w="954" w:type="pct"/>
            <w:shd w:val="clear" w:color="auto" w:fill="auto"/>
          </w:tcPr>
          <w:p w14:paraId="407DE639" w14:textId="77777777" w:rsidR="0004763F" w:rsidRPr="00C442D0" w:rsidRDefault="0004763F" w:rsidP="0046767A">
            <w:pPr>
              <w:pStyle w:val="TAL"/>
              <w:rPr>
                <w:rStyle w:val="Codechar"/>
                <w:lang w:val="en-GB"/>
              </w:rPr>
            </w:pPr>
            <w:r w:rsidRPr="00C442D0">
              <w:rPr>
                <w:rStyle w:val="Codechar"/>
                <w:lang w:val="en-GB"/>
              </w:rPr>
              <w:t>service‌DataFlow‌Descriptions</w:t>
            </w:r>
          </w:p>
        </w:tc>
        <w:tc>
          <w:tcPr>
            <w:tcW w:w="1031" w:type="pct"/>
            <w:shd w:val="clear" w:color="auto" w:fill="auto"/>
          </w:tcPr>
          <w:p w14:paraId="38F600B5" w14:textId="77777777" w:rsidR="0004763F" w:rsidRPr="00C442D0" w:rsidRDefault="0004763F" w:rsidP="0046767A">
            <w:pPr>
              <w:pStyle w:val="TAL"/>
              <w:rPr>
                <w:rStyle w:val="Datatypechar"/>
                <w:lang w:val="en-GB"/>
              </w:rPr>
            </w:pPr>
            <w:bookmarkStart w:id="1850" w:name="_MCCTEMPBM_CRPT71130223___7"/>
            <w:r w:rsidRPr="00C442D0">
              <w:rPr>
                <w:rStyle w:val="Datatypechar"/>
                <w:lang w:val="en-GB"/>
              </w:rPr>
              <w:t>array(Service‌DataFlow‌Description)</w:t>
            </w:r>
            <w:bookmarkEnd w:id="1850"/>
          </w:p>
        </w:tc>
        <w:tc>
          <w:tcPr>
            <w:tcW w:w="662" w:type="pct"/>
          </w:tcPr>
          <w:p w14:paraId="5085FE17" w14:textId="77777777" w:rsidR="0004763F" w:rsidRPr="00C442D0" w:rsidRDefault="0004763F" w:rsidP="0046767A">
            <w:pPr>
              <w:pStyle w:val="TAC"/>
            </w:pPr>
            <w:r w:rsidRPr="00C442D0">
              <w:t>1..1</w:t>
            </w:r>
          </w:p>
        </w:tc>
        <w:tc>
          <w:tcPr>
            <w:tcW w:w="2353" w:type="pct"/>
            <w:shd w:val="clear" w:color="auto" w:fill="auto"/>
          </w:tcPr>
          <w:p w14:paraId="3F718622" w14:textId="760E91F8" w:rsidR="0004763F" w:rsidRPr="00C442D0" w:rsidRDefault="0004763F" w:rsidP="0046767A">
            <w:pPr>
              <w:pStyle w:val="TAL"/>
            </w:pPr>
            <w:r w:rsidRPr="00C442D0">
              <w:t xml:space="preserve">A set of </w:t>
            </w:r>
            <w:r w:rsidR="004149B5" w:rsidRPr="00C442D0">
              <w:t>S</w:t>
            </w:r>
            <w:r w:rsidRPr="00C442D0">
              <w:t xml:space="preserve">ervice </w:t>
            </w:r>
            <w:r w:rsidR="004149B5" w:rsidRPr="00C442D0">
              <w:t>D</w:t>
            </w:r>
            <w:r w:rsidRPr="00C442D0">
              <w:t xml:space="preserve">ata </w:t>
            </w:r>
            <w:r w:rsidR="004149B5" w:rsidRPr="00C442D0">
              <w:t>F</w:t>
            </w:r>
            <w:r w:rsidRPr="00C442D0">
              <w:t>low descriptions that are to be used as triggers for invoking edge media processing (see NOTE 1).</w:t>
            </w:r>
          </w:p>
          <w:p w14:paraId="01338EA9" w14:textId="77777777" w:rsidR="0004763F" w:rsidRPr="00C442D0" w:rsidRDefault="0004763F" w:rsidP="00037CBF">
            <w:pPr>
              <w:pStyle w:val="TALcontinuation"/>
              <w:spacing w:before="48"/>
            </w:pPr>
            <w:r w:rsidRPr="00C442D0">
              <w:t>If the set is empty, edge media processing may be invoked for an otherwise eligible media stream session on any service data flow.</w:t>
            </w:r>
          </w:p>
          <w:p w14:paraId="31F4A7BC" w14:textId="77777777" w:rsidR="0004763F" w:rsidRPr="00C442D0" w:rsidRDefault="0004763F" w:rsidP="00037CBF">
            <w:pPr>
              <w:pStyle w:val="TALcontinuation"/>
              <w:spacing w:before="48"/>
            </w:pPr>
            <w:r w:rsidRPr="00C442D0">
              <w:t xml:space="preserve">Valid </w:t>
            </w:r>
            <w:r w:rsidRPr="00C442D0">
              <w:rPr>
                <w:rStyle w:val="Codechar"/>
                <w:lang w:val="en-GB"/>
              </w:rPr>
              <w:t>ServiceDataFlowDescription</w:t>
            </w:r>
            <w:r w:rsidRPr="00C442D0">
              <w:t xml:space="preserve"> elements:</w:t>
            </w:r>
          </w:p>
          <w:p w14:paraId="11D3B5F0" w14:textId="77777777" w:rsidR="0004763F" w:rsidRPr="00C442D0" w:rsidRDefault="0004763F" w:rsidP="00037CBF">
            <w:pPr>
              <w:pStyle w:val="TALcontinuation"/>
              <w:spacing w:before="48"/>
            </w:pPr>
            <w:r w:rsidRPr="00C442D0">
              <w:t>-</w:t>
            </w:r>
            <w:r w:rsidRPr="00C442D0">
              <w:tab/>
            </w:r>
            <w:r w:rsidRPr="00C442D0">
              <w:rPr>
                <w:rStyle w:val="Codechar"/>
                <w:lang w:val="en-GB"/>
              </w:rPr>
              <w:t>domainName</w:t>
            </w:r>
          </w:p>
          <w:p w14:paraId="01F7609E" w14:textId="2802C05F" w:rsidR="0004763F" w:rsidRPr="00C442D0" w:rsidRDefault="0004763F" w:rsidP="00037CBF">
            <w:pPr>
              <w:pStyle w:val="TALcontinuation"/>
              <w:spacing w:before="48"/>
            </w:pPr>
            <w:r w:rsidRPr="00C442D0">
              <w:t>-</w:t>
            </w:r>
            <w:r w:rsidRPr="00C442D0">
              <w:tab/>
            </w:r>
            <w:r w:rsidRPr="00C442D0">
              <w:rPr>
                <w:rStyle w:val="Codechar"/>
                <w:lang w:val="en-GB"/>
              </w:rPr>
              <w:t>flowDescription.d</w:t>
            </w:r>
            <w:r w:rsidR="006732BD" w:rsidRPr="00C442D0">
              <w:rPr>
                <w:rStyle w:val="Codechar"/>
                <w:lang w:val="en-GB"/>
              </w:rPr>
              <w:t>e</w:t>
            </w:r>
            <w:r w:rsidRPr="00C442D0">
              <w:rPr>
                <w:rStyle w:val="Codechar"/>
                <w:lang w:val="en-GB"/>
              </w:rPr>
              <w:t>st</w:t>
            </w:r>
            <w:r w:rsidR="006732BD" w:rsidRPr="00C442D0">
              <w:rPr>
                <w:rStyle w:val="Codechar"/>
                <w:lang w:val="en-GB"/>
              </w:rPr>
              <w:t>inationAddress</w:t>
            </w:r>
            <w:r w:rsidRPr="00C442D0">
              <w:t xml:space="preserve"> and </w:t>
            </w:r>
            <w:r w:rsidRPr="00C442D0">
              <w:rPr>
                <w:rStyle w:val="Codechar"/>
                <w:lang w:val="en-GB"/>
              </w:rPr>
              <w:t>flowDescription.d</w:t>
            </w:r>
            <w:r w:rsidR="006732BD" w:rsidRPr="00C442D0">
              <w:rPr>
                <w:rStyle w:val="Codechar"/>
                <w:lang w:val="en-GB"/>
              </w:rPr>
              <w:t>e</w:t>
            </w:r>
            <w:r w:rsidRPr="00C442D0">
              <w:rPr>
                <w:rStyle w:val="Codechar"/>
                <w:lang w:val="en-GB"/>
              </w:rPr>
              <w:t>st</w:t>
            </w:r>
            <w:r w:rsidR="006732BD" w:rsidRPr="00C442D0">
              <w:rPr>
                <w:rStyle w:val="Codechar"/>
                <w:lang w:val="en-GB"/>
              </w:rPr>
              <w:t>ination</w:t>
            </w:r>
            <w:r w:rsidRPr="00C442D0">
              <w:rPr>
                <w:rStyle w:val="Codechar"/>
                <w:lang w:val="en-GB"/>
              </w:rPr>
              <w:t>Port</w:t>
            </w:r>
          </w:p>
          <w:p w14:paraId="0A422D82" w14:textId="0C9AB7EF" w:rsidR="0004763F" w:rsidRPr="00C442D0" w:rsidRDefault="0004763F" w:rsidP="00037CBF">
            <w:pPr>
              <w:pStyle w:val="TALcontinuation"/>
              <w:spacing w:before="48"/>
            </w:pPr>
            <w:r w:rsidRPr="00C442D0">
              <w:t>-</w:t>
            </w:r>
            <w:r w:rsidRPr="00C442D0">
              <w:tab/>
            </w:r>
            <w:r w:rsidRPr="00C442D0">
              <w:rPr>
                <w:rStyle w:val="Codechar"/>
                <w:lang w:val="en-GB"/>
              </w:rPr>
              <w:t>flowDescription.</w:t>
            </w:r>
            <w:r w:rsidR="006732BD" w:rsidRPr="00C442D0">
              <w:rPr>
                <w:rStyle w:val="Codechar"/>
                <w:lang w:val="en-GB"/>
              </w:rPr>
              <w:t>differentiatedServices</w:t>
            </w:r>
          </w:p>
          <w:p w14:paraId="27D8947B" w14:textId="77777777" w:rsidR="0004763F" w:rsidRPr="00C442D0" w:rsidRDefault="0004763F" w:rsidP="00037CBF">
            <w:pPr>
              <w:pStyle w:val="TALcontinuation"/>
              <w:spacing w:before="48"/>
            </w:pPr>
            <w:r w:rsidRPr="00C442D0">
              <w:t>-</w:t>
            </w:r>
            <w:r w:rsidRPr="00C442D0">
              <w:tab/>
            </w:r>
            <w:r w:rsidRPr="00C442D0">
              <w:rPr>
                <w:rStyle w:val="Codechar"/>
                <w:lang w:val="en-GB"/>
              </w:rPr>
              <w:t>flowDescription.flowLabel</w:t>
            </w:r>
          </w:p>
          <w:p w14:paraId="3AC50702" w14:textId="268F00E0" w:rsidR="0004763F" w:rsidRPr="00C442D0" w:rsidRDefault="0004763F" w:rsidP="00037CBF">
            <w:pPr>
              <w:pStyle w:val="TALcontinuation"/>
              <w:spacing w:before="48"/>
            </w:pPr>
            <w:r w:rsidRPr="00C442D0">
              <w:t xml:space="preserve">Other </w:t>
            </w:r>
            <w:r w:rsidRPr="00C442D0">
              <w:rPr>
                <w:rStyle w:val="Codechar"/>
                <w:lang w:val="en-GB"/>
              </w:rPr>
              <w:t>ServiceDataFlowDescription</w:t>
            </w:r>
            <w:r w:rsidRPr="00C442D0">
              <w:t xml:space="preserve"> settings shall be rejected by the </w:t>
            </w:r>
            <w:r w:rsidR="00A002B2" w:rsidRPr="00C442D0">
              <w:t>Media</w:t>
            </w:r>
            <w:r w:rsidRPr="00C442D0">
              <w:t> AF.</w:t>
            </w:r>
          </w:p>
        </w:tc>
      </w:tr>
      <w:tr w:rsidR="0004763F" w:rsidRPr="00C442D0" w14:paraId="3CF80B1B" w14:textId="77777777" w:rsidTr="0046767A">
        <w:tc>
          <w:tcPr>
            <w:tcW w:w="954" w:type="pct"/>
            <w:shd w:val="clear" w:color="auto" w:fill="auto"/>
          </w:tcPr>
          <w:p w14:paraId="33C477DF" w14:textId="77777777" w:rsidR="0004763F" w:rsidRPr="00C442D0" w:rsidRDefault="0004763F" w:rsidP="0046767A">
            <w:pPr>
              <w:pStyle w:val="TAL"/>
              <w:rPr>
                <w:rStyle w:val="Codechar"/>
                <w:lang w:val="en-GB"/>
              </w:rPr>
            </w:pPr>
            <w:r w:rsidRPr="00C442D0">
              <w:rPr>
                <w:rStyle w:val="Codechar"/>
                <w:lang w:val="en-GB"/>
              </w:rPr>
              <w:t>ueLocations</w:t>
            </w:r>
          </w:p>
        </w:tc>
        <w:tc>
          <w:tcPr>
            <w:tcW w:w="1031" w:type="pct"/>
            <w:shd w:val="clear" w:color="auto" w:fill="auto"/>
          </w:tcPr>
          <w:p w14:paraId="13376687" w14:textId="033A6309" w:rsidR="0004763F" w:rsidRPr="00C442D0" w:rsidRDefault="0004763F" w:rsidP="0046767A">
            <w:pPr>
              <w:pStyle w:val="TAL"/>
              <w:rPr>
                <w:rStyle w:val="Datatypechar"/>
                <w:lang w:val="en-GB"/>
              </w:rPr>
            </w:pPr>
            <w:bookmarkStart w:id="1851" w:name="_MCCTEMPBM_CRPT71130224___7"/>
            <w:r w:rsidRPr="00C442D0">
              <w:rPr>
                <w:rStyle w:val="Datatypechar"/>
                <w:lang w:val="en-GB"/>
              </w:rPr>
              <w:t>array(Location‌Area5G)</w:t>
            </w:r>
            <w:bookmarkEnd w:id="1851"/>
          </w:p>
        </w:tc>
        <w:tc>
          <w:tcPr>
            <w:tcW w:w="662" w:type="pct"/>
          </w:tcPr>
          <w:p w14:paraId="4F650B94" w14:textId="77777777" w:rsidR="0004763F" w:rsidRPr="00C442D0" w:rsidRDefault="0004763F" w:rsidP="0046767A">
            <w:pPr>
              <w:pStyle w:val="TAC"/>
            </w:pPr>
            <w:r w:rsidRPr="00C442D0">
              <w:t>1..1</w:t>
            </w:r>
          </w:p>
        </w:tc>
        <w:tc>
          <w:tcPr>
            <w:tcW w:w="2353" w:type="pct"/>
            <w:shd w:val="clear" w:color="auto" w:fill="auto"/>
          </w:tcPr>
          <w:p w14:paraId="727A11FE" w14:textId="34AB7C50" w:rsidR="0004763F" w:rsidRPr="00C442D0" w:rsidRDefault="0004763F" w:rsidP="0046767A">
            <w:pPr>
              <w:pStyle w:val="TAL"/>
            </w:pPr>
            <w:r w:rsidRPr="00C442D0">
              <w:t>A set of geographical areas in which edge media processing is to be triggered when a UE is present</w:t>
            </w:r>
            <w:r w:rsidR="00AB4F2B" w:rsidRPr="00C442D0">
              <w:t xml:space="preserve"> (see NOTE 2)</w:t>
            </w:r>
            <w:r w:rsidRPr="00C442D0">
              <w:t>.</w:t>
            </w:r>
          </w:p>
          <w:p w14:paraId="50112652" w14:textId="77777777" w:rsidR="0004763F" w:rsidRPr="00C442D0" w:rsidRDefault="0004763F" w:rsidP="00037CBF">
            <w:pPr>
              <w:pStyle w:val="TALcontinuation"/>
              <w:spacing w:before="48"/>
            </w:pPr>
            <w:r w:rsidRPr="00C442D0">
              <w:t>If the set is empty, edge media processing may be invoked for an otherwise eligible media stream session in any location.</w:t>
            </w:r>
          </w:p>
        </w:tc>
      </w:tr>
      <w:tr w:rsidR="0004763F" w:rsidRPr="00C442D0" w14:paraId="6090A57B" w14:textId="77777777" w:rsidTr="0046767A">
        <w:tc>
          <w:tcPr>
            <w:tcW w:w="954" w:type="pct"/>
            <w:shd w:val="clear" w:color="auto" w:fill="auto"/>
          </w:tcPr>
          <w:p w14:paraId="12CED331" w14:textId="77777777" w:rsidR="0004763F" w:rsidRPr="00C442D0" w:rsidRDefault="0004763F" w:rsidP="0046767A">
            <w:pPr>
              <w:pStyle w:val="TAL"/>
              <w:rPr>
                <w:rStyle w:val="Codechar"/>
                <w:lang w:val="en-GB"/>
              </w:rPr>
            </w:pPr>
            <w:r w:rsidRPr="00C442D0">
              <w:rPr>
                <w:rStyle w:val="Codechar"/>
                <w:lang w:val="en-GB"/>
              </w:rPr>
              <w:t>timeWindows</w:t>
            </w:r>
          </w:p>
        </w:tc>
        <w:tc>
          <w:tcPr>
            <w:tcW w:w="1031" w:type="pct"/>
            <w:shd w:val="clear" w:color="auto" w:fill="auto"/>
          </w:tcPr>
          <w:p w14:paraId="2388C41D" w14:textId="5A641F81" w:rsidR="0004763F" w:rsidRPr="00C442D0" w:rsidRDefault="0004763F" w:rsidP="0046767A">
            <w:pPr>
              <w:pStyle w:val="TAL"/>
              <w:rPr>
                <w:rStyle w:val="Datatypechar"/>
                <w:lang w:val="en-GB"/>
              </w:rPr>
            </w:pPr>
            <w:bookmarkStart w:id="1852" w:name="_MCCTEMPBM_CRPT71130225___7"/>
            <w:r w:rsidRPr="00C442D0">
              <w:rPr>
                <w:rStyle w:val="Datatypechar"/>
                <w:lang w:val="en-GB"/>
              </w:rPr>
              <w:t>array(TimeWindow)</w:t>
            </w:r>
            <w:bookmarkEnd w:id="1852"/>
          </w:p>
        </w:tc>
        <w:tc>
          <w:tcPr>
            <w:tcW w:w="662" w:type="pct"/>
          </w:tcPr>
          <w:p w14:paraId="50D840AF" w14:textId="77777777" w:rsidR="0004763F" w:rsidRPr="00C442D0" w:rsidRDefault="0004763F" w:rsidP="0046767A">
            <w:pPr>
              <w:pStyle w:val="TAC"/>
            </w:pPr>
            <w:r w:rsidRPr="00C442D0">
              <w:t>1..1</w:t>
            </w:r>
          </w:p>
        </w:tc>
        <w:tc>
          <w:tcPr>
            <w:tcW w:w="2353" w:type="pct"/>
            <w:shd w:val="clear" w:color="auto" w:fill="auto"/>
          </w:tcPr>
          <w:p w14:paraId="1336639A" w14:textId="7C3E1DDA" w:rsidR="0004763F" w:rsidRPr="00C442D0" w:rsidRDefault="0004763F" w:rsidP="0046767A">
            <w:pPr>
              <w:pStyle w:val="TAL"/>
            </w:pPr>
            <w:r w:rsidRPr="00C442D0">
              <w:t>Edge media processing is triggered when the media streaming session is taking place during one of the indicated time windows</w:t>
            </w:r>
            <w:r w:rsidR="00AB4F2B" w:rsidRPr="00C442D0">
              <w:t xml:space="preserve"> (see NOTE 2)</w:t>
            </w:r>
            <w:r w:rsidRPr="00C442D0">
              <w:t>.</w:t>
            </w:r>
          </w:p>
          <w:p w14:paraId="2897BF3F" w14:textId="77777777" w:rsidR="0004763F" w:rsidRPr="00C442D0" w:rsidRDefault="0004763F" w:rsidP="00037CBF">
            <w:pPr>
              <w:pStyle w:val="TALcontinuation"/>
              <w:spacing w:before="48"/>
            </w:pPr>
            <w:r w:rsidRPr="00C442D0">
              <w:t>If the set is empty, edge media processing may be invoked for an otherwise eligible media stream session at any time.</w:t>
            </w:r>
          </w:p>
        </w:tc>
      </w:tr>
      <w:tr w:rsidR="0004763F" w:rsidRPr="00C442D0" w14:paraId="355CA27E" w14:textId="77777777" w:rsidTr="0046767A">
        <w:tc>
          <w:tcPr>
            <w:tcW w:w="954" w:type="pct"/>
            <w:shd w:val="clear" w:color="auto" w:fill="auto"/>
          </w:tcPr>
          <w:p w14:paraId="28295878" w14:textId="77777777" w:rsidR="0004763F" w:rsidRPr="00C442D0" w:rsidRDefault="0004763F" w:rsidP="0046767A">
            <w:pPr>
              <w:pStyle w:val="TAL"/>
              <w:rPr>
                <w:rStyle w:val="Codechar"/>
                <w:lang w:val="en-GB"/>
              </w:rPr>
            </w:pPr>
            <w:r w:rsidRPr="00C442D0">
              <w:rPr>
                <w:rStyle w:val="Codechar"/>
                <w:lang w:val="en-GB"/>
              </w:rPr>
              <w:t>appRequest</w:t>
            </w:r>
          </w:p>
        </w:tc>
        <w:tc>
          <w:tcPr>
            <w:tcW w:w="1031" w:type="pct"/>
            <w:shd w:val="clear" w:color="auto" w:fill="auto"/>
          </w:tcPr>
          <w:p w14:paraId="5533C5F0" w14:textId="77777777" w:rsidR="0004763F" w:rsidRPr="00C442D0" w:rsidRDefault="0004763F" w:rsidP="0046767A">
            <w:pPr>
              <w:pStyle w:val="TAL"/>
              <w:rPr>
                <w:rStyle w:val="Datatypechar"/>
                <w:lang w:val="en-GB"/>
              </w:rPr>
            </w:pPr>
            <w:bookmarkStart w:id="1853" w:name="_MCCTEMPBM_CRPT71130226___7"/>
            <w:r w:rsidRPr="00C442D0">
              <w:rPr>
                <w:rStyle w:val="Datatypechar"/>
                <w:lang w:val="en-GB"/>
              </w:rPr>
              <w:t>boolean</w:t>
            </w:r>
            <w:bookmarkEnd w:id="1853"/>
          </w:p>
        </w:tc>
        <w:tc>
          <w:tcPr>
            <w:tcW w:w="662" w:type="pct"/>
          </w:tcPr>
          <w:p w14:paraId="3E3D79EE" w14:textId="77777777" w:rsidR="0004763F" w:rsidRPr="00C442D0" w:rsidRDefault="0004763F" w:rsidP="0046767A">
            <w:pPr>
              <w:pStyle w:val="TAC"/>
            </w:pPr>
            <w:r w:rsidRPr="00C442D0">
              <w:t>1..1</w:t>
            </w:r>
          </w:p>
        </w:tc>
        <w:tc>
          <w:tcPr>
            <w:tcW w:w="2353" w:type="pct"/>
            <w:shd w:val="clear" w:color="auto" w:fill="auto"/>
          </w:tcPr>
          <w:p w14:paraId="577B6EF5" w14:textId="2EBF20C1" w:rsidR="0004763F" w:rsidRPr="00C442D0" w:rsidRDefault="0004763F" w:rsidP="0046767A">
            <w:pPr>
              <w:pStyle w:val="TAL"/>
            </w:pPr>
            <w:r w:rsidRPr="00C442D0">
              <w:t xml:space="preserve">When set </w:t>
            </w:r>
            <w:r w:rsidR="00521BF5">
              <w:rPr>
                <w:rStyle w:val="Codechar"/>
                <w:lang w:val="en-GB"/>
              </w:rPr>
              <w:t>t</w:t>
            </w:r>
            <w:r w:rsidR="00521BF5">
              <w:rPr>
                <w:rStyle w:val="Codechar"/>
              </w:rPr>
              <w:t>rue</w:t>
            </w:r>
            <w:r w:rsidRPr="00C442D0">
              <w:t>, edge media processing is to be triggered based on application request only.</w:t>
            </w:r>
          </w:p>
        </w:tc>
      </w:tr>
      <w:tr w:rsidR="0004763F" w:rsidRPr="00C442D0" w14:paraId="2F5C38A4" w14:textId="77777777" w:rsidTr="0046767A">
        <w:tc>
          <w:tcPr>
            <w:tcW w:w="5000" w:type="pct"/>
            <w:gridSpan w:val="4"/>
            <w:shd w:val="clear" w:color="auto" w:fill="auto"/>
          </w:tcPr>
          <w:p w14:paraId="3DD28E6B" w14:textId="77777777" w:rsidR="0004763F" w:rsidRPr="00C442D0" w:rsidRDefault="0004763F" w:rsidP="0046767A">
            <w:pPr>
              <w:pStyle w:val="TAN"/>
            </w:pPr>
            <w:r w:rsidRPr="00C442D0">
              <w:t>NOTE 1:</w:t>
            </w:r>
            <w:r w:rsidRPr="00C442D0">
              <w:tab/>
              <w:t>The usage of these fields to influence route selection and EAS re-selection are for future study.</w:t>
            </w:r>
          </w:p>
          <w:p w14:paraId="51AE861F" w14:textId="04899DA9" w:rsidR="0004763F" w:rsidRPr="00C442D0" w:rsidRDefault="0004763F" w:rsidP="0046767A">
            <w:pPr>
              <w:pStyle w:val="TAN"/>
            </w:pPr>
            <w:r w:rsidRPr="00C442D0">
              <w:t>NOTE 2:</w:t>
            </w:r>
            <w:r w:rsidRPr="00C442D0">
              <w:tab/>
              <w:t xml:space="preserve">Data types </w:t>
            </w:r>
            <w:r w:rsidRPr="00C442D0">
              <w:rPr>
                <w:rStyle w:val="Codechar"/>
                <w:lang w:val="en-GB"/>
              </w:rPr>
              <w:t>LocationArea5G</w:t>
            </w:r>
            <w:r w:rsidRPr="00C442D0">
              <w:t xml:space="preserve"> and </w:t>
            </w:r>
            <w:r w:rsidRPr="00C442D0">
              <w:rPr>
                <w:rStyle w:val="Codechar"/>
                <w:lang w:val="en-GB"/>
              </w:rPr>
              <w:t>TimeWindow</w:t>
            </w:r>
            <w:r w:rsidRPr="00C442D0">
              <w:t xml:space="preserve"> are defined in TS 24.558 [</w:t>
            </w:r>
            <w:r w:rsidR="00692663" w:rsidRPr="00C442D0">
              <w:rPr>
                <w:highlight w:val="yellow"/>
              </w:rPr>
              <w:t>24558</w:t>
            </w:r>
            <w:r w:rsidRPr="00C442D0">
              <w:t>].</w:t>
            </w:r>
          </w:p>
        </w:tc>
      </w:tr>
    </w:tbl>
    <w:p w14:paraId="7FF5BC33" w14:textId="77777777" w:rsidR="0004763F" w:rsidRPr="00C442D0" w:rsidRDefault="0004763F" w:rsidP="00502BE9"/>
    <w:p w14:paraId="1141DB74" w14:textId="50629160" w:rsidR="0004763F" w:rsidRPr="00C442D0" w:rsidRDefault="00833FF5" w:rsidP="0004763F">
      <w:pPr>
        <w:pStyle w:val="Heading4"/>
      </w:pPr>
      <w:bookmarkStart w:id="1854" w:name="_Toc152685525"/>
      <w:bookmarkStart w:id="1855" w:name="_Toc163809271"/>
      <w:r w:rsidRPr="00C442D0">
        <w:t>7</w:t>
      </w:r>
      <w:r w:rsidR="0004763F" w:rsidRPr="00C442D0">
        <w:t>.</w:t>
      </w:r>
      <w:r w:rsidR="00C000EB" w:rsidRPr="00C442D0">
        <w:t>3</w:t>
      </w:r>
      <w:r w:rsidR="0004763F" w:rsidRPr="00C442D0">
        <w:t>.3.</w:t>
      </w:r>
      <w:r w:rsidR="001951CF">
        <w:t>11</w:t>
      </w:r>
      <w:r w:rsidR="0004763F" w:rsidRPr="00C442D0">
        <w:tab/>
        <w:t>EndpointAddress type</w:t>
      </w:r>
      <w:bookmarkEnd w:id="1854"/>
      <w:bookmarkEnd w:id="1855"/>
    </w:p>
    <w:p w14:paraId="268CAC69" w14:textId="2736561F" w:rsidR="0004763F" w:rsidRPr="00C442D0" w:rsidRDefault="0004763F" w:rsidP="0004763F">
      <w:pPr>
        <w:pStyle w:val="TH"/>
      </w:pPr>
      <w:r w:rsidRPr="00C442D0">
        <w:t>Table </w:t>
      </w:r>
      <w:r w:rsidR="00833FF5" w:rsidRPr="00C442D0">
        <w:t>7</w:t>
      </w:r>
      <w:r w:rsidRPr="00C442D0">
        <w:t>.</w:t>
      </w:r>
      <w:r w:rsidR="00C000EB" w:rsidRPr="00C442D0">
        <w:t>3</w:t>
      </w:r>
      <w:r w:rsidRPr="00C442D0">
        <w:t>.3.</w:t>
      </w:r>
      <w:r w:rsidR="001951CF">
        <w:t>11</w:t>
      </w:r>
      <w:r w:rsidRPr="00C442D0">
        <w:t>-1: Definition of EndpointAddress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73"/>
        <w:gridCol w:w="1429"/>
        <w:gridCol w:w="1221"/>
        <w:gridCol w:w="3470"/>
      </w:tblGrid>
      <w:tr w:rsidR="0004763F" w:rsidRPr="00C442D0" w14:paraId="2FA9FB71" w14:textId="77777777" w:rsidTr="0046767A">
        <w:trPr>
          <w:tblHeader/>
          <w:jc w:val="center"/>
        </w:trPr>
        <w:tc>
          <w:tcPr>
            <w:tcW w:w="0" w:type="auto"/>
            <w:shd w:val="clear" w:color="auto" w:fill="BFBFBF"/>
          </w:tcPr>
          <w:p w14:paraId="7DBF059E" w14:textId="77777777" w:rsidR="0004763F" w:rsidRPr="00C442D0" w:rsidRDefault="0004763F" w:rsidP="0046767A">
            <w:pPr>
              <w:pStyle w:val="TAH"/>
            </w:pPr>
            <w:r w:rsidRPr="00C442D0">
              <w:t>Property name</w:t>
            </w:r>
          </w:p>
        </w:tc>
        <w:tc>
          <w:tcPr>
            <w:tcW w:w="0" w:type="auto"/>
            <w:shd w:val="clear" w:color="auto" w:fill="BFBFBF"/>
          </w:tcPr>
          <w:p w14:paraId="2447778F" w14:textId="77777777" w:rsidR="0004763F" w:rsidRPr="00C442D0" w:rsidRDefault="0004763F" w:rsidP="0046767A">
            <w:pPr>
              <w:pStyle w:val="TAH"/>
            </w:pPr>
            <w:r w:rsidRPr="00C442D0">
              <w:t>Type</w:t>
            </w:r>
          </w:p>
        </w:tc>
        <w:tc>
          <w:tcPr>
            <w:tcW w:w="0" w:type="auto"/>
            <w:shd w:val="clear" w:color="auto" w:fill="BFBFBF"/>
          </w:tcPr>
          <w:p w14:paraId="64C277D9" w14:textId="77777777" w:rsidR="0004763F" w:rsidRPr="00C442D0" w:rsidRDefault="0004763F" w:rsidP="0046767A">
            <w:pPr>
              <w:pStyle w:val="TAH"/>
            </w:pPr>
            <w:r w:rsidRPr="00C442D0">
              <w:t>Cardinality</w:t>
            </w:r>
          </w:p>
        </w:tc>
        <w:tc>
          <w:tcPr>
            <w:tcW w:w="0" w:type="auto"/>
            <w:shd w:val="clear" w:color="auto" w:fill="BFBFBF"/>
          </w:tcPr>
          <w:p w14:paraId="137CA3F0" w14:textId="77777777" w:rsidR="0004763F" w:rsidRPr="00C442D0" w:rsidRDefault="0004763F" w:rsidP="0046767A">
            <w:pPr>
              <w:pStyle w:val="TAH"/>
            </w:pPr>
            <w:r w:rsidRPr="00C442D0">
              <w:t>Description</w:t>
            </w:r>
          </w:p>
        </w:tc>
      </w:tr>
      <w:tr w:rsidR="0004763F" w:rsidRPr="00C442D0" w14:paraId="14509F35" w14:textId="77777777" w:rsidTr="0046767A">
        <w:trPr>
          <w:jc w:val="center"/>
        </w:trPr>
        <w:tc>
          <w:tcPr>
            <w:tcW w:w="0" w:type="auto"/>
            <w:shd w:val="clear" w:color="auto" w:fill="auto"/>
          </w:tcPr>
          <w:p w14:paraId="271FDBF2" w14:textId="77777777" w:rsidR="0004763F" w:rsidRPr="00C442D0" w:rsidRDefault="0004763F" w:rsidP="0046767A">
            <w:pPr>
              <w:pStyle w:val="TAL"/>
              <w:rPr>
                <w:rStyle w:val="Codechar"/>
                <w:lang w:val="en-GB"/>
              </w:rPr>
            </w:pPr>
            <w:r w:rsidRPr="00C442D0">
              <w:rPr>
                <w:rStyle w:val="Codechar"/>
                <w:lang w:val="en-GB"/>
              </w:rPr>
              <w:t>domainName</w:t>
            </w:r>
          </w:p>
        </w:tc>
        <w:tc>
          <w:tcPr>
            <w:tcW w:w="0" w:type="auto"/>
            <w:shd w:val="clear" w:color="auto" w:fill="auto"/>
          </w:tcPr>
          <w:p w14:paraId="0C4587BE" w14:textId="77777777" w:rsidR="0004763F" w:rsidRPr="00C442D0" w:rsidRDefault="0004763F" w:rsidP="0046767A">
            <w:pPr>
              <w:pStyle w:val="TAL"/>
              <w:rPr>
                <w:rStyle w:val="Datatypechar"/>
                <w:lang w:val="en-GB"/>
              </w:rPr>
            </w:pPr>
            <w:r w:rsidRPr="00C442D0">
              <w:rPr>
                <w:rStyle w:val="Datatypechar"/>
                <w:lang w:val="en-GB"/>
              </w:rPr>
              <w:t>string</w:t>
            </w:r>
          </w:p>
        </w:tc>
        <w:tc>
          <w:tcPr>
            <w:tcW w:w="0" w:type="auto"/>
          </w:tcPr>
          <w:p w14:paraId="627539AC" w14:textId="77777777" w:rsidR="0004763F" w:rsidRPr="00C442D0" w:rsidRDefault="0004763F" w:rsidP="0046767A">
            <w:pPr>
              <w:pStyle w:val="TAC"/>
            </w:pPr>
            <w:r w:rsidRPr="00C442D0">
              <w:t>0..1</w:t>
            </w:r>
          </w:p>
        </w:tc>
        <w:tc>
          <w:tcPr>
            <w:tcW w:w="0" w:type="auto"/>
            <w:shd w:val="clear" w:color="auto" w:fill="auto"/>
          </w:tcPr>
          <w:p w14:paraId="4632576C" w14:textId="77777777" w:rsidR="0004763F" w:rsidRPr="00C442D0" w:rsidRDefault="0004763F" w:rsidP="0046767A">
            <w:pPr>
              <w:pStyle w:val="TAL"/>
            </w:pPr>
            <w:r w:rsidRPr="00C442D0">
              <w:t>Internet domain name of the endpoint.</w:t>
            </w:r>
          </w:p>
        </w:tc>
      </w:tr>
      <w:tr w:rsidR="0004763F" w:rsidRPr="00C442D0" w14:paraId="5A74D1AD" w14:textId="77777777" w:rsidTr="0046767A">
        <w:trPr>
          <w:jc w:val="center"/>
        </w:trPr>
        <w:tc>
          <w:tcPr>
            <w:tcW w:w="0" w:type="auto"/>
            <w:shd w:val="clear" w:color="auto" w:fill="auto"/>
          </w:tcPr>
          <w:p w14:paraId="73F866FA" w14:textId="2797CE05" w:rsidR="0004763F" w:rsidRPr="00C442D0" w:rsidRDefault="00D126D5" w:rsidP="0046767A">
            <w:pPr>
              <w:pStyle w:val="TAL"/>
              <w:rPr>
                <w:rStyle w:val="Codechar"/>
                <w:lang w:val="en-GB"/>
              </w:rPr>
            </w:pPr>
            <w:r>
              <w:rPr>
                <w:rStyle w:val="Codechar"/>
                <w:lang w:val="en-GB"/>
              </w:rPr>
              <w:t>i</w:t>
            </w:r>
            <w:r w:rsidR="0004763F" w:rsidRPr="00C442D0">
              <w:rPr>
                <w:rStyle w:val="Codechar"/>
                <w:lang w:val="en-GB"/>
              </w:rPr>
              <w:t>pv4Addr</w:t>
            </w:r>
          </w:p>
        </w:tc>
        <w:tc>
          <w:tcPr>
            <w:tcW w:w="0" w:type="auto"/>
            <w:shd w:val="clear" w:color="auto" w:fill="auto"/>
          </w:tcPr>
          <w:p w14:paraId="1B9383E7" w14:textId="77777777" w:rsidR="0004763F" w:rsidRPr="00C442D0" w:rsidRDefault="0004763F" w:rsidP="0046767A">
            <w:pPr>
              <w:pStyle w:val="TAL"/>
              <w:rPr>
                <w:rStyle w:val="Datatypechar"/>
                <w:lang w:val="en-GB"/>
              </w:rPr>
            </w:pPr>
            <w:bookmarkStart w:id="1856" w:name="_MCCTEMPBM_CRPT71130227___7"/>
            <w:r w:rsidRPr="00C442D0">
              <w:rPr>
                <w:rStyle w:val="Datatypechar"/>
                <w:lang w:val="en-GB"/>
              </w:rPr>
              <w:t>Ipv4Addr</w:t>
            </w:r>
            <w:bookmarkEnd w:id="1856"/>
          </w:p>
        </w:tc>
        <w:tc>
          <w:tcPr>
            <w:tcW w:w="0" w:type="auto"/>
          </w:tcPr>
          <w:p w14:paraId="0537EACC" w14:textId="77777777" w:rsidR="0004763F" w:rsidRPr="00C442D0" w:rsidRDefault="0004763F" w:rsidP="0046767A">
            <w:pPr>
              <w:pStyle w:val="TAC"/>
            </w:pPr>
            <w:r w:rsidRPr="00C442D0">
              <w:t>0..1</w:t>
            </w:r>
          </w:p>
        </w:tc>
        <w:tc>
          <w:tcPr>
            <w:tcW w:w="0" w:type="auto"/>
            <w:shd w:val="clear" w:color="auto" w:fill="auto"/>
          </w:tcPr>
          <w:p w14:paraId="4D373839" w14:textId="7EDAE857" w:rsidR="0004763F" w:rsidRPr="00C442D0" w:rsidRDefault="0004763F" w:rsidP="0046767A">
            <w:pPr>
              <w:pStyle w:val="TAL"/>
            </w:pPr>
            <w:r w:rsidRPr="00C442D0">
              <w:t>I</w:t>
            </w:r>
            <w:r w:rsidR="001951CF" w:rsidRPr="00C442D0">
              <w:t>p</w:t>
            </w:r>
            <w:r w:rsidRPr="00C442D0">
              <w:t>v4 address of the endpoint.</w:t>
            </w:r>
          </w:p>
        </w:tc>
      </w:tr>
      <w:tr w:rsidR="0004763F" w:rsidRPr="00C442D0" w14:paraId="49B8C5F9" w14:textId="77777777" w:rsidTr="0046767A">
        <w:trPr>
          <w:jc w:val="center"/>
        </w:trPr>
        <w:tc>
          <w:tcPr>
            <w:tcW w:w="0" w:type="auto"/>
            <w:shd w:val="clear" w:color="auto" w:fill="auto"/>
          </w:tcPr>
          <w:p w14:paraId="4E9CB410" w14:textId="05C76758" w:rsidR="0004763F" w:rsidRPr="00C442D0" w:rsidRDefault="00D126D5" w:rsidP="0046767A">
            <w:pPr>
              <w:pStyle w:val="TAL"/>
              <w:rPr>
                <w:rStyle w:val="Codechar"/>
                <w:lang w:val="en-GB"/>
              </w:rPr>
            </w:pPr>
            <w:r>
              <w:rPr>
                <w:rStyle w:val="Codechar"/>
                <w:lang w:val="en-GB"/>
              </w:rPr>
              <w:t>i</w:t>
            </w:r>
            <w:r w:rsidR="0004763F" w:rsidRPr="00C442D0">
              <w:rPr>
                <w:rStyle w:val="Codechar"/>
                <w:lang w:val="en-GB"/>
              </w:rPr>
              <w:t>pv6Addr</w:t>
            </w:r>
          </w:p>
        </w:tc>
        <w:tc>
          <w:tcPr>
            <w:tcW w:w="0" w:type="auto"/>
            <w:shd w:val="clear" w:color="auto" w:fill="auto"/>
          </w:tcPr>
          <w:p w14:paraId="6CB497F6" w14:textId="77777777" w:rsidR="0004763F" w:rsidRPr="00C442D0" w:rsidRDefault="0004763F" w:rsidP="0046767A">
            <w:pPr>
              <w:pStyle w:val="TAL"/>
              <w:rPr>
                <w:rStyle w:val="Datatypechar"/>
                <w:lang w:val="en-GB"/>
              </w:rPr>
            </w:pPr>
            <w:bookmarkStart w:id="1857" w:name="_MCCTEMPBM_CRPT71130228___7"/>
            <w:r w:rsidRPr="00C442D0">
              <w:rPr>
                <w:rStyle w:val="Datatypechar"/>
                <w:lang w:val="en-GB"/>
              </w:rPr>
              <w:t>Ipv6Addr</w:t>
            </w:r>
            <w:bookmarkEnd w:id="1857"/>
          </w:p>
        </w:tc>
        <w:tc>
          <w:tcPr>
            <w:tcW w:w="0" w:type="auto"/>
          </w:tcPr>
          <w:p w14:paraId="6736A383" w14:textId="77777777" w:rsidR="0004763F" w:rsidRPr="00C442D0" w:rsidRDefault="0004763F" w:rsidP="0046767A">
            <w:pPr>
              <w:pStyle w:val="TAC"/>
            </w:pPr>
            <w:r w:rsidRPr="00C442D0">
              <w:t>0..1</w:t>
            </w:r>
          </w:p>
        </w:tc>
        <w:tc>
          <w:tcPr>
            <w:tcW w:w="0" w:type="auto"/>
            <w:shd w:val="clear" w:color="auto" w:fill="auto"/>
          </w:tcPr>
          <w:p w14:paraId="362BCF34" w14:textId="1929717A" w:rsidR="0004763F" w:rsidRPr="00C442D0" w:rsidRDefault="0004763F" w:rsidP="0046767A">
            <w:pPr>
              <w:pStyle w:val="TAL"/>
            </w:pPr>
            <w:r w:rsidRPr="00C442D0">
              <w:t>I</w:t>
            </w:r>
            <w:r w:rsidR="001951CF" w:rsidRPr="00C442D0">
              <w:t>p</w:t>
            </w:r>
            <w:r w:rsidRPr="00C442D0">
              <w:t>v6 address of the endpoint.</w:t>
            </w:r>
          </w:p>
        </w:tc>
      </w:tr>
      <w:tr w:rsidR="0004763F" w:rsidRPr="00C442D0" w14:paraId="7157104C" w14:textId="77777777" w:rsidTr="0046767A">
        <w:trPr>
          <w:jc w:val="center"/>
        </w:trPr>
        <w:tc>
          <w:tcPr>
            <w:tcW w:w="0" w:type="auto"/>
            <w:shd w:val="clear" w:color="auto" w:fill="auto"/>
          </w:tcPr>
          <w:p w14:paraId="508FB141" w14:textId="77777777" w:rsidR="0004763F" w:rsidRPr="00C442D0" w:rsidRDefault="0004763F" w:rsidP="0046767A">
            <w:pPr>
              <w:pStyle w:val="TAL"/>
              <w:rPr>
                <w:rStyle w:val="Codechar"/>
                <w:lang w:val="en-GB"/>
              </w:rPr>
            </w:pPr>
            <w:r w:rsidRPr="00C442D0">
              <w:rPr>
                <w:rStyle w:val="Codechar"/>
                <w:lang w:val="en-GB"/>
              </w:rPr>
              <w:t>portNumber</w:t>
            </w:r>
          </w:p>
        </w:tc>
        <w:tc>
          <w:tcPr>
            <w:tcW w:w="0" w:type="auto"/>
            <w:shd w:val="clear" w:color="auto" w:fill="auto"/>
          </w:tcPr>
          <w:p w14:paraId="338FF59D" w14:textId="57215BED" w:rsidR="0004763F" w:rsidRPr="00C442D0" w:rsidRDefault="00904244" w:rsidP="0046767A">
            <w:pPr>
              <w:pStyle w:val="TAL"/>
              <w:rPr>
                <w:rStyle w:val="Datatypechar"/>
                <w:lang w:val="en-GB"/>
              </w:rPr>
            </w:pPr>
            <w:commentRangeStart w:id="1858"/>
            <w:r w:rsidRPr="00C442D0">
              <w:rPr>
                <w:rStyle w:val="Datatypechar"/>
                <w:lang w:val="en-GB"/>
              </w:rPr>
              <w:t>Uint16</w:t>
            </w:r>
            <w:commentRangeEnd w:id="1858"/>
            <w:r w:rsidR="00296CAB">
              <w:rPr>
                <w:rStyle w:val="CommentReference"/>
                <w:rFonts w:ascii="Times New Roman" w:hAnsi="Times New Roman"/>
              </w:rPr>
              <w:commentReference w:id="1858"/>
            </w:r>
          </w:p>
        </w:tc>
        <w:tc>
          <w:tcPr>
            <w:tcW w:w="0" w:type="auto"/>
          </w:tcPr>
          <w:p w14:paraId="34CE4A33" w14:textId="77777777" w:rsidR="0004763F" w:rsidRPr="00C442D0" w:rsidRDefault="0004763F" w:rsidP="0046767A">
            <w:pPr>
              <w:pStyle w:val="TAC"/>
            </w:pPr>
            <w:r w:rsidRPr="00C442D0">
              <w:t>1</w:t>
            </w:r>
          </w:p>
        </w:tc>
        <w:tc>
          <w:tcPr>
            <w:tcW w:w="0" w:type="auto"/>
            <w:shd w:val="clear" w:color="auto" w:fill="auto"/>
          </w:tcPr>
          <w:p w14:paraId="690148E9" w14:textId="77777777" w:rsidR="0004763F" w:rsidRPr="00C442D0" w:rsidRDefault="0004763F" w:rsidP="0046767A">
            <w:pPr>
              <w:pStyle w:val="TAL"/>
            </w:pPr>
            <w:r w:rsidRPr="00C442D0">
              <w:t>Port number of the endpoint.</w:t>
            </w:r>
          </w:p>
        </w:tc>
      </w:tr>
      <w:tr w:rsidR="0004763F" w:rsidRPr="00C442D0" w14:paraId="43A97DF8" w14:textId="77777777" w:rsidTr="0046767A">
        <w:trPr>
          <w:jc w:val="center"/>
        </w:trPr>
        <w:tc>
          <w:tcPr>
            <w:tcW w:w="0" w:type="auto"/>
            <w:gridSpan w:val="4"/>
            <w:shd w:val="clear" w:color="auto" w:fill="auto"/>
          </w:tcPr>
          <w:p w14:paraId="341924E7" w14:textId="77777777" w:rsidR="0004763F" w:rsidRPr="00C442D0" w:rsidRDefault="0004763F" w:rsidP="0046767A">
            <w:pPr>
              <w:pStyle w:val="TAN"/>
            </w:pPr>
            <w:r w:rsidRPr="00C442D0">
              <w:t>NOTE:</w:t>
            </w:r>
            <w:r w:rsidRPr="00C442D0">
              <w:tab/>
            </w:r>
            <w:commentRangeStart w:id="1859"/>
            <w:r w:rsidRPr="00C442D0">
              <w:t xml:space="preserve">Either </w:t>
            </w:r>
            <w:r w:rsidRPr="00C442D0">
              <w:rPr>
                <w:rStyle w:val="Codechar"/>
                <w:lang w:val="en-GB"/>
              </w:rPr>
              <w:t>domainName</w:t>
            </w:r>
            <w:r w:rsidRPr="00C442D0">
              <w:t xml:space="preserve"> or at least one of </w:t>
            </w:r>
            <w:r w:rsidRPr="00C442D0">
              <w:rPr>
                <w:rStyle w:val="Codechar"/>
                <w:lang w:val="en-GB"/>
              </w:rPr>
              <w:t>ipv4Addr</w:t>
            </w:r>
            <w:r w:rsidRPr="00C442D0">
              <w:t xml:space="preserve"> or </w:t>
            </w:r>
            <w:r w:rsidRPr="00C442D0">
              <w:rPr>
                <w:rStyle w:val="Codechar"/>
                <w:lang w:val="en-GB"/>
              </w:rPr>
              <w:t>ipv6Addr</w:t>
            </w:r>
            <w:r w:rsidRPr="00C442D0">
              <w:t xml:space="preserve"> shall be present.</w:t>
            </w:r>
            <w:commentRangeEnd w:id="1859"/>
            <w:r w:rsidR="00904244" w:rsidRPr="00C442D0">
              <w:rPr>
                <w:rStyle w:val="CommentReference"/>
                <w:rFonts w:ascii="Times New Roman" w:hAnsi="Times New Roman"/>
              </w:rPr>
              <w:commentReference w:id="1859"/>
            </w:r>
          </w:p>
        </w:tc>
      </w:tr>
    </w:tbl>
    <w:p w14:paraId="58527AF1" w14:textId="77777777" w:rsidR="0004763F" w:rsidRPr="00C442D0" w:rsidRDefault="0004763F" w:rsidP="00502BE9"/>
    <w:p w14:paraId="40145D53" w14:textId="406F5FB3" w:rsidR="001E74E2" w:rsidRDefault="001E74E2" w:rsidP="001E74E2">
      <w:pPr>
        <w:pStyle w:val="Heading4"/>
      </w:pPr>
      <w:bookmarkStart w:id="1860" w:name="_Toc152685526"/>
      <w:bookmarkStart w:id="1861" w:name="_Toc163809272"/>
      <w:r w:rsidRPr="00C442D0">
        <w:lastRenderedPageBreak/>
        <w:t>7.3.3.</w:t>
      </w:r>
      <w:r>
        <w:t>1</w:t>
      </w:r>
      <w:r w:rsidR="004F5B10">
        <w:t>2</w:t>
      </w:r>
      <w:r w:rsidRPr="00C442D0">
        <w:tab/>
        <w:t>M</w:t>
      </w:r>
      <w:r>
        <w:t>1MediaEntryPoint</w:t>
      </w:r>
      <w:r w:rsidRPr="00C442D0">
        <w:t xml:space="preserve"> type</w:t>
      </w:r>
      <w:bookmarkEnd w:id="1861"/>
    </w:p>
    <w:p w14:paraId="6D57A90B" w14:textId="53379780" w:rsidR="001E74E2" w:rsidRPr="00C442D0" w:rsidRDefault="001E74E2" w:rsidP="001E74E2">
      <w:pPr>
        <w:pStyle w:val="TH"/>
      </w:pPr>
      <w:r w:rsidRPr="00C442D0">
        <w:t>Table 7.3.3.</w:t>
      </w:r>
      <w:r>
        <w:t>1</w:t>
      </w:r>
      <w:r w:rsidR="004F5B10">
        <w:t>2</w:t>
      </w:r>
      <w:r w:rsidRPr="00C442D0">
        <w:t>-1: Definition of type M</w:t>
      </w:r>
      <w:r>
        <w:t>1MediaEntryPoi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27"/>
        <w:gridCol w:w="1303"/>
        <w:gridCol w:w="1067"/>
        <w:gridCol w:w="6134"/>
      </w:tblGrid>
      <w:tr w:rsidR="001E74E2" w:rsidRPr="00C442D0" w14:paraId="1381604D" w14:textId="77777777" w:rsidTr="00C434A7">
        <w:trPr>
          <w:jc w:val="center"/>
        </w:trPr>
        <w:tc>
          <w:tcPr>
            <w:tcW w:w="585" w:type="pct"/>
            <w:tcBorders>
              <w:bottom w:val="single" w:sz="4" w:space="0" w:color="auto"/>
            </w:tcBorders>
            <w:shd w:val="clear" w:color="auto" w:fill="C0C0C0"/>
          </w:tcPr>
          <w:p w14:paraId="56FCEAE7" w14:textId="77777777" w:rsidR="001E74E2" w:rsidRPr="00C442D0" w:rsidRDefault="001E74E2" w:rsidP="00045FDA">
            <w:pPr>
              <w:pStyle w:val="TAH"/>
            </w:pPr>
            <w:r w:rsidRPr="00C442D0">
              <w:t>Property name</w:t>
            </w:r>
          </w:p>
        </w:tc>
        <w:tc>
          <w:tcPr>
            <w:tcW w:w="676" w:type="pct"/>
            <w:tcBorders>
              <w:bottom w:val="single" w:sz="4" w:space="0" w:color="auto"/>
            </w:tcBorders>
            <w:shd w:val="clear" w:color="auto" w:fill="C0C0C0"/>
          </w:tcPr>
          <w:p w14:paraId="3FCC8CF0" w14:textId="77777777" w:rsidR="001E74E2" w:rsidRPr="00C442D0" w:rsidRDefault="001E74E2" w:rsidP="00045FDA">
            <w:pPr>
              <w:pStyle w:val="TAH"/>
            </w:pPr>
            <w:r w:rsidRPr="00C442D0">
              <w:t>Data type</w:t>
            </w:r>
          </w:p>
        </w:tc>
        <w:tc>
          <w:tcPr>
            <w:tcW w:w="554" w:type="pct"/>
            <w:tcBorders>
              <w:bottom w:val="single" w:sz="4" w:space="0" w:color="auto"/>
            </w:tcBorders>
            <w:shd w:val="clear" w:color="auto" w:fill="C0C0C0"/>
          </w:tcPr>
          <w:p w14:paraId="2547B80B" w14:textId="77777777" w:rsidR="001E74E2" w:rsidRPr="00C442D0" w:rsidRDefault="001E74E2" w:rsidP="00045FDA">
            <w:pPr>
              <w:pStyle w:val="TAH"/>
            </w:pPr>
            <w:r w:rsidRPr="00C442D0">
              <w:t>Cardinality</w:t>
            </w:r>
          </w:p>
        </w:tc>
        <w:tc>
          <w:tcPr>
            <w:tcW w:w="3185" w:type="pct"/>
            <w:tcBorders>
              <w:bottom w:val="single" w:sz="4" w:space="0" w:color="auto"/>
            </w:tcBorders>
            <w:shd w:val="clear" w:color="auto" w:fill="C0C0C0"/>
          </w:tcPr>
          <w:p w14:paraId="4B6C4434" w14:textId="77777777" w:rsidR="001E74E2" w:rsidRPr="00C442D0" w:rsidRDefault="001E74E2" w:rsidP="00045FDA">
            <w:pPr>
              <w:pStyle w:val="TAH"/>
              <w:rPr>
                <w:rFonts w:cs="Arial"/>
                <w:szCs w:val="18"/>
              </w:rPr>
            </w:pPr>
            <w:r w:rsidRPr="00C442D0">
              <w:rPr>
                <w:rFonts w:cs="Arial"/>
                <w:szCs w:val="18"/>
              </w:rPr>
              <w:t>Description</w:t>
            </w:r>
          </w:p>
        </w:tc>
      </w:tr>
      <w:tr w:rsidR="001E74E2" w:rsidRPr="00C442D0" w14:paraId="599E1E31" w14:textId="77777777" w:rsidTr="00C434A7">
        <w:trPr>
          <w:jc w:val="center"/>
        </w:trPr>
        <w:tc>
          <w:tcPr>
            <w:tcW w:w="585" w:type="pct"/>
            <w:shd w:val="clear" w:color="auto" w:fill="auto"/>
          </w:tcPr>
          <w:p w14:paraId="6558228B" w14:textId="77777777" w:rsidR="001E74E2" w:rsidRPr="00C442D0" w:rsidRDefault="001E74E2" w:rsidP="00045FDA">
            <w:pPr>
              <w:pStyle w:val="TAL"/>
              <w:rPr>
                <w:rStyle w:val="Codechar"/>
              </w:rPr>
            </w:pPr>
            <w:r>
              <w:rPr>
                <w:rStyle w:val="Codechar"/>
              </w:rPr>
              <w:t>relativePath</w:t>
            </w:r>
          </w:p>
        </w:tc>
        <w:tc>
          <w:tcPr>
            <w:tcW w:w="676" w:type="pct"/>
            <w:shd w:val="clear" w:color="auto" w:fill="auto"/>
          </w:tcPr>
          <w:p w14:paraId="01320DA9" w14:textId="77777777" w:rsidR="001E74E2" w:rsidRPr="00C442D0" w:rsidRDefault="001E74E2" w:rsidP="00045FDA">
            <w:pPr>
              <w:pStyle w:val="TAL"/>
              <w:rPr>
                <w:rStyle w:val="Datatypechar"/>
              </w:rPr>
            </w:pPr>
            <w:r>
              <w:rPr>
                <w:rStyle w:val="Datatypechar"/>
              </w:rPr>
              <w:t>RelativePath</w:t>
            </w:r>
          </w:p>
        </w:tc>
        <w:tc>
          <w:tcPr>
            <w:tcW w:w="554" w:type="pct"/>
            <w:shd w:val="clear" w:color="auto" w:fill="auto"/>
          </w:tcPr>
          <w:p w14:paraId="7842B3BB" w14:textId="77777777" w:rsidR="001E74E2" w:rsidRPr="00C442D0" w:rsidRDefault="001E74E2" w:rsidP="00045FDA">
            <w:pPr>
              <w:pStyle w:val="TAC"/>
              <w:rPr>
                <w:rStyle w:val="inner-object"/>
              </w:rPr>
            </w:pPr>
            <w:r w:rsidRPr="00C442D0">
              <w:rPr>
                <w:rStyle w:val="inner-object"/>
              </w:rPr>
              <w:t>1..1</w:t>
            </w:r>
          </w:p>
        </w:tc>
        <w:tc>
          <w:tcPr>
            <w:tcW w:w="3185" w:type="pct"/>
            <w:shd w:val="clear" w:color="auto" w:fill="auto"/>
          </w:tcPr>
          <w:p w14:paraId="31F5F4A3" w14:textId="77777777" w:rsidR="001E74E2" w:rsidRDefault="001E74E2" w:rsidP="00045FDA">
            <w:pPr>
              <w:pStyle w:val="Default"/>
              <w:keepNext/>
              <w:rPr>
                <w:sz w:val="18"/>
                <w:szCs w:val="18"/>
              </w:rPr>
            </w:pPr>
            <w:r w:rsidRPr="00DD2D73">
              <w:rPr>
                <w:rStyle w:val="TALChar"/>
              </w:rPr>
              <w:t>A relative path (i.e., without a scheme or any leading forward slash characters) to the Media Entry Point document</w:t>
            </w:r>
            <w:r>
              <w:rPr>
                <w:rStyle w:val="TALChar"/>
              </w:rPr>
              <w:t xml:space="preserve"> resource</w:t>
            </w:r>
            <w:r w:rsidRPr="004364CC">
              <w:rPr>
                <w:sz w:val="18"/>
                <w:szCs w:val="18"/>
              </w:rPr>
              <w:t>.</w:t>
            </w:r>
          </w:p>
          <w:p w14:paraId="43B6DF37" w14:textId="3E781485" w:rsidR="001E74E2" w:rsidRPr="00DD2D73" w:rsidRDefault="001E74E2" w:rsidP="00045FDA">
            <w:pPr>
              <w:pStyle w:val="TALcontinuation"/>
              <w:spacing w:before="48"/>
              <w:rPr>
                <w:rStyle w:val="inner-object"/>
                <w:szCs w:val="18"/>
              </w:rPr>
            </w:pPr>
            <w:r w:rsidRPr="00DD2D73">
              <w:rPr>
                <w:rStyle w:val="TALChar"/>
              </w:rPr>
              <w:t xml:space="preserve">The semantics are dependent on the value of the </w:t>
            </w:r>
            <w:r w:rsidRPr="00DD2D73">
              <w:rPr>
                <w:rStyle w:val="Codechar"/>
              </w:rPr>
              <w:t>contentType</w:t>
            </w:r>
            <w:r w:rsidRPr="00DD2D73">
              <w:rPr>
                <w:rStyle w:val="TALChar"/>
              </w:rPr>
              <w:t xml:space="preserve"> </w:t>
            </w:r>
            <w:ins w:id="1862" w:author="S4-240766" w:date="2024-04-10T18:05:00Z" w16du:dateUtc="2024-04-10T17:05:00Z">
              <w:r w:rsidR="00C434A7">
                <w:rPr>
                  <w:rStyle w:val="TALChar"/>
                </w:rPr>
                <w:t xml:space="preserve">or </w:t>
              </w:r>
              <w:r w:rsidR="00C434A7" w:rsidRPr="00C434A7">
                <w:rPr>
                  <w:rStyle w:val="Codechar"/>
                </w:rPr>
                <w:t>protocol</w:t>
              </w:r>
              <w:r w:rsidR="00C434A7">
                <w:rPr>
                  <w:rStyle w:val="TALChar"/>
                </w:rPr>
                <w:t xml:space="preserve"> </w:t>
              </w:r>
            </w:ins>
            <w:r w:rsidRPr="00DD2D73">
              <w:rPr>
                <w:rStyle w:val="TALChar"/>
              </w:rPr>
              <w:t>property.</w:t>
            </w:r>
          </w:p>
        </w:tc>
      </w:tr>
      <w:tr w:rsidR="001E74E2" w:rsidRPr="00C442D0" w14:paraId="3725A414" w14:textId="77777777" w:rsidTr="00C434A7">
        <w:trPr>
          <w:jc w:val="center"/>
        </w:trPr>
        <w:tc>
          <w:tcPr>
            <w:tcW w:w="585" w:type="pct"/>
            <w:shd w:val="clear" w:color="auto" w:fill="auto"/>
          </w:tcPr>
          <w:p w14:paraId="21F91625" w14:textId="77777777" w:rsidR="001E74E2" w:rsidRPr="00C442D0" w:rsidRDefault="001E74E2" w:rsidP="00045FDA">
            <w:pPr>
              <w:pStyle w:val="TAL"/>
              <w:rPr>
                <w:rStyle w:val="Codechar"/>
              </w:rPr>
            </w:pPr>
            <w:r>
              <w:rPr>
                <w:rStyle w:val="Codechar"/>
              </w:rPr>
              <w:t>contentType</w:t>
            </w:r>
          </w:p>
        </w:tc>
        <w:tc>
          <w:tcPr>
            <w:tcW w:w="676" w:type="pct"/>
            <w:shd w:val="clear" w:color="auto" w:fill="auto"/>
          </w:tcPr>
          <w:p w14:paraId="6BD342D6" w14:textId="77777777" w:rsidR="001E74E2" w:rsidRPr="00C442D0" w:rsidRDefault="001E74E2" w:rsidP="00045FDA">
            <w:pPr>
              <w:pStyle w:val="TAL"/>
              <w:rPr>
                <w:rStyle w:val="Datatypechar"/>
              </w:rPr>
            </w:pPr>
            <w:r>
              <w:rPr>
                <w:rStyle w:val="Datatypechar"/>
              </w:rPr>
              <w:t>string</w:t>
            </w:r>
          </w:p>
        </w:tc>
        <w:tc>
          <w:tcPr>
            <w:tcW w:w="554" w:type="pct"/>
            <w:shd w:val="clear" w:color="auto" w:fill="auto"/>
          </w:tcPr>
          <w:p w14:paraId="22B7EAD4" w14:textId="561D8869" w:rsidR="001E74E2" w:rsidRPr="00C442D0" w:rsidRDefault="001E74E2" w:rsidP="00045FDA">
            <w:pPr>
              <w:pStyle w:val="TAC"/>
              <w:rPr>
                <w:rStyle w:val="inner-object"/>
              </w:rPr>
            </w:pPr>
            <w:r>
              <w:rPr>
                <w:rStyle w:val="inner-object"/>
              </w:rPr>
              <w:t>1</w:t>
            </w:r>
            <w:r w:rsidRPr="00C442D0">
              <w:rPr>
                <w:rStyle w:val="inner-object"/>
              </w:rPr>
              <w:t>..1</w:t>
            </w:r>
          </w:p>
        </w:tc>
        <w:tc>
          <w:tcPr>
            <w:tcW w:w="3185" w:type="pct"/>
            <w:shd w:val="clear" w:color="auto" w:fill="auto"/>
          </w:tcPr>
          <w:p w14:paraId="50C567D8" w14:textId="77777777" w:rsidR="00C434A7" w:rsidRDefault="001E74E2" w:rsidP="00C434A7">
            <w:pPr>
              <w:pStyle w:val="TAL"/>
              <w:rPr>
                <w:ins w:id="1863" w:author="S4-240766" w:date="2024-04-10T18:05:00Z" w16du:dateUtc="2024-04-10T17:05:00Z"/>
                <w:szCs w:val="18"/>
                <w:lang w:eastAsia="fr-FR"/>
              </w:rPr>
            </w:pPr>
            <w:r w:rsidRPr="004364CC">
              <w:rPr>
                <w:szCs w:val="18"/>
                <w:lang w:eastAsia="fr-FR"/>
              </w:rPr>
              <w:t>The MIME content type of this Media Entry Point.</w:t>
            </w:r>
          </w:p>
          <w:p w14:paraId="04B88DD4" w14:textId="402DA2DC" w:rsidR="001E74E2" w:rsidRPr="004364CC" w:rsidRDefault="00C434A7" w:rsidP="00C434A7">
            <w:pPr>
              <w:pStyle w:val="TALcontinuation"/>
              <w:spacing w:before="48"/>
              <w:rPr>
                <w:rStyle w:val="inner-object"/>
              </w:rPr>
            </w:pPr>
            <w:ins w:id="1864" w:author="S4-240766" w:date="2024-04-10T18:05:00Z" w16du:dateUtc="2024-04-10T17:05:00Z">
              <w:r>
                <w:rPr>
                  <w:lang w:eastAsia="fr-FR"/>
                </w:rPr>
                <w:t xml:space="preserve">This property shall be mutually exclusive with </w:t>
              </w:r>
              <w:r>
                <w:rPr>
                  <w:i/>
                  <w:iCs/>
                  <w:lang w:eastAsia="fr-FR"/>
                </w:rPr>
                <w:t>protocol</w:t>
              </w:r>
              <w:r>
                <w:rPr>
                  <w:lang w:eastAsia="fr-FR"/>
                </w:rPr>
                <w:t>.</w:t>
              </w:r>
            </w:ins>
          </w:p>
        </w:tc>
      </w:tr>
      <w:tr w:rsidR="00C434A7" w:rsidRPr="00C442D0" w14:paraId="25670332" w14:textId="77777777" w:rsidTr="00C434A7">
        <w:trPr>
          <w:jc w:val="center"/>
          <w:ins w:id="1865" w:author="S4-240766" w:date="2024-04-10T18:05:00Z"/>
        </w:trPr>
        <w:tc>
          <w:tcPr>
            <w:tcW w:w="585" w:type="pct"/>
            <w:shd w:val="clear" w:color="auto" w:fill="auto"/>
          </w:tcPr>
          <w:p w14:paraId="06239A24" w14:textId="7B97DA5C" w:rsidR="00C434A7" w:rsidRDefault="00C434A7" w:rsidP="00C434A7">
            <w:pPr>
              <w:pStyle w:val="TAL"/>
              <w:rPr>
                <w:ins w:id="1866" w:author="S4-240766" w:date="2024-04-10T18:05:00Z" w16du:dateUtc="2024-04-10T17:05:00Z"/>
                <w:rStyle w:val="Codechar"/>
              </w:rPr>
            </w:pPr>
            <w:ins w:id="1867" w:author="S4-240766" w:date="2024-04-10T18:06:00Z" w16du:dateUtc="2024-04-10T17:06:00Z">
              <w:r>
                <w:rPr>
                  <w:rStyle w:val="Codechar"/>
                </w:rPr>
                <w:t>p</w:t>
              </w:r>
              <w:r w:rsidRPr="009F4FD3">
                <w:rPr>
                  <w:rStyle w:val="Codechar"/>
                </w:rPr>
                <w:t>rotocol</w:t>
              </w:r>
            </w:ins>
          </w:p>
        </w:tc>
        <w:tc>
          <w:tcPr>
            <w:tcW w:w="676" w:type="pct"/>
            <w:shd w:val="clear" w:color="auto" w:fill="auto"/>
          </w:tcPr>
          <w:p w14:paraId="1EDD05B0" w14:textId="0BA0E526" w:rsidR="00C434A7" w:rsidRDefault="00C434A7" w:rsidP="00C434A7">
            <w:pPr>
              <w:pStyle w:val="TAL"/>
              <w:rPr>
                <w:ins w:id="1868" w:author="S4-240766" w:date="2024-04-10T18:05:00Z" w16du:dateUtc="2024-04-10T17:05:00Z"/>
                <w:rStyle w:val="Datatypechar"/>
              </w:rPr>
            </w:pPr>
            <w:ins w:id="1869" w:author="S4-240766" w:date="2024-04-10T18:06:00Z" w16du:dateUtc="2024-04-10T17:06:00Z">
              <w:r>
                <w:rPr>
                  <w:rStyle w:val="Datatypechar"/>
                  <w:lang w:eastAsia="fr-FR"/>
                </w:rPr>
                <w:t>Uri</w:t>
              </w:r>
            </w:ins>
          </w:p>
        </w:tc>
        <w:tc>
          <w:tcPr>
            <w:tcW w:w="554" w:type="pct"/>
            <w:shd w:val="clear" w:color="auto" w:fill="auto"/>
          </w:tcPr>
          <w:p w14:paraId="202FE3AB" w14:textId="3683A1AC" w:rsidR="00C434A7" w:rsidRDefault="00C434A7" w:rsidP="00C434A7">
            <w:pPr>
              <w:pStyle w:val="TAC"/>
              <w:rPr>
                <w:ins w:id="1870" w:author="S4-240766" w:date="2024-04-10T18:05:00Z" w16du:dateUtc="2024-04-10T17:05:00Z"/>
                <w:rStyle w:val="inner-object"/>
              </w:rPr>
            </w:pPr>
            <w:ins w:id="1871" w:author="S4-240766" w:date="2024-04-10T18:06:00Z" w16du:dateUtc="2024-04-10T17:06:00Z">
              <w:r>
                <w:rPr>
                  <w:lang w:eastAsia="fr-FR"/>
                </w:rPr>
                <w:t>1..1</w:t>
              </w:r>
            </w:ins>
          </w:p>
        </w:tc>
        <w:tc>
          <w:tcPr>
            <w:tcW w:w="3185" w:type="pct"/>
            <w:shd w:val="clear" w:color="auto" w:fill="auto"/>
          </w:tcPr>
          <w:p w14:paraId="72DE062B" w14:textId="77777777" w:rsidR="00C434A7" w:rsidRDefault="00C434A7" w:rsidP="00C434A7">
            <w:pPr>
              <w:pStyle w:val="TAL"/>
              <w:rPr>
                <w:ins w:id="1872" w:author="S4-240766" w:date="2024-04-10T18:06:00Z" w16du:dateUtc="2024-04-10T17:06:00Z"/>
                <w:lang w:eastAsia="fr-FR"/>
              </w:rPr>
            </w:pPr>
            <w:ins w:id="1873" w:author="S4-240766" w:date="2024-04-10T18:06:00Z" w16du:dateUtc="2024-04-10T17:06:00Z">
              <w:r>
                <w:rPr>
                  <w:lang w:eastAsia="fr-FR"/>
                </w:rPr>
                <w:t>A fully-qualified term identifier URI that identifies the media delivery protocol at reference point M4 for this Media Entry Point.</w:t>
              </w:r>
            </w:ins>
          </w:p>
          <w:p w14:paraId="683DC979" w14:textId="4A9F92C9" w:rsidR="00C434A7" w:rsidRPr="004364CC" w:rsidRDefault="00C434A7" w:rsidP="00C434A7">
            <w:pPr>
              <w:pStyle w:val="TALcontinuation"/>
              <w:spacing w:before="48"/>
              <w:rPr>
                <w:ins w:id="1874" w:author="S4-240766" w:date="2024-04-10T18:05:00Z" w16du:dateUtc="2024-04-10T17:05:00Z"/>
                <w:szCs w:val="18"/>
                <w:lang w:eastAsia="fr-FR"/>
              </w:rPr>
            </w:pPr>
            <w:ins w:id="1875" w:author="S4-240766" w:date="2024-04-10T18:06:00Z" w16du:dateUtc="2024-04-10T17:06:00Z">
              <w:r>
                <w:rPr>
                  <w:lang w:eastAsia="fr-FR"/>
                </w:rPr>
                <w:t xml:space="preserve">This property shall be mutually exclusive with </w:t>
              </w:r>
              <w:r w:rsidRPr="000601C8">
                <w:rPr>
                  <w:i/>
                  <w:iCs/>
                  <w:lang w:eastAsia="fr-FR"/>
                </w:rPr>
                <w:t>contentType</w:t>
              </w:r>
              <w:r>
                <w:rPr>
                  <w:lang w:eastAsia="fr-FR"/>
                </w:rPr>
                <w:t>.</w:t>
              </w:r>
            </w:ins>
          </w:p>
        </w:tc>
      </w:tr>
      <w:tr w:rsidR="001E74E2" w:rsidRPr="00C442D0" w14:paraId="3DAB61FA" w14:textId="77777777" w:rsidTr="00C434A7">
        <w:trPr>
          <w:jc w:val="center"/>
        </w:trPr>
        <w:tc>
          <w:tcPr>
            <w:tcW w:w="585" w:type="pct"/>
            <w:shd w:val="clear" w:color="auto" w:fill="auto"/>
          </w:tcPr>
          <w:p w14:paraId="3A147798" w14:textId="16BBD927" w:rsidR="001E74E2" w:rsidRPr="00C442D0" w:rsidRDefault="00D126D5" w:rsidP="00045FDA">
            <w:pPr>
              <w:pStyle w:val="TAL"/>
              <w:rPr>
                <w:rStyle w:val="Codechar"/>
              </w:rPr>
            </w:pPr>
            <w:r>
              <w:rPr>
                <w:rStyle w:val="Codechar"/>
              </w:rPr>
              <w:t>p</w:t>
            </w:r>
            <w:r w:rsidR="001E74E2">
              <w:rPr>
                <w:rStyle w:val="Codechar"/>
              </w:rPr>
              <w:t>rofiles</w:t>
            </w:r>
          </w:p>
        </w:tc>
        <w:tc>
          <w:tcPr>
            <w:tcW w:w="676" w:type="pct"/>
            <w:shd w:val="clear" w:color="auto" w:fill="auto"/>
          </w:tcPr>
          <w:p w14:paraId="3E3CE460" w14:textId="77777777" w:rsidR="001E74E2" w:rsidRPr="00C442D0" w:rsidRDefault="001E74E2" w:rsidP="00045FDA">
            <w:pPr>
              <w:pStyle w:val="TAL"/>
              <w:rPr>
                <w:rStyle w:val="Datatypechar"/>
              </w:rPr>
            </w:pPr>
            <w:r>
              <w:rPr>
                <w:rStyle w:val="Datatypechar"/>
              </w:rPr>
              <w:t>array(Uri)</w:t>
            </w:r>
          </w:p>
        </w:tc>
        <w:tc>
          <w:tcPr>
            <w:tcW w:w="554" w:type="pct"/>
            <w:shd w:val="clear" w:color="auto" w:fill="auto"/>
          </w:tcPr>
          <w:p w14:paraId="41120EC4" w14:textId="77777777" w:rsidR="001E74E2" w:rsidRPr="00C442D0" w:rsidRDefault="001E74E2" w:rsidP="00045FDA">
            <w:pPr>
              <w:pStyle w:val="TAC"/>
              <w:rPr>
                <w:rStyle w:val="inner-object"/>
              </w:rPr>
            </w:pPr>
            <w:r>
              <w:rPr>
                <w:rStyle w:val="inner-object"/>
              </w:rPr>
              <w:t>0</w:t>
            </w:r>
            <w:r w:rsidRPr="00C442D0">
              <w:rPr>
                <w:rStyle w:val="inner-object"/>
              </w:rPr>
              <w:t>..1</w:t>
            </w:r>
          </w:p>
        </w:tc>
        <w:tc>
          <w:tcPr>
            <w:tcW w:w="3185" w:type="pct"/>
            <w:shd w:val="clear" w:color="auto" w:fill="auto"/>
          </w:tcPr>
          <w:p w14:paraId="6CCD5183" w14:textId="77777777" w:rsidR="001E74E2" w:rsidRPr="004364CC" w:rsidRDefault="001E74E2" w:rsidP="00045FDA">
            <w:pPr>
              <w:pStyle w:val="Default"/>
              <w:rPr>
                <w:sz w:val="18"/>
                <w:szCs w:val="18"/>
              </w:rPr>
            </w:pPr>
            <w:r w:rsidRPr="004364CC">
              <w:rPr>
                <w:sz w:val="18"/>
                <w:szCs w:val="18"/>
              </w:rPr>
              <w:t>An optional list of conformance profile identifiers associated with this Media Entry Point, each one expressed as a URI. A profile URI may indicate an interoperability point, for example.</w:t>
            </w:r>
          </w:p>
          <w:p w14:paraId="1BBD0667" w14:textId="77777777" w:rsidR="001E74E2" w:rsidRPr="004364CC" w:rsidRDefault="001E74E2" w:rsidP="00045FDA">
            <w:pPr>
              <w:pStyle w:val="TALcontinuation"/>
              <w:spacing w:before="48"/>
              <w:rPr>
                <w:rStyle w:val="inner-object"/>
              </w:rPr>
            </w:pPr>
            <w:r>
              <w:rPr>
                <w:lang w:eastAsia="fr-FR"/>
              </w:rPr>
              <w:t>I</w:t>
            </w:r>
            <w:r w:rsidRPr="004364CC">
              <w:rPr>
                <w:lang w:eastAsia="fr-FR"/>
              </w:rPr>
              <w:t>f present, the array shall contain at least one item.</w:t>
            </w:r>
          </w:p>
        </w:tc>
      </w:tr>
    </w:tbl>
    <w:p w14:paraId="72DA9560" w14:textId="77777777" w:rsidR="001E74E2" w:rsidRPr="00C442D0" w:rsidRDefault="001E74E2" w:rsidP="001E74E2"/>
    <w:p w14:paraId="7B301079" w14:textId="66F0B560" w:rsidR="004906DC" w:rsidRDefault="004906DC" w:rsidP="004906DC">
      <w:pPr>
        <w:pStyle w:val="Heading4"/>
      </w:pPr>
      <w:bookmarkStart w:id="1876" w:name="_Toc163809273"/>
      <w:r>
        <w:t>7.3.3.13</w:t>
      </w:r>
      <w:r>
        <w:tab/>
        <w:t>Caching</w:t>
      </w:r>
      <w:r w:rsidR="00852CCA">
        <w:t>Configuration</w:t>
      </w:r>
      <w:r>
        <w:t xml:space="preserve"> type</w:t>
      </w:r>
      <w:bookmarkEnd w:id="1876"/>
    </w:p>
    <w:p w14:paraId="03B733D6" w14:textId="55AD6148" w:rsidR="004906DC" w:rsidRPr="004906DC" w:rsidRDefault="004906DC" w:rsidP="00852CCA">
      <w:pPr>
        <w:pStyle w:val="TH"/>
      </w:pPr>
      <w:r w:rsidRPr="00C442D0">
        <w:t>Table 7.3.3.</w:t>
      </w:r>
      <w:r>
        <w:t>13</w:t>
      </w:r>
      <w:r w:rsidRPr="00C442D0">
        <w:t xml:space="preserve">-1: Definition of type </w:t>
      </w:r>
      <w:r>
        <w:t>Caching</w:t>
      </w:r>
      <w:r w:rsidR="00852CCA">
        <w:t>Configuration</w:t>
      </w:r>
    </w:p>
    <w:tbl>
      <w:tblPr>
        <w:tblpPr w:leftFromText="180" w:rightFromText="180" w:vertAnchor="text" w:tblpXSpec="center"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9"/>
        <w:gridCol w:w="2639"/>
        <w:gridCol w:w="1662"/>
        <w:gridCol w:w="1147"/>
        <w:gridCol w:w="3904"/>
      </w:tblGrid>
      <w:tr w:rsidR="00852CCA" w14:paraId="7C4687C0" w14:textId="77777777" w:rsidTr="00852CCA">
        <w:tc>
          <w:tcPr>
            <w:tcW w:w="1515" w:type="pct"/>
            <w:gridSpan w:val="2"/>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2F3703BE" w14:textId="352B4569" w:rsidR="00852CCA" w:rsidRPr="00C442D0" w:rsidRDefault="00852CCA" w:rsidP="00852CCA">
            <w:pPr>
              <w:pStyle w:val="TAH"/>
              <w:rPr>
                <w:rStyle w:val="Codechar"/>
                <w:lang w:val="en-GB"/>
              </w:rPr>
            </w:pPr>
            <w:r w:rsidRPr="00C442D0">
              <w:t>Property name</w:t>
            </w:r>
          </w:p>
        </w:tc>
        <w:tc>
          <w:tcPr>
            <w:tcW w:w="863"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6C97534F" w14:textId="4C0E35C7" w:rsidR="00852CCA" w:rsidRPr="00C442D0" w:rsidRDefault="00852CCA" w:rsidP="00852CCA">
            <w:pPr>
              <w:pStyle w:val="TAH"/>
              <w:rPr>
                <w:rStyle w:val="Datatypechar"/>
                <w:rFonts w:eastAsia="MS Mincho"/>
                <w:lang w:val="en-GB"/>
              </w:rPr>
            </w:pPr>
            <w:r w:rsidRPr="00C442D0">
              <w:t>Data type</w:t>
            </w:r>
          </w:p>
        </w:tc>
        <w:tc>
          <w:tcPr>
            <w:tcW w:w="595"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0463DBE3" w14:textId="5831F526" w:rsidR="00852CCA" w:rsidRPr="00C442D0" w:rsidRDefault="00852CCA" w:rsidP="00852CCA">
            <w:pPr>
              <w:pStyle w:val="TAH"/>
            </w:pPr>
            <w:r w:rsidRPr="00C442D0">
              <w:t>Cardinality</w:t>
            </w:r>
          </w:p>
        </w:tc>
        <w:tc>
          <w:tcPr>
            <w:tcW w:w="2027"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05F75362" w14:textId="0F969530" w:rsidR="00852CCA" w:rsidRPr="00C442D0" w:rsidRDefault="00852CCA" w:rsidP="00852CCA">
            <w:pPr>
              <w:pStyle w:val="TAH"/>
            </w:pPr>
            <w:r w:rsidRPr="00C442D0">
              <w:rPr>
                <w:rFonts w:cs="Arial"/>
                <w:szCs w:val="18"/>
              </w:rPr>
              <w:t>Description</w:t>
            </w:r>
          </w:p>
        </w:tc>
      </w:tr>
      <w:tr w:rsidR="00852CCA" w14:paraId="5141F1AA" w14:textId="77777777" w:rsidTr="00852CCA">
        <w:tc>
          <w:tcPr>
            <w:tcW w:w="1515" w:type="pct"/>
            <w:gridSpan w:val="2"/>
            <w:tcBorders>
              <w:top w:val="single" w:sz="4" w:space="0" w:color="000000"/>
              <w:left w:val="single" w:sz="4" w:space="0" w:color="000000"/>
              <w:bottom w:val="single" w:sz="4" w:space="0" w:color="000000"/>
              <w:right w:val="single" w:sz="4" w:space="0" w:color="000000"/>
            </w:tcBorders>
          </w:tcPr>
          <w:p w14:paraId="4049D736" w14:textId="6F47559F" w:rsidR="00852CCA" w:rsidRPr="00C442D0" w:rsidRDefault="00852CCA" w:rsidP="00852CCA">
            <w:pPr>
              <w:pStyle w:val="TAL"/>
              <w:keepNext w:val="0"/>
              <w:rPr>
                <w:rStyle w:val="Codechar"/>
                <w:lang w:val="en-GB"/>
              </w:rPr>
            </w:pPr>
            <w:r w:rsidRPr="00C442D0">
              <w:rPr>
                <w:rStyle w:val="Codechar"/>
                <w:lang w:val="en-GB"/>
              </w:rPr>
              <w:t>urlPatternFilter</w:t>
            </w:r>
          </w:p>
        </w:tc>
        <w:tc>
          <w:tcPr>
            <w:tcW w:w="863" w:type="pct"/>
            <w:tcBorders>
              <w:top w:val="single" w:sz="4" w:space="0" w:color="000000"/>
              <w:left w:val="single" w:sz="4" w:space="0" w:color="000000"/>
              <w:bottom w:val="single" w:sz="4" w:space="0" w:color="000000"/>
              <w:right w:val="single" w:sz="4" w:space="0" w:color="000000"/>
            </w:tcBorders>
          </w:tcPr>
          <w:p w14:paraId="6BD21838" w14:textId="1EAC957F" w:rsidR="00852CCA" w:rsidRPr="00C442D0" w:rsidRDefault="00852CCA" w:rsidP="00852CCA">
            <w:pPr>
              <w:pStyle w:val="TAL"/>
              <w:keepNext w:val="0"/>
              <w:rPr>
                <w:rStyle w:val="Datatypechar"/>
                <w:rFonts w:eastAsia="MS Mincho"/>
                <w:lang w:val="en-GB"/>
              </w:rPr>
            </w:pPr>
            <w:r w:rsidRPr="00C442D0">
              <w:rPr>
                <w:rStyle w:val="Datatypechar"/>
                <w:rFonts w:eastAsia="MS Mincho"/>
                <w:lang w:val="en-GB"/>
              </w:rPr>
              <w:t>string</w:t>
            </w:r>
          </w:p>
        </w:tc>
        <w:tc>
          <w:tcPr>
            <w:tcW w:w="595" w:type="pct"/>
            <w:tcBorders>
              <w:top w:val="single" w:sz="4" w:space="0" w:color="000000"/>
              <w:left w:val="single" w:sz="4" w:space="0" w:color="000000"/>
              <w:bottom w:val="single" w:sz="4" w:space="0" w:color="000000"/>
              <w:right w:val="single" w:sz="4" w:space="0" w:color="000000"/>
            </w:tcBorders>
          </w:tcPr>
          <w:p w14:paraId="75F801DE" w14:textId="5DEFEFCB" w:rsidR="00852CCA" w:rsidRPr="00C442D0" w:rsidRDefault="00852CCA" w:rsidP="00852CCA">
            <w:pPr>
              <w:pStyle w:val="TAC"/>
              <w:keepNext w:val="0"/>
            </w:pPr>
            <w:r w:rsidRPr="00C442D0">
              <w:t>1..1</w:t>
            </w:r>
          </w:p>
        </w:tc>
        <w:tc>
          <w:tcPr>
            <w:tcW w:w="2027" w:type="pct"/>
            <w:tcBorders>
              <w:top w:val="single" w:sz="4" w:space="0" w:color="000000"/>
              <w:left w:val="single" w:sz="4" w:space="0" w:color="000000"/>
              <w:bottom w:val="single" w:sz="4" w:space="0" w:color="000000"/>
              <w:right w:val="single" w:sz="4" w:space="0" w:color="000000"/>
            </w:tcBorders>
          </w:tcPr>
          <w:p w14:paraId="466CA6A5" w14:textId="5A00B00B" w:rsidR="00852CCA" w:rsidRPr="00C442D0" w:rsidRDefault="00852CCA" w:rsidP="00852CCA">
            <w:pPr>
              <w:pStyle w:val="TAL"/>
            </w:pPr>
            <w:r w:rsidRPr="00C442D0">
              <w:t xml:space="preserve">A pattern used to match media resource URLs to determine whether a given media resource </w:t>
            </w:r>
            <w:r>
              <w:t>falls within the scope of this caching configuration</w:t>
            </w:r>
            <w:r w:rsidRPr="00C442D0">
              <w:t>. The format of the pattern shall be a regular expression as specified in [</w:t>
            </w:r>
            <w:r w:rsidRPr="00C442D0">
              <w:rPr>
                <w:highlight w:val="yellow"/>
              </w:rPr>
              <w:t>ECMA262</w:t>
            </w:r>
            <w:r w:rsidRPr="00C442D0">
              <w:t>].</w:t>
            </w:r>
          </w:p>
        </w:tc>
      </w:tr>
      <w:tr w:rsidR="00852CCA" w14:paraId="5A0D4058" w14:textId="77777777" w:rsidTr="00852CCA">
        <w:tc>
          <w:tcPr>
            <w:tcW w:w="1515" w:type="pct"/>
            <w:gridSpan w:val="2"/>
            <w:tcBorders>
              <w:top w:val="single" w:sz="4" w:space="0" w:color="000000"/>
              <w:left w:val="single" w:sz="4" w:space="0" w:color="000000"/>
              <w:bottom w:val="single" w:sz="4" w:space="0" w:color="000000"/>
              <w:right w:val="single" w:sz="4" w:space="0" w:color="000000"/>
            </w:tcBorders>
          </w:tcPr>
          <w:p w14:paraId="2D0000A2" w14:textId="1D959128" w:rsidR="00852CCA" w:rsidRPr="00C442D0" w:rsidRDefault="00852CCA" w:rsidP="00852CCA">
            <w:pPr>
              <w:pStyle w:val="TAL"/>
              <w:keepNext w:val="0"/>
              <w:rPr>
                <w:rStyle w:val="Codechar"/>
                <w:lang w:val="en-GB"/>
              </w:rPr>
            </w:pPr>
            <w:r w:rsidRPr="00C442D0">
              <w:rPr>
                <w:rStyle w:val="Codechar"/>
                <w:lang w:val="en-GB"/>
              </w:rPr>
              <w:t>cachingDirectives</w:t>
            </w:r>
          </w:p>
        </w:tc>
        <w:tc>
          <w:tcPr>
            <w:tcW w:w="863" w:type="pct"/>
            <w:tcBorders>
              <w:top w:val="single" w:sz="4" w:space="0" w:color="000000"/>
              <w:left w:val="single" w:sz="4" w:space="0" w:color="000000"/>
              <w:bottom w:val="single" w:sz="4" w:space="0" w:color="000000"/>
              <w:right w:val="single" w:sz="4" w:space="0" w:color="000000"/>
            </w:tcBorders>
          </w:tcPr>
          <w:p w14:paraId="742500B1" w14:textId="0DEE6694" w:rsidR="00852CCA" w:rsidRPr="00C442D0" w:rsidRDefault="00852CCA" w:rsidP="00852CCA">
            <w:pPr>
              <w:pStyle w:val="TAL"/>
              <w:keepNext w:val="0"/>
              <w:rPr>
                <w:rStyle w:val="Datatypechar"/>
                <w:rFonts w:eastAsia="MS Mincho"/>
                <w:lang w:val="en-GB"/>
              </w:rPr>
            </w:pPr>
            <w:r w:rsidRPr="00C442D0">
              <w:rPr>
                <w:rStyle w:val="Datatypechar"/>
                <w:rFonts w:eastAsia="MS Mincho"/>
                <w:lang w:val="en-GB"/>
              </w:rPr>
              <w:t>object</w:t>
            </w:r>
          </w:p>
        </w:tc>
        <w:tc>
          <w:tcPr>
            <w:tcW w:w="595" w:type="pct"/>
            <w:tcBorders>
              <w:top w:val="single" w:sz="4" w:space="0" w:color="000000"/>
              <w:left w:val="single" w:sz="4" w:space="0" w:color="000000"/>
              <w:bottom w:val="single" w:sz="4" w:space="0" w:color="000000"/>
              <w:right w:val="single" w:sz="4" w:space="0" w:color="000000"/>
            </w:tcBorders>
          </w:tcPr>
          <w:p w14:paraId="4A988F32" w14:textId="0DE1F457" w:rsidR="00852CCA" w:rsidRPr="00C442D0" w:rsidRDefault="00852CCA" w:rsidP="00852CCA">
            <w:pPr>
              <w:pStyle w:val="TAC"/>
              <w:keepNext w:val="0"/>
            </w:pPr>
            <w:r w:rsidRPr="00C442D0">
              <w:t>1..1</w:t>
            </w:r>
          </w:p>
        </w:tc>
        <w:tc>
          <w:tcPr>
            <w:tcW w:w="2027" w:type="pct"/>
            <w:tcBorders>
              <w:top w:val="single" w:sz="4" w:space="0" w:color="000000"/>
              <w:left w:val="single" w:sz="4" w:space="0" w:color="000000"/>
              <w:bottom w:val="single" w:sz="4" w:space="0" w:color="000000"/>
              <w:right w:val="single" w:sz="4" w:space="0" w:color="000000"/>
            </w:tcBorders>
          </w:tcPr>
          <w:p w14:paraId="59BA459B" w14:textId="46B3DEB2" w:rsidR="00852CCA" w:rsidRPr="00C442D0" w:rsidRDefault="00852CCA" w:rsidP="00852CCA">
            <w:pPr>
              <w:pStyle w:val="TAL"/>
            </w:pPr>
            <w:r w:rsidRPr="00C442D0">
              <w:t xml:space="preserve">If a </w:t>
            </w:r>
            <w:r w:rsidRPr="00C442D0">
              <w:rPr>
                <w:rStyle w:val="Codechar"/>
                <w:lang w:val="en-GB"/>
              </w:rPr>
              <w:t>urlPatternFilter</w:t>
            </w:r>
            <w:r w:rsidRPr="00C442D0">
              <w:t xml:space="preserve"> applies to a resource, then the provided </w:t>
            </w:r>
            <w:r w:rsidRPr="00C442D0">
              <w:rPr>
                <w:rStyle w:val="Codechar"/>
                <w:lang w:val="en-GB"/>
              </w:rPr>
              <w:t>cachingDirectives</w:t>
            </w:r>
            <w:r w:rsidRPr="00C442D0">
              <w:t xml:space="preserve"> shall be applied by the Media AS.</w:t>
            </w:r>
          </w:p>
        </w:tc>
      </w:tr>
      <w:tr w:rsidR="00852CCA" w14:paraId="1FB8BF20" w14:textId="77777777" w:rsidTr="00852CCA">
        <w:tc>
          <w:tcPr>
            <w:tcW w:w="145" w:type="pct"/>
            <w:tcBorders>
              <w:top w:val="single" w:sz="4" w:space="0" w:color="000000"/>
              <w:left w:val="single" w:sz="4" w:space="0" w:color="000000"/>
              <w:bottom w:val="single" w:sz="4" w:space="0" w:color="000000"/>
              <w:right w:val="single" w:sz="4" w:space="0" w:color="000000"/>
            </w:tcBorders>
          </w:tcPr>
          <w:p w14:paraId="5CD9C1A1" w14:textId="77777777" w:rsidR="00852CCA" w:rsidRPr="00C442D0" w:rsidRDefault="00852CCA" w:rsidP="009C17A8">
            <w:pPr>
              <w:pStyle w:val="TAL"/>
              <w:keepNext w:val="0"/>
              <w:rPr>
                <w:rStyle w:val="Codechar"/>
                <w:lang w:val="en-GB"/>
              </w:rPr>
            </w:pPr>
          </w:p>
        </w:tc>
        <w:tc>
          <w:tcPr>
            <w:tcW w:w="1370" w:type="pct"/>
            <w:tcBorders>
              <w:top w:val="single" w:sz="4" w:space="0" w:color="000000"/>
              <w:left w:val="single" w:sz="4" w:space="0" w:color="000000"/>
              <w:bottom w:val="single" w:sz="4" w:space="0" w:color="000000"/>
              <w:right w:val="single" w:sz="4" w:space="0" w:color="000000"/>
            </w:tcBorders>
          </w:tcPr>
          <w:p w14:paraId="6BEDCAE1" w14:textId="7CDD9CEA" w:rsidR="00852CCA" w:rsidRPr="009F4FD3" w:rsidRDefault="00852CCA" w:rsidP="009C17A8">
            <w:pPr>
              <w:pStyle w:val="TAL"/>
              <w:keepNext w:val="0"/>
              <w:rPr>
                <w:rStyle w:val="Codechar"/>
              </w:rPr>
            </w:pPr>
            <w:r w:rsidRPr="00C442D0">
              <w:rPr>
                <w:rStyle w:val="Codechar"/>
                <w:lang w:val="en-GB"/>
              </w:rPr>
              <w:t>statusCodeFilters</w:t>
            </w:r>
          </w:p>
        </w:tc>
        <w:tc>
          <w:tcPr>
            <w:tcW w:w="863" w:type="pct"/>
            <w:tcBorders>
              <w:top w:val="single" w:sz="4" w:space="0" w:color="000000"/>
              <w:left w:val="single" w:sz="4" w:space="0" w:color="000000"/>
              <w:bottom w:val="single" w:sz="4" w:space="0" w:color="000000"/>
              <w:right w:val="single" w:sz="4" w:space="0" w:color="000000"/>
            </w:tcBorders>
          </w:tcPr>
          <w:p w14:paraId="1C8CFB4C" w14:textId="77777777" w:rsidR="00852CCA" w:rsidRDefault="00852CCA" w:rsidP="009C17A8">
            <w:pPr>
              <w:pStyle w:val="TAL"/>
              <w:keepNext w:val="0"/>
              <w:rPr>
                <w:rStyle w:val="Datatypechar"/>
                <w:lang w:eastAsia="fr-FR"/>
              </w:rPr>
            </w:pPr>
            <w:r w:rsidRPr="00C442D0">
              <w:rPr>
                <w:rStyle w:val="Datatypechar"/>
                <w:rFonts w:eastAsia="MS Mincho"/>
                <w:lang w:val="en-GB"/>
              </w:rPr>
              <w:t>array(integer)</w:t>
            </w:r>
          </w:p>
        </w:tc>
        <w:tc>
          <w:tcPr>
            <w:tcW w:w="595" w:type="pct"/>
            <w:tcBorders>
              <w:top w:val="single" w:sz="4" w:space="0" w:color="000000"/>
              <w:left w:val="single" w:sz="4" w:space="0" w:color="000000"/>
              <w:bottom w:val="single" w:sz="4" w:space="0" w:color="000000"/>
              <w:right w:val="single" w:sz="4" w:space="0" w:color="000000"/>
            </w:tcBorders>
          </w:tcPr>
          <w:p w14:paraId="67915944" w14:textId="77777777" w:rsidR="00852CCA" w:rsidRDefault="00852CCA" w:rsidP="009C17A8">
            <w:pPr>
              <w:pStyle w:val="TAC"/>
              <w:keepNext w:val="0"/>
              <w:rPr>
                <w:lang w:eastAsia="fr-FR"/>
              </w:rPr>
            </w:pPr>
            <w:r w:rsidRPr="00C442D0">
              <w:t>0..1</w:t>
            </w:r>
          </w:p>
        </w:tc>
        <w:tc>
          <w:tcPr>
            <w:tcW w:w="2027" w:type="pct"/>
            <w:tcBorders>
              <w:top w:val="single" w:sz="4" w:space="0" w:color="000000"/>
              <w:left w:val="single" w:sz="4" w:space="0" w:color="000000"/>
              <w:bottom w:val="single" w:sz="4" w:space="0" w:color="000000"/>
              <w:right w:val="single" w:sz="4" w:space="0" w:color="000000"/>
            </w:tcBorders>
          </w:tcPr>
          <w:p w14:paraId="4E1A6A8E" w14:textId="7ACDFF9F" w:rsidR="00852CCA" w:rsidRPr="00C442D0" w:rsidRDefault="00852CCA" w:rsidP="009C17A8">
            <w:pPr>
              <w:pStyle w:val="TAL"/>
            </w:pPr>
            <w:r w:rsidRPr="00C442D0">
              <w:t>The set of</w:t>
            </w:r>
            <w:r>
              <w:t xml:space="preserve"> HTTP</w:t>
            </w:r>
            <w:r w:rsidRPr="00C442D0">
              <w:t xml:space="preserve"> response status codes to which these </w:t>
            </w:r>
            <w:r w:rsidRPr="004906DC">
              <w:t>caching</w:t>
            </w:r>
            <w:r>
              <w:t xml:space="preserve"> d</w:t>
            </w:r>
            <w:r w:rsidRPr="004906DC">
              <w:t>irectives</w:t>
            </w:r>
            <w:r w:rsidRPr="00C442D0">
              <w:t xml:space="preserve"> apply.</w:t>
            </w:r>
          </w:p>
          <w:p w14:paraId="6676B628" w14:textId="3E7A3963" w:rsidR="00852CCA" w:rsidRPr="00C442D0" w:rsidRDefault="00852CCA" w:rsidP="009C17A8">
            <w:pPr>
              <w:pStyle w:val="TALcontinuation"/>
              <w:spacing w:before="48"/>
            </w:pPr>
            <w:r w:rsidRPr="00C442D0">
              <w:t xml:space="preserve">If the property is present, the </w:t>
            </w:r>
            <w:r>
              <w:t>array</w:t>
            </w:r>
            <w:r w:rsidRPr="00C442D0">
              <w:t xml:space="preserve"> shall contain at least one item.</w:t>
            </w:r>
          </w:p>
          <w:p w14:paraId="7336FDEF" w14:textId="753E71AB" w:rsidR="00852CCA" w:rsidRDefault="00852CCA" w:rsidP="009C17A8">
            <w:pPr>
              <w:pStyle w:val="TALcontinuation"/>
              <w:spacing w:before="48"/>
              <w:rPr>
                <w:lang w:eastAsia="fr-FR"/>
              </w:rPr>
            </w:pPr>
            <w:r w:rsidRPr="00C442D0">
              <w:t xml:space="preserve">If absent, the </w:t>
            </w:r>
            <w:r w:rsidRPr="004906DC">
              <w:t>caching</w:t>
            </w:r>
            <w:r>
              <w:t xml:space="preserve"> d</w:t>
            </w:r>
            <w:r w:rsidRPr="004906DC">
              <w:t xml:space="preserve">irectives </w:t>
            </w:r>
            <w:r w:rsidRPr="00C442D0">
              <w:t xml:space="preserve">shall apply to all </w:t>
            </w:r>
            <w:r>
              <w:t>HTTP response status codes</w:t>
            </w:r>
            <w:r w:rsidRPr="00C442D0">
              <w:t>.</w:t>
            </w:r>
          </w:p>
        </w:tc>
      </w:tr>
      <w:tr w:rsidR="00852CCA" w14:paraId="07596202" w14:textId="77777777" w:rsidTr="00852CCA">
        <w:tc>
          <w:tcPr>
            <w:tcW w:w="145" w:type="pct"/>
            <w:tcBorders>
              <w:top w:val="single" w:sz="4" w:space="0" w:color="000000"/>
              <w:left w:val="single" w:sz="4" w:space="0" w:color="000000"/>
              <w:bottom w:val="single" w:sz="4" w:space="0" w:color="000000"/>
              <w:right w:val="single" w:sz="4" w:space="0" w:color="000000"/>
            </w:tcBorders>
          </w:tcPr>
          <w:p w14:paraId="68A2C4F5" w14:textId="77777777" w:rsidR="00852CCA" w:rsidRPr="009F4FD3" w:rsidRDefault="00852CCA" w:rsidP="009C17A8">
            <w:pPr>
              <w:pStyle w:val="TAL"/>
              <w:keepNext w:val="0"/>
              <w:rPr>
                <w:rStyle w:val="Codechar"/>
              </w:rPr>
            </w:pPr>
          </w:p>
        </w:tc>
        <w:tc>
          <w:tcPr>
            <w:tcW w:w="1370" w:type="pct"/>
            <w:tcBorders>
              <w:top w:val="single" w:sz="4" w:space="0" w:color="000000"/>
              <w:left w:val="single" w:sz="4" w:space="0" w:color="000000"/>
              <w:bottom w:val="single" w:sz="4" w:space="0" w:color="000000"/>
              <w:right w:val="single" w:sz="4" w:space="0" w:color="000000"/>
            </w:tcBorders>
            <w:hideMark/>
          </w:tcPr>
          <w:p w14:paraId="0B6284B6" w14:textId="5CE56D66" w:rsidR="00852CCA" w:rsidRPr="009F4FD3" w:rsidRDefault="00852CCA" w:rsidP="009C17A8">
            <w:pPr>
              <w:pStyle w:val="TAL"/>
              <w:keepNext w:val="0"/>
              <w:rPr>
                <w:rStyle w:val="Codechar"/>
              </w:rPr>
            </w:pPr>
            <w:r w:rsidRPr="009F4FD3">
              <w:rPr>
                <w:rStyle w:val="Codechar"/>
              </w:rPr>
              <w:t>noCache</w:t>
            </w:r>
          </w:p>
        </w:tc>
        <w:tc>
          <w:tcPr>
            <w:tcW w:w="863" w:type="pct"/>
            <w:tcBorders>
              <w:top w:val="single" w:sz="4" w:space="0" w:color="000000"/>
              <w:left w:val="single" w:sz="4" w:space="0" w:color="000000"/>
              <w:bottom w:val="single" w:sz="4" w:space="0" w:color="000000"/>
              <w:right w:val="single" w:sz="4" w:space="0" w:color="000000"/>
            </w:tcBorders>
            <w:hideMark/>
          </w:tcPr>
          <w:p w14:paraId="5D89EE7E" w14:textId="77777777" w:rsidR="00852CCA" w:rsidRDefault="00852CCA" w:rsidP="009C17A8">
            <w:pPr>
              <w:pStyle w:val="TAL"/>
              <w:keepNext w:val="0"/>
              <w:rPr>
                <w:rStyle w:val="Datatypechar"/>
              </w:rPr>
            </w:pPr>
            <w:r>
              <w:rPr>
                <w:rStyle w:val="Datatypechar"/>
                <w:lang w:eastAsia="fr-FR"/>
              </w:rPr>
              <w:t>boolean</w:t>
            </w:r>
          </w:p>
        </w:tc>
        <w:tc>
          <w:tcPr>
            <w:tcW w:w="595" w:type="pct"/>
            <w:tcBorders>
              <w:top w:val="single" w:sz="4" w:space="0" w:color="000000"/>
              <w:left w:val="single" w:sz="4" w:space="0" w:color="000000"/>
              <w:bottom w:val="single" w:sz="4" w:space="0" w:color="000000"/>
              <w:right w:val="single" w:sz="4" w:space="0" w:color="000000"/>
            </w:tcBorders>
            <w:hideMark/>
          </w:tcPr>
          <w:p w14:paraId="0F8F3058" w14:textId="2E3016E4" w:rsidR="00852CCA" w:rsidRDefault="00C06F23" w:rsidP="009C17A8">
            <w:pPr>
              <w:pStyle w:val="TAC"/>
              <w:keepNext w:val="0"/>
            </w:pPr>
            <w:r>
              <w:rPr>
                <w:lang w:eastAsia="fr-FR"/>
              </w:rPr>
              <w:t>0</w:t>
            </w:r>
            <w:r w:rsidR="00852CCA">
              <w:rPr>
                <w:lang w:eastAsia="fr-FR"/>
              </w:rPr>
              <w:t>..1</w:t>
            </w:r>
          </w:p>
        </w:tc>
        <w:tc>
          <w:tcPr>
            <w:tcW w:w="2027" w:type="pct"/>
            <w:tcBorders>
              <w:top w:val="single" w:sz="4" w:space="0" w:color="000000"/>
              <w:left w:val="single" w:sz="4" w:space="0" w:color="000000"/>
              <w:bottom w:val="single" w:sz="4" w:space="0" w:color="000000"/>
              <w:right w:val="single" w:sz="4" w:space="0" w:color="000000"/>
            </w:tcBorders>
            <w:hideMark/>
          </w:tcPr>
          <w:p w14:paraId="425B2F1D" w14:textId="77777777" w:rsidR="00852CCA" w:rsidRDefault="00852CCA" w:rsidP="009C17A8">
            <w:pPr>
              <w:pStyle w:val="TAL"/>
              <w:rPr>
                <w:lang w:eastAsia="fr-FR"/>
              </w:rPr>
            </w:pPr>
            <w:r>
              <w:rPr>
                <w:lang w:eastAsia="fr-FR"/>
              </w:rPr>
              <w:t xml:space="preserve">If set to </w:t>
            </w:r>
            <w:r>
              <w:rPr>
                <w:rStyle w:val="Codechar"/>
              </w:rPr>
              <w:t>t</w:t>
            </w:r>
            <w:r w:rsidRPr="009F4FD3">
              <w:rPr>
                <w:rStyle w:val="Codechar"/>
              </w:rPr>
              <w:t>rue</w:t>
            </w:r>
            <w:r>
              <w:rPr>
                <w:lang w:eastAsia="fr-FR"/>
              </w:rPr>
              <w:t>, media resources falling within the scope of these caching directives shall be marked as not to be cached when served by the Media AS.</w:t>
            </w:r>
          </w:p>
          <w:p w14:paraId="033E47E9" w14:textId="2686A512" w:rsidR="00C06F23" w:rsidRPr="00C06F23" w:rsidRDefault="00C06F23" w:rsidP="00C06F23">
            <w:pPr>
              <w:pStyle w:val="TALcontinuation"/>
              <w:spacing w:before="48"/>
              <w:rPr>
                <w:lang w:eastAsia="fr-FR"/>
              </w:rPr>
            </w:pPr>
            <w:r>
              <w:rPr>
                <w:lang w:eastAsia="fr-FR"/>
              </w:rPr>
              <w:t xml:space="preserve">Default value if omitted: </w:t>
            </w:r>
            <w:r w:rsidRPr="00A2643A">
              <w:rPr>
                <w:rStyle w:val="Codechar"/>
              </w:rPr>
              <w:t>false</w:t>
            </w:r>
            <w:r>
              <w:rPr>
                <w:lang w:eastAsia="fr-FR"/>
              </w:rPr>
              <w:t>.</w:t>
            </w:r>
          </w:p>
        </w:tc>
      </w:tr>
      <w:tr w:rsidR="00852CCA" w14:paraId="743F1BE1" w14:textId="77777777" w:rsidTr="00852CCA">
        <w:tc>
          <w:tcPr>
            <w:tcW w:w="145" w:type="pct"/>
            <w:tcBorders>
              <w:top w:val="single" w:sz="4" w:space="0" w:color="000000"/>
              <w:left w:val="single" w:sz="4" w:space="0" w:color="000000"/>
              <w:bottom w:val="single" w:sz="4" w:space="0" w:color="000000"/>
              <w:right w:val="single" w:sz="4" w:space="0" w:color="000000"/>
            </w:tcBorders>
          </w:tcPr>
          <w:p w14:paraId="0FEEA34E" w14:textId="77777777" w:rsidR="00852CCA" w:rsidRPr="009F4FD3" w:rsidRDefault="00852CCA" w:rsidP="009C17A8">
            <w:pPr>
              <w:pStyle w:val="TAL"/>
              <w:keepNext w:val="0"/>
              <w:rPr>
                <w:rStyle w:val="Codechar"/>
              </w:rPr>
            </w:pPr>
          </w:p>
        </w:tc>
        <w:tc>
          <w:tcPr>
            <w:tcW w:w="1370" w:type="pct"/>
            <w:tcBorders>
              <w:top w:val="single" w:sz="4" w:space="0" w:color="000000"/>
              <w:left w:val="single" w:sz="4" w:space="0" w:color="000000"/>
              <w:bottom w:val="single" w:sz="4" w:space="0" w:color="000000"/>
              <w:right w:val="single" w:sz="4" w:space="0" w:color="000000"/>
            </w:tcBorders>
            <w:hideMark/>
          </w:tcPr>
          <w:p w14:paraId="6FF6DD28" w14:textId="2CF6B79C" w:rsidR="00852CCA" w:rsidRPr="009F4FD3" w:rsidRDefault="00852CCA" w:rsidP="009C17A8">
            <w:pPr>
              <w:pStyle w:val="TAL"/>
              <w:keepNext w:val="0"/>
              <w:rPr>
                <w:rStyle w:val="Codechar"/>
              </w:rPr>
            </w:pPr>
            <w:r w:rsidRPr="009F4FD3">
              <w:rPr>
                <w:rStyle w:val="Codechar"/>
              </w:rPr>
              <w:t>maxAge</w:t>
            </w:r>
          </w:p>
        </w:tc>
        <w:tc>
          <w:tcPr>
            <w:tcW w:w="863" w:type="pct"/>
            <w:tcBorders>
              <w:top w:val="single" w:sz="4" w:space="0" w:color="000000"/>
              <w:left w:val="single" w:sz="4" w:space="0" w:color="000000"/>
              <w:bottom w:val="single" w:sz="4" w:space="0" w:color="000000"/>
              <w:right w:val="single" w:sz="4" w:space="0" w:color="000000"/>
            </w:tcBorders>
            <w:hideMark/>
          </w:tcPr>
          <w:p w14:paraId="6C8F36CC" w14:textId="77777777" w:rsidR="00852CCA" w:rsidRDefault="00852CCA" w:rsidP="009C17A8">
            <w:pPr>
              <w:pStyle w:val="TAL"/>
              <w:keepNext w:val="0"/>
              <w:rPr>
                <w:rStyle w:val="Datatypechar"/>
              </w:rPr>
            </w:pPr>
            <w:r>
              <w:rPr>
                <w:rStyle w:val="Datatypechar"/>
                <w:lang w:eastAsia="fr-FR"/>
              </w:rPr>
              <w:t>Unit32</w:t>
            </w:r>
          </w:p>
        </w:tc>
        <w:tc>
          <w:tcPr>
            <w:tcW w:w="595" w:type="pct"/>
            <w:tcBorders>
              <w:top w:val="single" w:sz="4" w:space="0" w:color="000000"/>
              <w:left w:val="single" w:sz="4" w:space="0" w:color="000000"/>
              <w:bottom w:val="single" w:sz="4" w:space="0" w:color="000000"/>
              <w:right w:val="single" w:sz="4" w:space="0" w:color="000000"/>
            </w:tcBorders>
            <w:hideMark/>
          </w:tcPr>
          <w:p w14:paraId="4D362645" w14:textId="77777777" w:rsidR="00852CCA" w:rsidRDefault="00852CCA" w:rsidP="009C17A8">
            <w:pPr>
              <w:pStyle w:val="TAC"/>
              <w:keepNext w:val="0"/>
            </w:pPr>
            <w:r>
              <w:rPr>
                <w:lang w:eastAsia="fr-FR"/>
              </w:rPr>
              <w:t>0..1</w:t>
            </w:r>
          </w:p>
        </w:tc>
        <w:tc>
          <w:tcPr>
            <w:tcW w:w="2027" w:type="pct"/>
            <w:tcBorders>
              <w:top w:val="single" w:sz="4" w:space="0" w:color="000000"/>
              <w:left w:val="single" w:sz="4" w:space="0" w:color="000000"/>
              <w:bottom w:val="single" w:sz="4" w:space="0" w:color="000000"/>
              <w:right w:val="single" w:sz="4" w:space="0" w:color="000000"/>
            </w:tcBorders>
            <w:hideMark/>
          </w:tcPr>
          <w:p w14:paraId="59E2FE35" w14:textId="27E825C8" w:rsidR="00852CCA" w:rsidRDefault="00852CCA" w:rsidP="00852CCA">
            <w:pPr>
              <w:pStyle w:val="TAL"/>
              <w:keepNext w:val="0"/>
              <w:rPr>
                <w:lang w:eastAsia="fr-FR"/>
              </w:rPr>
            </w:pPr>
            <w:r>
              <w:rPr>
                <w:lang w:eastAsia="fr-FR"/>
              </w:rPr>
              <w:t xml:space="preserve">The caching time-to-live period, expressed in seconds, of media resources falling within the scope of these caching directives. This determines the minimum period for which the Media AS shall cache matching media resources. If </w:t>
            </w:r>
            <w:r w:rsidRPr="00521BF5">
              <w:rPr>
                <w:rStyle w:val="Codechar"/>
              </w:rPr>
              <w:t>noCache</w:t>
            </w:r>
            <w:r>
              <w:rPr>
                <w:lang w:eastAsia="fr-FR"/>
              </w:rPr>
              <w:t xml:space="preserve"> is </w:t>
            </w:r>
            <w:r w:rsidRPr="00521BF5">
              <w:rPr>
                <w:rStyle w:val="Codechar"/>
              </w:rPr>
              <w:t>false</w:t>
            </w:r>
            <w:r>
              <w:rPr>
                <w:lang w:eastAsia="fr-FR"/>
              </w:rPr>
              <w:t>, it also determines the time-to-live period signalled by the Media AS when it serves such media resources.</w:t>
            </w:r>
          </w:p>
        </w:tc>
      </w:tr>
    </w:tbl>
    <w:p w14:paraId="1224CC56" w14:textId="77777777" w:rsidR="00852CCA" w:rsidRDefault="00852CCA" w:rsidP="00852CCA"/>
    <w:p w14:paraId="14D92196" w14:textId="6CD713F0" w:rsidR="0004763F" w:rsidRPr="00C442D0" w:rsidRDefault="0004763F" w:rsidP="0004763F">
      <w:pPr>
        <w:pStyle w:val="Heading3"/>
        <w:rPr>
          <w:noProof/>
        </w:rPr>
      </w:pPr>
      <w:bookmarkStart w:id="1877" w:name="_Toc163809274"/>
      <w:r w:rsidRPr="00C442D0">
        <w:lastRenderedPageBreak/>
        <w:t>7.</w:t>
      </w:r>
      <w:r w:rsidR="00C000EB" w:rsidRPr="00C442D0">
        <w:t>3</w:t>
      </w:r>
      <w:r w:rsidRPr="00C442D0">
        <w:rPr>
          <w:noProof/>
        </w:rPr>
        <w:t>.4</w:t>
      </w:r>
      <w:r w:rsidRPr="00C442D0">
        <w:rPr>
          <w:noProof/>
        </w:rPr>
        <w:tab/>
        <w:t>Enumerated data types</w:t>
      </w:r>
      <w:bookmarkEnd w:id="1877"/>
    </w:p>
    <w:p w14:paraId="5489FD0A" w14:textId="5BDAF64D" w:rsidR="00E24C23" w:rsidRPr="00C442D0" w:rsidRDefault="00E24C23" w:rsidP="00852CCA">
      <w:pPr>
        <w:pStyle w:val="EditorsNote"/>
        <w:keepNext/>
        <w:rPr>
          <w:noProof/>
        </w:rPr>
      </w:pPr>
      <w:bookmarkStart w:id="1878" w:name="_Toc68899581"/>
      <w:bookmarkStart w:id="1879" w:name="_Toc71214332"/>
      <w:bookmarkStart w:id="1880" w:name="_Toc71722006"/>
      <w:bookmarkStart w:id="1881" w:name="_Toc74859058"/>
      <w:bookmarkStart w:id="1882" w:name="_Toc152685527"/>
      <w:bookmarkEnd w:id="1860"/>
      <w:r w:rsidRPr="00C442D0">
        <w:rPr>
          <w:noProof/>
        </w:rPr>
        <w:t>Editor's Note:</w:t>
      </w:r>
      <w:r w:rsidRPr="00C442D0">
        <w:rPr>
          <w:noProof/>
        </w:rPr>
        <w:tab/>
        <w:t xml:space="preserve">The </w:t>
      </w:r>
      <w:r w:rsidRPr="00C442D0">
        <w:rPr>
          <w:rStyle w:val="Codechar"/>
          <w:lang w:val="en-GB"/>
        </w:rPr>
        <w:t>CacheStatus</w:t>
      </w:r>
      <w:r w:rsidRPr="00C442D0">
        <w:t xml:space="preserve"> enumeration is intentionally </w:t>
      </w:r>
      <w:r w:rsidRPr="00C442D0">
        <w:rPr>
          <w:i/>
          <w:iCs/>
        </w:rPr>
        <w:t>not</w:t>
      </w:r>
      <w:r w:rsidRPr="00C442D0">
        <w:t xml:space="preserve"> ported from TS 26.512.</w:t>
      </w:r>
    </w:p>
    <w:p w14:paraId="07B8E115" w14:textId="063C5B5F" w:rsidR="0004763F" w:rsidRPr="00C442D0" w:rsidRDefault="009C513D" w:rsidP="0004763F">
      <w:pPr>
        <w:pStyle w:val="Heading4"/>
        <w:rPr>
          <w:noProof/>
        </w:rPr>
      </w:pPr>
      <w:bookmarkStart w:id="1883" w:name="_Toc163809275"/>
      <w:r w:rsidRPr="00C442D0">
        <w:rPr>
          <w:noProof/>
        </w:rPr>
        <w:t>7</w:t>
      </w:r>
      <w:r w:rsidR="0004763F" w:rsidRPr="00C442D0">
        <w:rPr>
          <w:noProof/>
        </w:rPr>
        <w:t>.</w:t>
      </w:r>
      <w:r w:rsidR="00C000EB" w:rsidRPr="00C442D0">
        <w:rPr>
          <w:noProof/>
        </w:rPr>
        <w:t>3</w:t>
      </w:r>
      <w:r w:rsidR="0004763F" w:rsidRPr="00C442D0">
        <w:rPr>
          <w:noProof/>
        </w:rPr>
        <w:t>.4.1</w:t>
      </w:r>
      <w:r w:rsidR="0004763F" w:rsidRPr="00C442D0">
        <w:rPr>
          <w:noProof/>
        </w:rPr>
        <w:tab/>
        <w:t>CellIdentifierType enumeration</w:t>
      </w:r>
      <w:bookmarkEnd w:id="1878"/>
      <w:bookmarkEnd w:id="1879"/>
      <w:bookmarkEnd w:id="1880"/>
      <w:bookmarkEnd w:id="1881"/>
      <w:bookmarkEnd w:id="1882"/>
      <w:bookmarkEnd w:id="1883"/>
    </w:p>
    <w:p w14:paraId="5A9FAA2F" w14:textId="482F3CEB" w:rsidR="0004763F" w:rsidRPr="00C442D0" w:rsidRDefault="0004763F" w:rsidP="0004763F">
      <w:pPr>
        <w:keepNext/>
      </w:pPr>
      <w:bookmarkStart w:id="1884" w:name="_MCCTEMPBM_CRPT71130230___7"/>
      <w:r w:rsidRPr="00C442D0">
        <w:t xml:space="preserve">The </w:t>
      </w:r>
      <w:r w:rsidRPr="002A14BF">
        <w:rPr>
          <w:rStyle w:val="Codechar"/>
          <w:lang w:val="en-GB"/>
        </w:rPr>
        <w:t>CellIdentifierType</w:t>
      </w:r>
      <w:r w:rsidRPr="00C442D0">
        <w:t xml:space="preserve"> enumeration indicates the type of cell identifier as defined in TS 23.003 [7]</w:t>
      </w:r>
      <w:r w:rsidR="00A24D62" w:rsidRPr="00C442D0">
        <w:t>.</w:t>
      </w:r>
    </w:p>
    <w:bookmarkEnd w:id="1884"/>
    <w:p w14:paraId="3A50B8D2" w14:textId="71E2AC07" w:rsidR="0004763F" w:rsidRPr="00C442D0" w:rsidRDefault="0004763F" w:rsidP="0004763F">
      <w:pPr>
        <w:pStyle w:val="TH"/>
      </w:pPr>
      <w:r w:rsidRPr="00C442D0">
        <w:t>Table </w:t>
      </w:r>
      <w:r w:rsidR="009C513D" w:rsidRPr="00C442D0">
        <w:t>7</w:t>
      </w:r>
      <w:r w:rsidRPr="00C442D0">
        <w:t>.</w:t>
      </w:r>
      <w:r w:rsidR="00C000EB" w:rsidRPr="00C442D0">
        <w:t>3</w:t>
      </w:r>
      <w:r w:rsidRPr="00C442D0">
        <w:t>.4.1</w:t>
      </w:r>
      <w:r w:rsidRPr="00C442D0">
        <w:noBreakHyphen/>
        <w:t>1: Definition of CellIdentifier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2985"/>
      </w:tblGrid>
      <w:tr w:rsidR="0004763F" w:rsidRPr="00C442D0" w14:paraId="1B442EA2"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5CF31C5" w14:textId="77777777" w:rsidR="0004763F" w:rsidRPr="00C442D0" w:rsidRDefault="0004763F" w:rsidP="0046767A">
            <w:pPr>
              <w:pStyle w:val="TAL"/>
            </w:pPr>
            <w:r w:rsidRPr="00C442D0">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8B53878" w14:textId="77777777" w:rsidR="0004763F" w:rsidRPr="00C442D0" w:rsidRDefault="0004763F" w:rsidP="0046767A">
            <w:pPr>
              <w:pStyle w:val="TAL"/>
            </w:pPr>
            <w:r w:rsidRPr="00C442D0">
              <w:t>Description</w:t>
            </w:r>
          </w:p>
        </w:tc>
      </w:tr>
      <w:tr w:rsidR="0004763F" w:rsidRPr="00C442D0" w14:paraId="7D42DA02"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1BDCAEE" w14:textId="77777777" w:rsidR="0004763F" w:rsidRPr="00C442D0" w:rsidRDefault="0004763F" w:rsidP="0046767A">
            <w:pPr>
              <w:pStyle w:val="TAL"/>
              <w:rPr>
                <w:rStyle w:val="Codechar"/>
                <w:lang w:val="en-GB"/>
              </w:rPr>
            </w:pPr>
            <w:r w:rsidRPr="00C442D0">
              <w:rPr>
                <w:rStyle w:val="Codechar"/>
                <w:lang w:val="en-GB"/>
              </w:rPr>
              <w:t>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91ECA48" w14:textId="77777777" w:rsidR="0004763F" w:rsidRPr="00C442D0" w:rsidRDefault="0004763F" w:rsidP="0046767A">
            <w:pPr>
              <w:pStyle w:val="TAL"/>
            </w:pPr>
            <w:r w:rsidRPr="00C442D0">
              <w:t>Cell Global Identification.</w:t>
            </w:r>
          </w:p>
        </w:tc>
      </w:tr>
      <w:tr w:rsidR="0004763F" w:rsidRPr="00C442D0" w14:paraId="7A5F8A6D"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8B2853A" w14:textId="77777777" w:rsidR="0004763F" w:rsidRPr="00C442D0" w:rsidRDefault="0004763F" w:rsidP="0046767A">
            <w:pPr>
              <w:pStyle w:val="TAL"/>
              <w:rPr>
                <w:rStyle w:val="Codechar"/>
                <w:lang w:val="en-GB"/>
              </w:rPr>
            </w:pPr>
            <w:r w:rsidRPr="00C442D0">
              <w:rPr>
                <w:rStyle w:val="Codechar"/>
                <w:lang w:val="en-GB"/>
              </w:rPr>
              <w:t>E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3ADB758" w14:textId="77777777" w:rsidR="0004763F" w:rsidRPr="00C442D0" w:rsidRDefault="0004763F" w:rsidP="0046767A">
            <w:pPr>
              <w:pStyle w:val="TAL"/>
            </w:pPr>
            <w:r w:rsidRPr="00C442D0">
              <w:t>E-UTRAN Cell Global Identification.</w:t>
            </w:r>
          </w:p>
        </w:tc>
      </w:tr>
      <w:tr w:rsidR="0004763F" w:rsidRPr="00C442D0" w14:paraId="7BC7EAB8"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E4E612C" w14:textId="77777777" w:rsidR="0004763F" w:rsidRPr="00C442D0" w:rsidRDefault="0004763F" w:rsidP="0046767A">
            <w:pPr>
              <w:pStyle w:val="TAL"/>
              <w:rPr>
                <w:rStyle w:val="Codechar"/>
                <w:lang w:val="en-GB"/>
              </w:rPr>
            </w:pPr>
            <w:r w:rsidRPr="00C442D0">
              <w:rPr>
                <w:rStyle w:val="Codechar"/>
                <w:lang w:val="en-GB"/>
              </w:rPr>
              <w:t>N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FF2AC46" w14:textId="77777777" w:rsidR="0004763F" w:rsidRPr="00C442D0" w:rsidRDefault="0004763F" w:rsidP="0046767A">
            <w:pPr>
              <w:pStyle w:val="TAL"/>
            </w:pPr>
            <w:r w:rsidRPr="00C442D0">
              <w:t>NR Cell Global Identity.</w:t>
            </w:r>
          </w:p>
        </w:tc>
      </w:tr>
    </w:tbl>
    <w:p w14:paraId="3F848742" w14:textId="77777777" w:rsidR="0004763F" w:rsidRPr="00C442D0" w:rsidRDefault="0004763F" w:rsidP="00502BE9"/>
    <w:p w14:paraId="5A45D6E7" w14:textId="69ECED81" w:rsidR="0004763F" w:rsidRPr="00C442D0" w:rsidRDefault="009C513D" w:rsidP="0004763F">
      <w:pPr>
        <w:pStyle w:val="Heading4"/>
      </w:pPr>
      <w:bookmarkStart w:id="1885" w:name="_Toc68899582"/>
      <w:bookmarkStart w:id="1886" w:name="_Toc71214333"/>
      <w:bookmarkStart w:id="1887" w:name="_Toc71722007"/>
      <w:bookmarkStart w:id="1888" w:name="_Toc74859059"/>
      <w:bookmarkStart w:id="1889" w:name="_Toc152685528"/>
      <w:bookmarkStart w:id="1890" w:name="_Toc163809276"/>
      <w:r w:rsidRPr="00C442D0">
        <w:t>7</w:t>
      </w:r>
      <w:r w:rsidR="0004763F" w:rsidRPr="00C442D0">
        <w:t>.</w:t>
      </w:r>
      <w:r w:rsidR="00C000EB" w:rsidRPr="00C442D0">
        <w:t>3</w:t>
      </w:r>
      <w:r w:rsidR="0004763F" w:rsidRPr="00C442D0">
        <w:t>.4.2</w:t>
      </w:r>
      <w:r w:rsidR="0004763F" w:rsidRPr="00C442D0">
        <w:tab/>
        <w:t>SdfMethod enumeration</w:t>
      </w:r>
      <w:bookmarkEnd w:id="1885"/>
      <w:bookmarkEnd w:id="1886"/>
      <w:bookmarkEnd w:id="1887"/>
      <w:bookmarkEnd w:id="1888"/>
      <w:bookmarkEnd w:id="1889"/>
      <w:bookmarkEnd w:id="1890"/>
    </w:p>
    <w:p w14:paraId="2086496B" w14:textId="00B53420" w:rsidR="0004763F" w:rsidRPr="00C442D0" w:rsidRDefault="0004763F" w:rsidP="0004763F">
      <w:pPr>
        <w:pStyle w:val="TH"/>
      </w:pPr>
      <w:r w:rsidRPr="00C442D0">
        <w:t>Table </w:t>
      </w:r>
      <w:r w:rsidR="009C513D" w:rsidRPr="00C442D0">
        <w:t>7</w:t>
      </w:r>
      <w:r w:rsidRPr="00C442D0">
        <w:t>.</w:t>
      </w:r>
      <w:r w:rsidR="00C000EB" w:rsidRPr="00C442D0">
        <w:t>3</w:t>
      </w:r>
      <w:r w:rsidRPr="00C442D0">
        <w:t>.4.2</w:t>
      </w:r>
      <w:r w:rsidRPr="00C442D0">
        <w:noBreakHyphen/>
        <w:t>1: Definition of SdfMethod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794"/>
        <w:gridCol w:w="6837"/>
      </w:tblGrid>
      <w:tr w:rsidR="0004763F" w:rsidRPr="00C442D0" w14:paraId="69977CE7"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ABB55CD" w14:textId="77777777" w:rsidR="0004763F" w:rsidRPr="00C442D0" w:rsidRDefault="0004763F" w:rsidP="0046767A">
            <w:pPr>
              <w:pStyle w:val="TAH"/>
            </w:pPr>
            <w:r w:rsidRPr="00C442D0">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FD781B2" w14:textId="77777777" w:rsidR="0004763F" w:rsidRPr="00C442D0" w:rsidRDefault="0004763F" w:rsidP="0046767A">
            <w:pPr>
              <w:pStyle w:val="TAH"/>
            </w:pPr>
            <w:r w:rsidRPr="00C442D0">
              <w:t>Description</w:t>
            </w:r>
          </w:p>
        </w:tc>
      </w:tr>
      <w:tr w:rsidR="0004763F" w:rsidRPr="00C442D0" w14:paraId="194029DC"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39F91B1" w14:textId="77777777" w:rsidR="0004763F" w:rsidRPr="00C442D0" w:rsidRDefault="0004763F" w:rsidP="0046767A">
            <w:pPr>
              <w:pStyle w:val="TAL"/>
              <w:rPr>
                <w:rStyle w:val="Codechar"/>
                <w:lang w:val="en-GB"/>
              </w:rPr>
            </w:pPr>
            <w:r w:rsidRPr="00C442D0">
              <w:rPr>
                <w:rStyle w:val="Codechar"/>
                <w:lang w:val="en-GB"/>
              </w:rPr>
              <w:t>5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3FAF48D" w14:textId="1ABDAF7B" w:rsidR="009C513D" w:rsidRPr="00C442D0" w:rsidRDefault="009C513D" w:rsidP="0046767A">
            <w:pPr>
              <w:pStyle w:val="TAL"/>
            </w:pPr>
            <w:r w:rsidRPr="00C442D0">
              <w:t>Service Da</w:t>
            </w:r>
            <w:r w:rsidR="00A24D62" w:rsidRPr="00C442D0">
              <w:t>t</w:t>
            </w:r>
            <w:r w:rsidRPr="00C442D0">
              <w:t xml:space="preserve">a </w:t>
            </w:r>
            <w:r w:rsidR="00A24D62" w:rsidRPr="00C442D0">
              <w:t>Flow</w:t>
            </w:r>
            <w:r w:rsidRPr="00C442D0">
              <w:t xml:space="preserve"> </w:t>
            </w:r>
            <w:r w:rsidR="00A24D62" w:rsidRPr="00C442D0">
              <w:t xml:space="preserve">described by </w:t>
            </w:r>
            <w:r w:rsidRPr="00C442D0">
              <w:t xml:space="preserve">source (Media Access </w:t>
            </w:r>
            <w:r w:rsidR="00291BFD" w:rsidRPr="00C442D0">
              <w:t>Function</w:t>
            </w:r>
            <w:r w:rsidRPr="00C442D0">
              <w:t>) IP address and port number, destination (Media AS) IP address and port number and protocol number</w:t>
            </w:r>
            <w:r w:rsidR="0004763F" w:rsidRPr="00C442D0">
              <w:t>.</w:t>
            </w:r>
          </w:p>
          <w:p w14:paraId="4BA52318" w14:textId="7A01B5AE" w:rsidR="0004763F" w:rsidRPr="00C442D0" w:rsidRDefault="009C513D" w:rsidP="00037CBF">
            <w:pPr>
              <w:pStyle w:val="TALcontinuation"/>
              <w:spacing w:before="48"/>
            </w:pPr>
            <w:r w:rsidRPr="00C442D0">
              <w:t>W</w:t>
            </w:r>
            <w:r w:rsidR="0004763F" w:rsidRPr="00C442D0">
              <w:t>ildcard</w:t>
            </w:r>
            <w:r w:rsidRPr="00C442D0">
              <w:t xml:space="preserve"> values are not permitted</w:t>
            </w:r>
            <w:r w:rsidR="00A24D62" w:rsidRPr="00C442D0">
              <w:t xml:space="preserve"> in the Service Data Flow description</w:t>
            </w:r>
            <w:r w:rsidR="0004763F" w:rsidRPr="00C442D0">
              <w:t>.</w:t>
            </w:r>
          </w:p>
        </w:tc>
      </w:tr>
      <w:tr w:rsidR="0004763F" w:rsidRPr="00C442D0" w14:paraId="76F40433"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D92A41A" w14:textId="77777777" w:rsidR="0004763F" w:rsidRPr="00C442D0" w:rsidRDefault="0004763F" w:rsidP="0046767A">
            <w:pPr>
              <w:pStyle w:val="TAL"/>
              <w:rPr>
                <w:rStyle w:val="Codechar"/>
                <w:lang w:val="en-GB"/>
              </w:rPr>
            </w:pPr>
            <w:r w:rsidRPr="00C442D0">
              <w:rPr>
                <w:rStyle w:val="Codechar"/>
                <w:lang w:val="en-GB"/>
              </w:rPr>
              <w:t>2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DAE68B8" w14:textId="5E6EF460" w:rsidR="0004763F" w:rsidRPr="00C442D0" w:rsidRDefault="00A24D62" w:rsidP="0046767A">
            <w:pPr>
              <w:pStyle w:val="TAL"/>
            </w:pPr>
            <w:r w:rsidRPr="00C442D0">
              <w:t>Service Data Flow described by</w:t>
            </w:r>
            <w:r w:rsidR="009C513D" w:rsidRPr="00C442D0">
              <w:t xml:space="preserve"> source (Media Access </w:t>
            </w:r>
            <w:r w:rsidR="00291BFD" w:rsidRPr="00C442D0">
              <w:t>Function</w:t>
            </w:r>
            <w:r w:rsidR="009C513D" w:rsidRPr="00C442D0">
              <w:t>) IP address and destination (Media AS) IP address duple</w:t>
            </w:r>
            <w:r w:rsidR="0004763F" w:rsidRPr="00C442D0">
              <w:t>.</w:t>
            </w:r>
          </w:p>
        </w:tc>
      </w:tr>
      <w:tr w:rsidR="0004763F" w:rsidRPr="00C442D0" w14:paraId="3C7C27B3"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A5222EC" w14:textId="77777777" w:rsidR="0004763F" w:rsidRPr="00C442D0" w:rsidRDefault="0004763F" w:rsidP="0046767A">
            <w:pPr>
              <w:pStyle w:val="TAL"/>
              <w:rPr>
                <w:rStyle w:val="Codechar"/>
                <w:lang w:val="en-GB"/>
              </w:rPr>
            </w:pPr>
            <w:r w:rsidRPr="00C442D0">
              <w:rPr>
                <w:rStyle w:val="Codechar"/>
                <w:lang w:val="en-GB"/>
              </w:rPr>
              <w:t>TYPE_OF_SERVICE_MARK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C127E18" w14:textId="19E901A6" w:rsidR="0004763F" w:rsidRPr="00C442D0" w:rsidRDefault="00A24D62" w:rsidP="0046767A">
            <w:pPr>
              <w:pStyle w:val="TAL"/>
            </w:pPr>
            <w:r w:rsidRPr="00C442D0">
              <w:t xml:space="preserve">Service Data Flow described by </w:t>
            </w:r>
            <w:r w:rsidR="009C513D" w:rsidRPr="00C442D0">
              <w:t>Type of Service (TOS) marking</w:t>
            </w:r>
            <w:r w:rsidR="0004763F" w:rsidRPr="00C442D0">
              <w:t>.</w:t>
            </w:r>
          </w:p>
        </w:tc>
      </w:tr>
      <w:tr w:rsidR="0004763F" w:rsidRPr="00C442D0" w14:paraId="7C9490C5"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20BD4B9" w14:textId="77777777" w:rsidR="0004763F" w:rsidRPr="00C442D0" w:rsidRDefault="0004763F" w:rsidP="0046767A">
            <w:pPr>
              <w:pStyle w:val="TAL"/>
              <w:rPr>
                <w:rStyle w:val="Codechar"/>
                <w:lang w:val="en-GB"/>
              </w:rPr>
            </w:pPr>
            <w:r w:rsidRPr="00C442D0">
              <w:rPr>
                <w:rStyle w:val="Codechar"/>
                <w:lang w:val="en-GB"/>
              </w:rPr>
              <w:t>FLOW_LABE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EC76C1" w14:textId="0F2A5F2A" w:rsidR="0004763F" w:rsidRPr="00C442D0" w:rsidRDefault="00A24D62" w:rsidP="0046767A">
            <w:pPr>
              <w:pStyle w:val="TAL"/>
            </w:pPr>
            <w:r w:rsidRPr="00C442D0">
              <w:t>Service Data Flow described by</w:t>
            </w:r>
            <w:r w:rsidR="009C513D" w:rsidRPr="00C442D0">
              <w:t xml:space="preserve"> I</w:t>
            </w:r>
            <w:r w:rsidR="001951CF" w:rsidRPr="00C442D0">
              <w:t>p</w:t>
            </w:r>
            <w:r w:rsidR="009C513D" w:rsidRPr="00C442D0">
              <w:t>v6 flow label marking</w:t>
            </w:r>
            <w:r w:rsidR="0004763F" w:rsidRPr="00C442D0">
              <w:t>.</w:t>
            </w:r>
          </w:p>
        </w:tc>
      </w:tr>
      <w:tr w:rsidR="0004763F" w:rsidRPr="00C442D0" w14:paraId="696AB7C2"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A82D16C" w14:textId="77777777" w:rsidR="0004763F" w:rsidRPr="00C442D0" w:rsidRDefault="0004763F" w:rsidP="0046767A">
            <w:pPr>
              <w:pStyle w:val="TAL"/>
              <w:rPr>
                <w:rStyle w:val="Codechar"/>
                <w:lang w:val="en-GB"/>
              </w:rPr>
            </w:pPr>
            <w:r w:rsidRPr="00C442D0">
              <w:rPr>
                <w:rStyle w:val="Codechar"/>
                <w:lang w:val="en-GB"/>
              </w:rPr>
              <w:t>DOMAIN_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7A8FFD1" w14:textId="5E4FAE23" w:rsidR="0004763F" w:rsidRPr="00C442D0" w:rsidRDefault="009C513D" w:rsidP="0046767A">
            <w:pPr>
              <w:pStyle w:val="TAL"/>
            </w:pPr>
            <w:r w:rsidRPr="00C442D0">
              <w:t xml:space="preserve">Service Data Flow </w:t>
            </w:r>
            <w:r w:rsidR="00A24D62" w:rsidRPr="00C442D0">
              <w:t>described by a domain name.</w:t>
            </w:r>
          </w:p>
        </w:tc>
      </w:tr>
    </w:tbl>
    <w:p w14:paraId="3E188E94" w14:textId="77777777" w:rsidR="0004763F" w:rsidRPr="00C442D0" w:rsidRDefault="0004763F" w:rsidP="00502BE9"/>
    <w:p w14:paraId="4F229C55" w14:textId="3CB2B04B" w:rsidR="0004763F" w:rsidRPr="00C442D0" w:rsidRDefault="00A24D62" w:rsidP="0004763F">
      <w:pPr>
        <w:pStyle w:val="Heading4"/>
      </w:pPr>
      <w:bookmarkStart w:id="1891" w:name="_Toc68899583"/>
      <w:bookmarkStart w:id="1892" w:name="_Toc71214334"/>
      <w:bookmarkStart w:id="1893" w:name="_Toc71722008"/>
      <w:bookmarkStart w:id="1894" w:name="_Toc74859060"/>
      <w:bookmarkStart w:id="1895" w:name="_Toc152685529"/>
      <w:bookmarkStart w:id="1896" w:name="_Toc163809277"/>
      <w:r w:rsidRPr="00C442D0">
        <w:t>7</w:t>
      </w:r>
      <w:r w:rsidR="0004763F" w:rsidRPr="00C442D0">
        <w:t>.</w:t>
      </w:r>
      <w:r w:rsidR="00C000EB" w:rsidRPr="00C442D0">
        <w:t>3</w:t>
      </w:r>
      <w:r w:rsidR="0004763F" w:rsidRPr="00C442D0">
        <w:t>.4.3</w:t>
      </w:r>
      <w:r w:rsidR="0004763F" w:rsidRPr="00C442D0">
        <w:tab/>
        <w:t>ProvisioningSessionType enumeration</w:t>
      </w:r>
      <w:bookmarkEnd w:id="1891"/>
      <w:bookmarkEnd w:id="1892"/>
      <w:bookmarkEnd w:id="1893"/>
      <w:bookmarkEnd w:id="1894"/>
      <w:bookmarkEnd w:id="1895"/>
      <w:bookmarkEnd w:id="1896"/>
    </w:p>
    <w:p w14:paraId="5155B26E" w14:textId="54FB4583" w:rsidR="0004763F" w:rsidRPr="00C442D0" w:rsidRDefault="0004763F" w:rsidP="0004763F">
      <w:pPr>
        <w:pStyle w:val="TH"/>
      </w:pPr>
      <w:r w:rsidRPr="00C442D0">
        <w:t>Table </w:t>
      </w:r>
      <w:r w:rsidR="00A24D62" w:rsidRPr="00C442D0">
        <w:t>7</w:t>
      </w:r>
      <w:r w:rsidRPr="00C442D0">
        <w:t>.</w:t>
      </w:r>
      <w:r w:rsidR="00C000EB" w:rsidRPr="00C442D0">
        <w:t>3</w:t>
      </w:r>
      <w:r w:rsidRPr="00C442D0">
        <w:t>.4.3</w:t>
      </w:r>
      <w:r w:rsidRPr="00C442D0">
        <w:noBreakHyphen/>
        <w:t>1: Definition of ProvisioningSession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2254"/>
      </w:tblGrid>
      <w:tr w:rsidR="0004763F" w:rsidRPr="00C442D0" w14:paraId="37B54018"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FAB142E" w14:textId="77777777" w:rsidR="0004763F" w:rsidRPr="00C442D0" w:rsidRDefault="0004763F" w:rsidP="0046767A">
            <w:pPr>
              <w:pStyle w:val="TAH"/>
            </w:pPr>
            <w:r w:rsidRPr="00C442D0">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13209F8" w14:textId="77777777" w:rsidR="0004763F" w:rsidRPr="00C442D0" w:rsidRDefault="0004763F" w:rsidP="0046767A">
            <w:pPr>
              <w:pStyle w:val="TAH"/>
            </w:pPr>
            <w:r w:rsidRPr="00C442D0">
              <w:t>Description</w:t>
            </w:r>
          </w:p>
        </w:tc>
      </w:tr>
      <w:tr w:rsidR="0004763F" w:rsidRPr="00C442D0" w14:paraId="59826857"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F6899C2" w14:textId="66AFDAB8" w:rsidR="0004763F" w:rsidRPr="00C442D0" w:rsidRDefault="001C3FDB" w:rsidP="0046767A">
            <w:pPr>
              <w:pStyle w:val="TAL"/>
              <w:rPr>
                <w:rStyle w:val="Codechar"/>
                <w:lang w:val="en-GB"/>
              </w:rPr>
            </w:pPr>
            <w:r>
              <w:rPr>
                <w:rStyle w:val="Codechar"/>
                <w:lang w:val="en-GB"/>
              </w:rPr>
              <w:t>M</w:t>
            </w:r>
            <w:r>
              <w:rPr>
                <w:rStyle w:val="Codechar"/>
              </w:rPr>
              <w:t>S_</w:t>
            </w:r>
            <w:r w:rsidR="0004763F" w:rsidRPr="00C442D0">
              <w:rPr>
                <w:rStyle w:val="Codechar"/>
                <w:lang w:val="en-GB"/>
              </w:rPr>
              <w:t>DOWN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ADF746E" w14:textId="77777777" w:rsidR="0004763F" w:rsidRPr="00C442D0" w:rsidRDefault="0004763F" w:rsidP="0046767A">
            <w:pPr>
              <w:pStyle w:val="TAL"/>
            </w:pPr>
            <w:r w:rsidRPr="00C442D0">
              <w:t>Downlink media streaming</w:t>
            </w:r>
          </w:p>
        </w:tc>
      </w:tr>
      <w:tr w:rsidR="0004763F" w:rsidRPr="00C442D0" w14:paraId="0463C55D"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AE9BD46" w14:textId="54261C50" w:rsidR="0004763F" w:rsidRPr="00C442D0" w:rsidRDefault="001C3FDB" w:rsidP="0046767A">
            <w:pPr>
              <w:pStyle w:val="TAL"/>
              <w:rPr>
                <w:rStyle w:val="Codechar"/>
                <w:lang w:val="en-GB"/>
              </w:rPr>
            </w:pPr>
            <w:r>
              <w:rPr>
                <w:rStyle w:val="Codechar"/>
                <w:lang w:val="en-GB"/>
              </w:rPr>
              <w:t>M</w:t>
            </w:r>
            <w:r>
              <w:rPr>
                <w:rStyle w:val="Codechar"/>
              </w:rPr>
              <w:t>S_</w:t>
            </w:r>
            <w:r w:rsidR="0004763F" w:rsidRPr="00C442D0">
              <w:rPr>
                <w:rStyle w:val="Codechar"/>
                <w:lang w:val="en-GB"/>
              </w:rPr>
              <w:t>UP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40F274E" w14:textId="77777777" w:rsidR="0004763F" w:rsidRPr="00C442D0" w:rsidRDefault="0004763F" w:rsidP="0046767A">
            <w:pPr>
              <w:pStyle w:val="TAL"/>
            </w:pPr>
            <w:r w:rsidRPr="00C442D0">
              <w:rPr>
                <w:lang w:eastAsia="zh-CN"/>
              </w:rPr>
              <w:t>Uplink media streaming</w:t>
            </w:r>
          </w:p>
        </w:tc>
      </w:tr>
    </w:tbl>
    <w:p w14:paraId="0297352A" w14:textId="77777777" w:rsidR="0004763F" w:rsidRPr="00C442D0" w:rsidRDefault="0004763F" w:rsidP="00502BE9"/>
    <w:p w14:paraId="7DDF3E75" w14:textId="24F26854" w:rsidR="0004763F" w:rsidRPr="00C442D0" w:rsidRDefault="00A24D62" w:rsidP="0004763F">
      <w:pPr>
        <w:pStyle w:val="Heading4"/>
      </w:pPr>
      <w:bookmarkStart w:id="1897" w:name="_Toc152685530"/>
      <w:bookmarkStart w:id="1898" w:name="_Toc163809278"/>
      <w:r w:rsidRPr="00C442D0">
        <w:t>7</w:t>
      </w:r>
      <w:r w:rsidR="0004763F" w:rsidRPr="00C442D0">
        <w:t>.</w:t>
      </w:r>
      <w:r w:rsidR="00C000EB" w:rsidRPr="00C442D0">
        <w:t>3</w:t>
      </w:r>
      <w:r w:rsidR="0004763F" w:rsidRPr="00C442D0">
        <w:t>.4.4</w:t>
      </w:r>
      <w:r w:rsidR="0004763F" w:rsidRPr="00C442D0">
        <w:tab/>
        <w:t>EASRelocationTolerance enumeration</w:t>
      </w:r>
      <w:bookmarkEnd w:id="1897"/>
      <w:bookmarkEnd w:id="1898"/>
    </w:p>
    <w:p w14:paraId="62C27258" w14:textId="211132E5" w:rsidR="0004763F" w:rsidRPr="00C442D0" w:rsidRDefault="0004763F" w:rsidP="0004763F">
      <w:pPr>
        <w:pStyle w:val="TH"/>
      </w:pPr>
      <w:r w:rsidRPr="00C442D0">
        <w:t>Table </w:t>
      </w:r>
      <w:r w:rsidR="00A24D62" w:rsidRPr="00C442D0">
        <w:t>7</w:t>
      </w:r>
      <w:r w:rsidRPr="00C442D0">
        <w:t>.</w:t>
      </w:r>
      <w:r w:rsidR="00C000EB" w:rsidRPr="00C442D0">
        <w:t>3</w:t>
      </w:r>
      <w:r w:rsidRPr="00C442D0">
        <w:t>.4.4</w:t>
      </w:r>
      <w:r w:rsidRPr="00C442D0">
        <w:noBreakHyphen/>
        <w:t>1: Definition of EASRelocationToleranc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554"/>
        <w:gridCol w:w="7077"/>
      </w:tblGrid>
      <w:tr w:rsidR="0004763F" w:rsidRPr="00C442D0" w14:paraId="79A02CC7"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8A97F32" w14:textId="77777777" w:rsidR="0004763F" w:rsidRPr="00C442D0" w:rsidRDefault="0004763F" w:rsidP="0046767A">
            <w:pPr>
              <w:pStyle w:val="TAH"/>
            </w:pPr>
            <w:r w:rsidRPr="00C442D0">
              <w:t>Enumeration value</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9818A36" w14:textId="77777777" w:rsidR="0004763F" w:rsidRPr="00C442D0" w:rsidRDefault="0004763F" w:rsidP="0046767A">
            <w:pPr>
              <w:pStyle w:val="TAH"/>
            </w:pPr>
            <w:r w:rsidRPr="00C442D0">
              <w:t>Description</w:t>
            </w:r>
          </w:p>
        </w:tc>
      </w:tr>
      <w:tr w:rsidR="0004763F" w:rsidRPr="00C442D0" w14:paraId="13FB332F"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0E2D58B" w14:textId="77777777" w:rsidR="0004763F" w:rsidRPr="00C442D0" w:rsidRDefault="0004763F" w:rsidP="0046767A">
            <w:pPr>
              <w:pStyle w:val="TAL"/>
              <w:rPr>
                <w:rStyle w:val="Codechar"/>
                <w:lang w:val="en-GB"/>
              </w:rPr>
            </w:pPr>
            <w:r w:rsidRPr="00C442D0">
              <w:rPr>
                <w:rStyle w:val="Codechar"/>
                <w:lang w:val="en-GB"/>
              </w:rPr>
              <w:t>RELOCATION_UNAWARE</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926E3BA" w14:textId="77777777" w:rsidR="0004763F" w:rsidRPr="00C442D0" w:rsidRDefault="0004763F" w:rsidP="0046767A">
            <w:pPr>
              <w:pStyle w:val="TAL"/>
            </w:pPr>
            <w:r w:rsidRPr="00C442D0">
              <w:t>The application is not aware of any EAS relocation that may happen. Relocation procedures may be executed without any restrictions.</w:t>
            </w:r>
          </w:p>
        </w:tc>
      </w:tr>
      <w:tr w:rsidR="0004763F" w:rsidRPr="00C442D0" w14:paraId="4479CD27"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6E75908" w14:textId="77777777" w:rsidR="0004763F" w:rsidRPr="00C442D0" w:rsidRDefault="0004763F" w:rsidP="0046767A">
            <w:pPr>
              <w:pStyle w:val="TAL"/>
              <w:rPr>
                <w:rStyle w:val="Codechar"/>
                <w:lang w:val="en-GB"/>
              </w:rPr>
            </w:pPr>
            <w:r w:rsidRPr="00C442D0">
              <w:rPr>
                <w:rStyle w:val="Codechar"/>
                <w:lang w:val="en-GB"/>
              </w:rPr>
              <w:t>RELOCATION_TOLERANT</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44F6246" w14:textId="77777777" w:rsidR="0004763F" w:rsidRPr="00C442D0" w:rsidRDefault="0004763F" w:rsidP="0046767A">
            <w:pPr>
              <w:pStyle w:val="TAL"/>
            </w:pPr>
            <w:r w:rsidRPr="00C442D0">
              <w:t>The application may tolerate EAS relocation, but requirements for the relocation procedure must be met. An application context may need to be transferred.</w:t>
            </w:r>
          </w:p>
        </w:tc>
      </w:tr>
      <w:tr w:rsidR="0004763F" w:rsidRPr="00C442D0" w14:paraId="533CD837"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FC03414" w14:textId="77777777" w:rsidR="0004763F" w:rsidRPr="00C442D0" w:rsidRDefault="0004763F" w:rsidP="0046767A">
            <w:pPr>
              <w:pStyle w:val="TAL"/>
              <w:rPr>
                <w:rStyle w:val="Codechar"/>
                <w:lang w:val="en-GB"/>
              </w:rPr>
            </w:pPr>
            <w:r w:rsidRPr="00C442D0">
              <w:rPr>
                <w:rStyle w:val="Codechar"/>
                <w:lang w:val="en-GB"/>
              </w:rPr>
              <w:t>RELOCATION_INTOLERANT</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B9A8DC0" w14:textId="77777777" w:rsidR="0004763F" w:rsidRPr="00C442D0" w:rsidRDefault="0004763F" w:rsidP="0046767A">
            <w:pPr>
              <w:pStyle w:val="TAL"/>
              <w:rPr>
                <w:lang w:eastAsia="zh-CN"/>
              </w:rPr>
            </w:pPr>
            <w:r w:rsidRPr="00C442D0">
              <w:rPr>
                <w:lang w:eastAsia="zh-CN"/>
              </w:rPr>
              <w:t>The application does not tolerate relocation.</w:t>
            </w:r>
          </w:p>
        </w:tc>
      </w:tr>
    </w:tbl>
    <w:p w14:paraId="603F8B2C" w14:textId="77777777" w:rsidR="0004763F" w:rsidRPr="00C442D0" w:rsidRDefault="0004763F" w:rsidP="00502BE9"/>
    <w:p w14:paraId="721232A4" w14:textId="70C745C1" w:rsidR="00EF0F3D" w:rsidRPr="00C442D0" w:rsidRDefault="00EF0F3D" w:rsidP="00EF0F3D">
      <w:pPr>
        <w:pStyle w:val="Heading4"/>
      </w:pPr>
      <w:bookmarkStart w:id="1899" w:name="_Toc163809279"/>
      <w:bookmarkEnd w:id="1782"/>
      <w:bookmarkEnd w:id="1783"/>
      <w:bookmarkEnd w:id="1784"/>
      <w:bookmarkEnd w:id="1785"/>
      <w:bookmarkEnd w:id="1786"/>
      <w:r w:rsidRPr="00C442D0">
        <w:t>7.3.4.5</w:t>
      </w:r>
      <w:r w:rsidRPr="00C442D0">
        <w:tab/>
        <w:t>ContentTransferMode enumeration</w:t>
      </w:r>
      <w:bookmarkEnd w:id="1899"/>
    </w:p>
    <w:p w14:paraId="3F2D9F83" w14:textId="2393B2A8" w:rsidR="00EF0F3D" w:rsidRPr="00C442D0" w:rsidRDefault="00EF0F3D" w:rsidP="00EF0F3D">
      <w:pPr>
        <w:pStyle w:val="TH"/>
      </w:pPr>
      <w:r w:rsidRPr="00C442D0">
        <w:t>Table 7.3.4.5</w:t>
      </w:r>
      <w:r w:rsidRPr="00C442D0">
        <w:noBreakHyphen/>
        <w:t>1: Definition of ContentTransferMod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3911"/>
      </w:tblGrid>
      <w:tr w:rsidR="00EF0F3D" w:rsidRPr="00C442D0" w14:paraId="5406087B" w14:textId="77777777" w:rsidTr="00EF0F3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44D27A6" w14:textId="77777777" w:rsidR="00EF0F3D" w:rsidRPr="00C442D0" w:rsidRDefault="00EF0F3D" w:rsidP="001D1D3C">
            <w:pPr>
              <w:pStyle w:val="TAH"/>
            </w:pPr>
            <w:r w:rsidRPr="00C442D0">
              <w:t>Enumeration value</w:t>
            </w:r>
          </w:p>
        </w:tc>
        <w:tc>
          <w:tcPr>
            <w:tcW w:w="39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EF6FAF3" w14:textId="77777777" w:rsidR="00EF0F3D" w:rsidRPr="00C442D0" w:rsidRDefault="00EF0F3D" w:rsidP="001D1D3C">
            <w:pPr>
              <w:pStyle w:val="TAH"/>
            </w:pPr>
            <w:r w:rsidRPr="00C442D0">
              <w:t>Description</w:t>
            </w:r>
          </w:p>
        </w:tc>
      </w:tr>
      <w:tr w:rsidR="00EF0F3D" w:rsidRPr="00C442D0" w14:paraId="060C1549" w14:textId="77777777" w:rsidTr="00EF0F3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680261D" w14:textId="2606205A" w:rsidR="00EF0F3D" w:rsidRPr="00C442D0" w:rsidRDefault="00EF0F3D" w:rsidP="001D1D3C">
            <w:pPr>
              <w:pStyle w:val="TAL"/>
              <w:rPr>
                <w:rStyle w:val="Codechar"/>
                <w:lang w:val="en-GB"/>
              </w:rPr>
            </w:pPr>
            <w:r w:rsidRPr="00C442D0">
              <w:rPr>
                <w:rStyle w:val="Codechar"/>
                <w:lang w:val="en-GB"/>
              </w:rPr>
              <w:t>PULL</w:t>
            </w:r>
          </w:p>
        </w:tc>
        <w:tc>
          <w:tcPr>
            <w:tcW w:w="391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D42C853" w14:textId="1986A2F5" w:rsidR="00EF0F3D" w:rsidRPr="00C442D0" w:rsidRDefault="00EF0F3D" w:rsidP="001D1D3C">
            <w:pPr>
              <w:pStyle w:val="TAL"/>
            </w:pPr>
            <w:r w:rsidRPr="00C442D0">
              <w:t>Content is pulled by or from the Media AS.</w:t>
            </w:r>
          </w:p>
        </w:tc>
      </w:tr>
      <w:tr w:rsidR="00EF0F3D" w:rsidRPr="00C442D0" w14:paraId="13C5C8D9" w14:textId="77777777" w:rsidTr="00EF0F3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899522F" w14:textId="094BA0C1" w:rsidR="00EF0F3D" w:rsidRPr="00C442D0" w:rsidRDefault="00EF0F3D" w:rsidP="001D1D3C">
            <w:pPr>
              <w:pStyle w:val="TAL"/>
              <w:rPr>
                <w:rStyle w:val="Codechar"/>
                <w:lang w:val="en-GB"/>
              </w:rPr>
            </w:pPr>
            <w:r w:rsidRPr="00C442D0">
              <w:rPr>
                <w:rStyle w:val="Codechar"/>
                <w:lang w:val="en-GB"/>
              </w:rPr>
              <w:t>PUSH</w:t>
            </w:r>
          </w:p>
        </w:tc>
        <w:tc>
          <w:tcPr>
            <w:tcW w:w="391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CF2A58C" w14:textId="2005BDBD" w:rsidR="00EF0F3D" w:rsidRPr="00C442D0" w:rsidRDefault="00EF0F3D" w:rsidP="001D1D3C">
            <w:pPr>
              <w:pStyle w:val="TAL"/>
            </w:pPr>
            <w:r w:rsidRPr="00C442D0">
              <w:t>Content is pushed into or by the Media AS.</w:t>
            </w:r>
          </w:p>
        </w:tc>
      </w:tr>
    </w:tbl>
    <w:p w14:paraId="4599107B" w14:textId="77777777" w:rsidR="00EF0F3D" w:rsidRPr="00C442D0" w:rsidRDefault="00EF0F3D" w:rsidP="00502BE9"/>
    <w:p w14:paraId="361528DF" w14:textId="77777777" w:rsidR="00C15CEB" w:rsidRPr="00C442D0" w:rsidRDefault="00C15CEB" w:rsidP="00F618E4">
      <w:pPr>
        <w:sectPr w:rsidR="00C15CEB" w:rsidRPr="00C442D0" w:rsidSect="00EE349E">
          <w:headerReference w:type="default" r:id="rId24"/>
          <w:footerReference w:type="default" r:id="rId25"/>
          <w:footnotePr>
            <w:numRestart w:val="eachSect"/>
          </w:footnotePr>
          <w:pgSz w:w="11907" w:h="16840" w:code="9"/>
          <w:pgMar w:top="1416" w:right="1133" w:bottom="1133" w:left="1133" w:header="850" w:footer="340" w:gutter="0"/>
          <w:cols w:space="720"/>
          <w:formProt w:val="0"/>
          <w:docGrid w:linePitch="272"/>
        </w:sectPr>
      </w:pPr>
    </w:p>
    <w:p w14:paraId="27A521A0" w14:textId="4DAD5585" w:rsidR="00D85525" w:rsidRPr="00C442D0" w:rsidRDefault="00953136" w:rsidP="00A8092B">
      <w:pPr>
        <w:pStyle w:val="Heading1"/>
      </w:pPr>
      <w:bookmarkStart w:id="1900" w:name="_Toc163809280"/>
      <w:r w:rsidRPr="00C442D0">
        <w:lastRenderedPageBreak/>
        <w:t>8</w:t>
      </w:r>
      <w:r w:rsidR="00D85525" w:rsidRPr="00C442D0">
        <w:tab/>
      </w:r>
      <w:bookmarkEnd w:id="1660"/>
      <w:bookmarkEnd w:id="1661"/>
      <w:bookmarkEnd w:id="1662"/>
      <w:bookmarkEnd w:id="1663"/>
      <w:bookmarkEnd w:id="1664"/>
      <w:r w:rsidR="0091577E" w:rsidRPr="00C442D0">
        <w:t>Maf_Provisioning service</w:t>
      </w:r>
      <w:bookmarkEnd w:id="1900"/>
    </w:p>
    <w:p w14:paraId="1FDB0573" w14:textId="58092D61" w:rsidR="00117111" w:rsidRPr="00C442D0" w:rsidRDefault="00117111" w:rsidP="00117111">
      <w:pPr>
        <w:pStyle w:val="Heading2"/>
      </w:pPr>
      <w:bookmarkStart w:id="1901" w:name="_Toc68899645"/>
      <w:bookmarkStart w:id="1902" w:name="_Toc71214396"/>
      <w:bookmarkStart w:id="1903" w:name="_Toc71722070"/>
      <w:bookmarkStart w:id="1904" w:name="_Toc74859122"/>
      <w:bookmarkStart w:id="1905" w:name="_Toc123800870"/>
      <w:bookmarkStart w:id="1906" w:name="_Toc163809281"/>
      <w:r w:rsidRPr="00C442D0">
        <w:t>8.1</w:t>
      </w:r>
      <w:r w:rsidRPr="00C442D0">
        <w:tab/>
      </w:r>
      <w:r w:rsidR="00C17306" w:rsidRPr="00C442D0">
        <w:t>Overview</w:t>
      </w:r>
      <w:bookmarkEnd w:id="1906"/>
    </w:p>
    <w:p w14:paraId="096072EC" w14:textId="6DB8FB8E" w:rsidR="00C15CEB" w:rsidRPr="00C442D0" w:rsidRDefault="00C15CEB" w:rsidP="000A6F15">
      <w:pPr>
        <w:keepNext/>
      </w:pPr>
      <w:bookmarkStart w:id="1907" w:name="_MCCTEMPBM_CRPT71130723___4"/>
      <w:r w:rsidRPr="00C442D0">
        <w:t xml:space="preserve">This clause defines the provisioning API used by a </w:t>
      </w:r>
      <w:r w:rsidR="002230E9" w:rsidRPr="00C442D0">
        <w:t>Media</w:t>
      </w:r>
      <w:r w:rsidRPr="00C442D0">
        <w:t xml:space="preserve"> Application Provider </w:t>
      </w:r>
      <w:r w:rsidR="00A8092B" w:rsidRPr="00C442D0">
        <w:t xml:space="preserve">at reference point M1 </w:t>
      </w:r>
      <w:r w:rsidRPr="00C442D0">
        <w:t xml:space="preserve">to configure downlink or uplink Media </w:t>
      </w:r>
      <w:r w:rsidR="002230E9" w:rsidRPr="00C442D0">
        <w:t>Delivery</w:t>
      </w:r>
      <w:r w:rsidRPr="00C442D0">
        <w:t xml:space="preserve"> services.</w:t>
      </w:r>
      <w:r w:rsidR="00A8092B" w:rsidRPr="00C442D0">
        <w:t xml:space="preserve"> The corresponding OpenAPI definitions </w:t>
      </w:r>
      <w:r w:rsidR="000B3709">
        <w:t xml:space="preserve">for the </w:t>
      </w:r>
      <w:r w:rsidR="000B3709" w:rsidRPr="00385230">
        <w:rPr>
          <w:rStyle w:val="Codechar"/>
        </w:rPr>
        <w:t>Maf_</w:t>
      </w:r>
      <w:r w:rsidR="000B3709">
        <w:rPr>
          <w:rStyle w:val="Codechar"/>
        </w:rPr>
        <w:t>Provision</w:t>
      </w:r>
      <w:r w:rsidR="000B3709" w:rsidRPr="00385230">
        <w:rPr>
          <w:rStyle w:val="Codechar"/>
        </w:rPr>
        <w:t>ing</w:t>
      </w:r>
      <w:r w:rsidR="000B3709">
        <w:t xml:space="preserve"> service </w:t>
      </w:r>
      <w:r w:rsidR="00A8092B" w:rsidRPr="00C442D0">
        <w:t>are specified in clause A.3.</w:t>
      </w:r>
      <w:r w:rsidR="00C17306" w:rsidRPr="00C442D0">
        <w:t xml:space="preserve"> A summary of the resource structure is shown in table 8.1</w:t>
      </w:r>
      <w:r w:rsidR="00C17306" w:rsidRPr="00C442D0">
        <w:noBreakHyphen/>
        <w:t>1 below.</w:t>
      </w:r>
      <w:r w:rsidR="000B3709">
        <w:t xml:space="preserve"> The default endpoint address of the Media AF at reference point M1 is specified in clause 7.1.2.1.</w:t>
      </w:r>
    </w:p>
    <w:p w14:paraId="1B2BE2F5" w14:textId="172AFFE2" w:rsidR="00C15CEB" w:rsidRPr="00C442D0" w:rsidRDefault="00C15CEB" w:rsidP="00C15CEB">
      <w:pPr>
        <w:pStyle w:val="TH"/>
      </w:pPr>
      <w:r w:rsidRPr="00C442D0">
        <w:t>Table</w:t>
      </w:r>
      <w:r w:rsidR="00C17306" w:rsidRPr="00C442D0">
        <w:t> </w:t>
      </w:r>
      <w:r w:rsidR="004B7DB9" w:rsidRPr="00C442D0">
        <w:t>8.1</w:t>
      </w:r>
      <w:r w:rsidR="00C17306" w:rsidRPr="00C442D0">
        <w:noBreakHyphen/>
      </w:r>
      <w:r w:rsidRPr="00C442D0">
        <w:t xml:space="preserve">1: </w:t>
      </w:r>
      <w:r w:rsidR="00A8092B" w:rsidRPr="00C442D0">
        <w:t>Resource structure</w:t>
      </w:r>
      <w:r w:rsidRPr="00C442D0">
        <w:t xml:space="preserve"> of </w:t>
      </w:r>
      <w:r w:rsidR="00A8092B" w:rsidRPr="00C442D0">
        <w:t>Maf_</w:t>
      </w:r>
      <w:r w:rsidRPr="00C442D0">
        <w:t>Provisioning APIs</w:t>
      </w:r>
    </w:p>
    <w:tbl>
      <w:tblPr>
        <w:tblStyle w:val="TableGrid"/>
        <w:tblpPr w:leftFromText="180" w:rightFromText="180" w:vertAnchor="text" w:horzAnchor="margin" w:tblpY="456"/>
        <w:tblW w:w="5000" w:type="pct"/>
        <w:tblLook w:val="04A0" w:firstRow="1" w:lastRow="0" w:firstColumn="1" w:lastColumn="0" w:noHBand="0" w:noVBand="1"/>
      </w:tblPr>
      <w:tblGrid>
        <w:gridCol w:w="4556"/>
        <w:gridCol w:w="2286"/>
        <w:gridCol w:w="807"/>
        <w:gridCol w:w="1048"/>
        <w:gridCol w:w="1337"/>
        <w:gridCol w:w="1057"/>
        <w:gridCol w:w="1115"/>
        <w:gridCol w:w="1194"/>
        <w:gridCol w:w="1162"/>
      </w:tblGrid>
      <w:tr w:rsidR="00C15CEB" w:rsidRPr="00C442D0" w14:paraId="1D689791" w14:textId="77777777" w:rsidTr="00C15CEB">
        <w:tc>
          <w:tcPr>
            <w:tcW w:w="1564" w:type="pct"/>
            <w:vMerge w:val="restart"/>
            <w:shd w:val="clear" w:color="auto" w:fill="BFBFBF" w:themeFill="background1" w:themeFillShade="BF"/>
          </w:tcPr>
          <w:p w14:paraId="7DAE8586" w14:textId="77777777" w:rsidR="00C15CEB" w:rsidRPr="00C442D0" w:rsidRDefault="00C15CEB" w:rsidP="00EF49DC">
            <w:pPr>
              <w:pStyle w:val="TAH"/>
            </w:pPr>
            <w:bookmarkStart w:id="1908" w:name="MCCQCTEMPBM_00000119"/>
            <w:bookmarkEnd w:id="1907"/>
            <w:r w:rsidRPr="00C442D0">
              <w:t>HTTP request path element hierarchy</w:t>
            </w:r>
          </w:p>
        </w:tc>
        <w:tc>
          <w:tcPr>
            <w:tcW w:w="785" w:type="pct"/>
            <w:vMerge w:val="restart"/>
            <w:shd w:val="clear" w:color="auto" w:fill="BFBFBF" w:themeFill="background1" w:themeFillShade="BF"/>
          </w:tcPr>
          <w:p w14:paraId="2B45728C" w14:textId="77777777" w:rsidR="00C15CEB" w:rsidRPr="00C442D0" w:rsidRDefault="00C15CEB" w:rsidP="00EF49DC">
            <w:pPr>
              <w:pStyle w:val="TAH"/>
            </w:pPr>
            <w:r w:rsidRPr="00C442D0">
              <w:t>Description</w:t>
            </w:r>
          </w:p>
        </w:tc>
        <w:tc>
          <w:tcPr>
            <w:tcW w:w="1842" w:type="pct"/>
            <w:gridSpan w:val="5"/>
            <w:shd w:val="clear" w:color="auto" w:fill="BFBFBF" w:themeFill="background1" w:themeFillShade="BF"/>
          </w:tcPr>
          <w:p w14:paraId="22482AEB" w14:textId="77777777" w:rsidR="00C15CEB" w:rsidRPr="00C442D0" w:rsidRDefault="00C15CEB" w:rsidP="00EF49DC">
            <w:pPr>
              <w:pStyle w:val="TAH"/>
            </w:pPr>
            <w:r w:rsidRPr="00C442D0">
              <w:t>Allowed HTTP methods</w:t>
            </w:r>
          </w:p>
        </w:tc>
        <w:tc>
          <w:tcPr>
            <w:tcW w:w="410" w:type="pct"/>
            <w:tcBorders>
              <w:bottom w:val="nil"/>
            </w:tcBorders>
            <w:shd w:val="clear" w:color="auto" w:fill="BFBFBF" w:themeFill="background1" w:themeFillShade="BF"/>
          </w:tcPr>
          <w:p w14:paraId="45A34CD7" w14:textId="77777777" w:rsidR="00C15CEB" w:rsidRPr="00C442D0" w:rsidRDefault="00C15CEB" w:rsidP="00EF49DC">
            <w:pPr>
              <w:pStyle w:val="TAH"/>
            </w:pPr>
            <w:r w:rsidRPr="00C442D0">
              <w:t>Resource</w:t>
            </w:r>
          </w:p>
        </w:tc>
        <w:tc>
          <w:tcPr>
            <w:tcW w:w="399" w:type="pct"/>
            <w:tcBorders>
              <w:bottom w:val="nil"/>
            </w:tcBorders>
            <w:shd w:val="clear" w:color="auto" w:fill="BFBFBF" w:themeFill="background1" w:themeFillShade="BF"/>
          </w:tcPr>
          <w:p w14:paraId="24C7BB49" w14:textId="77777777" w:rsidR="00C15CEB" w:rsidRPr="00C442D0" w:rsidRDefault="00C15CEB" w:rsidP="00EF49DC">
            <w:pPr>
              <w:pStyle w:val="TAH"/>
            </w:pPr>
            <w:r w:rsidRPr="00C442D0">
              <w:t>OpenAPI</w:t>
            </w:r>
          </w:p>
        </w:tc>
      </w:tr>
      <w:tr w:rsidR="00C15CEB" w:rsidRPr="00C442D0" w14:paraId="4F7ED2D7" w14:textId="77777777" w:rsidTr="00EB2D85">
        <w:tc>
          <w:tcPr>
            <w:tcW w:w="1564" w:type="pct"/>
            <w:vMerge/>
            <w:shd w:val="clear" w:color="auto" w:fill="BFBFBF" w:themeFill="background1" w:themeFillShade="BF"/>
          </w:tcPr>
          <w:p w14:paraId="508B6A6B" w14:textId="77777777" w:rsidR="00C15CEB" w:rsidRPr="00C442D0" w:rsidRDefault="00C15CEB" w:rsidP="00EF49DC">
            <w:pPr>
              <w:pStyle w:val="TAH"/>
            </w:pPr>
          </w:p>
        </w:tc>
        <w:tc>
          <w:tcPr>
            <w:tcW w:w="785" w:type="pct"/>
            <w:vMerge/>
            <w:shd w:val="clear" w:color="auto" w:fill="BFBFBF" w:themeFill="background1" w:themeFillShade="BF"/>
          </w:tcPr>
          <w:p w14:paraId="0F7E756C" w14:textId="77777777" w:rsidR="00C15CEB" w:rsidRPr="00C442D0" w:rsidRDefault="00C15CEB" w:rsidP="00EF49DC">
            <w:pPr>
              <w:pStyle w:val="TAH"/>
            </w:pPr>
          </w:p>
        </w:tc>
        <w:tc>
          <w:tcPr>
            <w:tcW w:w="277" w:type="pct"/>
            <w:shd w:val="clear" w:color="auto" w:fill="BFBFBF" w:themeFill="background1" w:themeFillShade="BF"/>
          </w:tcPr>
          <w:p w14:paraId="016B6EF4" w14:textId="77777777" w:rsidR="00C15CEB" w:rsidRPr="00C442D0" w:rsidRDefault="00C15CEB" w:rsidP="00EF49DC">
            <w:pPr>
              <w:pStyle w:val="TAH"/>
            </w:pPr>
            <w:r w:rsidRPr="00C442D0">
              <w:t>Create</w:t>
            </w:r>
          </w:p>
        </w:tc>
        <w:tc>
          <w:tcPr>
            <w:tcW w:w="360" w:type="pct"/>
            <w:shd w:val="clear" w:color="auto" w:fill="BFBFBF" w:themeFill="background1" w:themeFillShade="BF"/>
          </w:tcPr>
          <w:p w14:paraId="118C3B65" w14:textId="77777777" w:rsidR="00C15CEB" w:rsidRPr="00C442D0" w:rsidRDefault="00C15CEB" w:rsidP="00EF49DC">
            <w:pPr>
              <w:pStyle w:val="TAH"/>
            </w:pPr>
            <w:r w:rsidRPr="00C442D0">
              <w:t>Retrieve</w:t>
            </w:r>
          </w:p>
        </w:tc>
        <w:tc>
          <w:tcPr>
            <w:tcW w:w="459" w:type="pct"/>
            <w:shd w:val="clear" w:color="auto" w:fill="BFBFBF" w:themeFill="background1" w:themeFillShade="BF"/>
          </w:tcPr>
          <w:p w14:paraId="4BCF405F" w14:textId="77777777" w:rsidR="00C15CEB" w:rsidRPr="00C442D0" w:rsidRDefault="00C15CEB" w:rsidP="00EF49DC">
            <w:pPr>
              <w:pStyle w:val="TAH"/>
            </w:pPr>
            <w:r w:rsidRPr="00C442D0">
              <w:t>Update</w:t>
            </w:r>
          </w:p>
        </w:tc>
        <w:tc>
          <w:tcPr>
            <w:tcW w:w="363" w:type="pct"/>
            <w:shd w:val="clear" w:color="auto" w:fill="BFBFBF" w:themeFill="background1" w:themeFillShade="BF"/>
          </w:tcPr>
          <w:p w14:paraId="68E56812" w14:textId="77777777" w:rsidR="00C15CEB" w:rsidRPr="00C442D0" w:rsidRDefault="00C15CEB" w:rsidP="00EF49DC">
            <w:pPr>
              <w:pStyle w:val="TAH"/>
            </w:pPr>
            <w:r w:rsidRPr="00C442D0">
              <w:t>Destroy</w:t>
            </w:r>
          </w:p>
        </w:tc>
        <w:tc>
          <w:tcPr>
            <w:tcW w:w="383" w:type="pct"/>
            <w:shd w:val="clear" w:color="auto" w:fill="BFBFBF" w:themeFill="background1" w:themeFillShade="BF"/>
          </w:tcPr>
          <w:p w14:paraId="43D65DBF" w14:textId="77777777" w:rsidR="00C15CEB" w:rsidRPr="00C442D0" w:rsidRDefault="00C15CEB" w:rsidP="00EF49DC">
            <w:pPr>
              <w:pStyle w:val="TAH"/>
            </w:pPr>
            <w:r w:rsidRPr="00C442D0">
              <w:t>Non-RESTful operation</w:t>
            </w:r>
          </w:p>
        </w:tc>
        <w:tc>
          <w:tcPr>
            <w:tcW w:w="410" w:type="pct"/>
            <w:tcBorders>
              <w:top w:val="nil"/>
              <w:bottom w:val="single" w:sz="4" w:space="0" w:color="auto"/>
            </w:tcBorders>
            <w:shd w:val="clear" w:color="auto" w:fill="BFBFBF" w:themeFill="background1" w:themeFillShade="BF"/>
          </w:tcPr>
          <w:p w14:paraId="11D72EBF" w14:textId="77777777" w:rsidR="00C15CEB" w:rsidRPr="00C442D0" w:rsidRDefault="00C15CEB" w:rsidP="00EF49DC">
            <w:pPr>
              <w:pStyle w:val="TAH"/>
            </w:pPr>
            <w:r w:rsidRPr="00C442D0">
              <w:t>structure definition clause</w:t>
            </w:r>
          </w:p>
        </w:tc>
        <w:tc>
          <w:tcPr>
            <w:tcW w:w="399" w:type="pct"/>
            <w:tcBorders>
              <w:top w:val="nil"/>
              <w:bottom w:val="single" w:sz="4" w:space="0" w:color="auto"/>
            </w:tcBorders>
            <w:shd w:val="clear" w:color="auto" w:fill="BFBFBF" w:themeFill="background1" w:themeFillShade="BF"/>
          </w:tcPr>
          <w:p w14:paraId="07291E5F" w14:textId="77777777" w:rsidR="00C15CEB" w:rsidRPr="00C442D0" w:rsidRDefault="00C15CEB" w:rsidP="00EF49DC">
            <w:pPr>
              <w:pStyle w:val="TAH"/>
            </w:pPr>
            <w:r w:rsidRPr="00C442D0">
              <w:t>definition clause</w:t>
            </w:r>
          </w:p>
        </w:tc>
      </w:tr>
      <w:tr w:rsidR="00C15CEB" w:rsidRPr="00C442D0" w14:paraId="57939C59" w14:textId="77777777" w:rsidTr="00891E68">
        <w:tc>
          <w:tcPr>
            <w:tcW w:w="1564" w:type="pct"/>
          </w:tcPr>
          <w:p w14:paraId="4F6B6203" w14:textId="77777777" w:rsidR="00C15CEB" w:rsidRPr="00C442D0" w:rsidRDefault="00C15CEB" w:rsidP="00EF49DC">
            <w:pPr>
              <w:pStyle w:val="TAL"/>
              <w:keepNext w:val="0"/>
              <w:rPr>
                <w:rStyle w:val="URLchar"/>
              </w:rPr>
            </w:pPr>
            <w:bookmarkStart w:id="1909" w:name="_MCCTEMPBM_CRPT71130724___7"/>
            <w:bookmarkStart w:id="1910" w:name="MCCQCTEMPBM_00000076"/>
            <w:r w:rsidRPr="00C442D0">
              <w:rPr>
                <w:rStyle w:val="URLchar"/>
              </w:rPr>
              <w:t>provisioning-sessions</w:t>
            </w:r>
            <w:bookmarkEnd w:id="1909"/>
            <w:bookmarkEnd w:id="1910"/>
          </w:p>
        </w:tc>
        <w:tc>
          <w:tcPr>
            <w:tcW w:w="785" w:type="pct"/>
          </w:tcPr>
          <w:p w14:paraId="659BFA1C" w14:textId="77777777" w:rsidR="00C15CEB" w:rsidRPr="00C442D0" w:rsidRDefault="00C15CEB" w:rsidP="00EF49DC">
            <w:pPr>
              <w:pStyle w:val="TAL"/>
              <w:keepNext w:val="0"/>
            </w:pPr>
            <w:r w:rsidRPr="00C442D0">
              <w:t>Provisioning Sessions collection</w:t>
            </w:r>
          </w:p>
        </w:tc>
        <w:tc>
          <w:tcPr>
            <w:tcW w:w="277" w:type="pct"/>
          </w:tcPr>
          <w:p w14:paraId="2BD6E907" w14:textId="77777777" w:rsidR="00C15CEB" w:rsidRPr="00C442D0" w:rsidRDefault="00C15CEB" w:rsidP="00EF49DC">
            <w:pPr>
              <w:pStyle w:val="TAC"/>
              <w:keepNext w:val="0"/>
              <w:rPr>
                <w:rStyle w:val="HTTPMethod"/>
              </w:rPr>
            </w:pPr>
            <w:bookmarkStart w:id="1911" w:name="_MCCTEMPBM_CRPT71130725___7"/>
            <w:r w:rsidRPr="00C442D0">
              <w:rPr>
                <w:rStyle w:val="HTTPMethod"/>
              </w:rPr>
              <w:t>POST</w:t>
            </w:r>
            <w:bookmarkEnd w:id="1911"/>
          </w:p>
        </w:tc>
        <w:tc>
          <w:tcPr>
            <w:tcW w:w="360" w:type="pct"/>
            <w:shd w:val="clear" w:color="auto" w:fill="auto"/>
          </w:tcPr>
          <w:p w14:paraId="6EB677C0" w14:textId="161E6653" w:rsidR="00C15CEB" w:rsidRPr="00C442D0" w:rsidRDefault="00AC0A71" w:rsidP="00EF49DC">
            <w:pPr>
              <w:pStyle w:val="TAC"/>
              <w:keepNext w:val="0"/>
              <w:rPr>
                <w:rStyle w:val="HTTPMethod"/>
              </w:rPr>
            </w:pPr>
            <w:r>
              <w:rPr>
                <w:rStyle w:val="HTTPMethod"/>
              </w:rPr>
              <w:t>GET</w:t>
            </w:r>
          </w:p>
        </w:tc>
        <w:tc>
          <w:tcPr>
            <w:tcW w:w="459" w:type="pct"/>
            <w:shd w:val="clear" w:color="auto" w:fill="7F7F7F" w:themeFill="text1" w:themeFillTint="80"/>
          </w:tcPr>
          <w:p w14:paraId="691CE228" w14:textId="77777777" w:rsidR="00C15CEB" w:rsidRPr="00C442D0" w:rsidRDefault="00C15CEB" w:rsidP="00EF49DC">
            <w:pPr>
              <w:pStyle w:val="TAC"/>
              <w:keepNext w:val="0"/>
              <w:rPr>
                <w:rStyle w:val="HTTPMethod"/>
              </w:rPr>
            </w:pPr>
          </w:p>
        </w:tc>
        <w:tc>
          <w:tcPr>
            <w:tcW w:w="363" w:type="pct"/>
            <w:shd w:val="clear" w:color="auto" w:fill="7F7F7F" w:themeFill="text1" w:themeFillTint="80"/>
          </w:tcPr>
          <w:p w14:paraId="141CF778" w14:textId="77777777" w:rsidR="00C15CEB" w:rsidRPr="00C442D0" w:rsidRDefault="00C15CEB" w:rsidP="00EF49DC">
            <w:pPr>
              <w:pStyle w:val="TAC"/>
              <w:keepNext w:val="0"/>
              <w:rPr>
                <w:rStyle w:val="HTTPMethod"/>
              </w:rPr>
            </w:pPr>
          </w:p>
        </w:tc>
        <w:tc>
          <w:tcPr>
            <w:tcW w:w="383" w:type="pct"/>
            <w:shd w:val="clear" w:color="auto" w:fill="7F7F7F" w:themeFill="text1" w:themeFillTint="80"/>
          </w:tcPr>
          <w:p w14:paraId="364E6F64" w14:textId="77777777" w:rsidR="00C15CEB" w:rsidRPr="00C442D0" w:rsidRDefault="00C15CEB" w:rsidP="00EF49DC">
            <w:pPr>
              <w:pStyle w:val="TAC"/>
              <w:keepNext w:val="0"/>
              <w:rPr>
                <w:rStyle w:val="HTTPMethod"/>
              </w:rPr>
            </w:pPr>
          </w:p>
        </w:tc>
        <w:tc>
          <w:tcPr>
            <w:tcW w:w="410" w:type="pct"/>
            <w:vMerge w:val="restart"/>
            <w:shd w:val="clear" w:color="auto" w:fill="auto"/>
            <w:vAlign w:val="center"/>
          </w:tcPr>
          <w:p w14:paraId="7A141D07" w14:textId="4EFBFFBC" w:rsidR="00C15CEB" w:rsidRPr="00C442D0" w:rsidRDefault="00BC1EAB" w:rsidP="00EF49DC">
            <w:pPr>
              <w:pStyle w:val="TAC"/>
              <w:keepNext w:val="0"/>
            </w:pPr>
            <w:r w:rsidRPr="00C442D0">
              <w:t>8</w:t>
            </w:r>
            <w:r w:rsidR="00C15CEB" w:rsidRPr="00C442D0">
              <w:t>.2.2</w:t>
            </w:r>
          </w:p>
        </w:tc>
        <w:tc>
          <w:tcPr>
            <w:tcW w:w="399" w:type="pct"/>
            <w:vMerge w:val="restart"/>
            <w:shd w:val="clear" w:color="auto" w:fill="auto"/>
            <w:vAlign w:val="center"/>
          </w:tcPr>
          <w:p w14:paraId="70AA7D3E" w14:textId="23C60793" w:rsidR="00C15CEB" w:rsidRPr="00C442D0" w:rsidRDefault="00BC1EAB" w:rsidP="00EF49DC">
            <w:pPr>
              <w:pStyle w:val="TAC"/>
              <w:keepNext w:val="0"/>
            </w:pPr>
            <w:r w:rsidRPr="00C442D0">
              <w:t>A</w:t>
            </w:r>
            <w:r w:rsidR="00C15CEB" w:rsidRPr="00C442D0">
              <w:t>.3.1</w:t>
            </w:r>
          </w:p>
        </w:tc>
      </w:tr>
      <w:tr w:rsidR="00C15CEB" w:rsidRPr="00C442D0" w14:paraId="009DA2D8" w14:textId="77777777" w:rsidTr="00875D44">
        <w:tc>
          <w:tcPr>
            <w:tcW w:w="1564" w:type="pct"/>
          </w:tcPr>
          <w:p w14:paraId="54E1E0AA" w14:textId="77777777" w:rsidR="00C15CEB" w:rsidRPr="00C442D0" w:rsidRDefault="00C15CEB" w:rsidP="00EF49DC">
            <w:pPr>
              <w:pStyle w:val="TAL"/>
              <w:keepNext w:val="0"/>
              <w:rPr>
                <w:rStyle w:val="Codechar"/>
                <w:lang w:val="en-GB"/>
              </w:rPr>
            </w:pPr>
            <w:r w:rsidRPr="00C442D0">
              <w:tab/>
            </w:r>
            <w:r w:rsidRPr="00C442D0">
              <w:rPr>
                <w:rStyle w:val="Codechar"/>
                <w:lang w:val="en-GB"/>
              </w:rPr>
              <w:t>{provisioningSessionId}</w:t>
            </w:r>
          </w:p>
        </w:tc>
        <w:tc>
          <w:tcPr>
            <w:tcW w:w="785" w:type="pct"/>
          </w:tcPr>
          <w:p w14:paraId="7874CDE5" w14:textId="77777777" w:rsidR="00C15CEB" w:rsidRPr="00C442D0" w:rsidRDefault="00C15CEB" w:rsidP="00EF49DC">
            <w:pPr>
              <w:pStyle w:val="TAL"/>
              <w:keepNext w:val="0"/>
            </w:pPr>
            <w:r w:rsidRPr="00C442D0">
              <w:t>Provisioning Session resource</w:t>
            </w:r>
          </w:p>
        </w:tc>
        <w:tc>
          <w:tcPr>
            <w:tcW w:w="277" w:type="pct"/>
            <w:shd w:val="clear" w:color="auto" w:fill="7F7F7F" w:themeFill="text1" w:themeFillTint="80"/>
          </w:tcPr>
          <w:p w14:paraId="340BB8DD" w14:textId="77777777" w:rsidR="00C15CEB" w:rsidRPr="00C442D0" w:rsidRDefault="00C15CEB" w:rsidP="00EF49DC">
            <w:pPr>
              <w:pStyle w:val="TAC"/>
              <w:keepNext w:val="0"/>
              <w:rPr>
                <w:rStyle w:val="HTTPMethod"/>
              </w:rPr>
            </w:pPr>
          </w:p>
        </w:tc>
        <w:tc>
          <w:tcPr>
            <w:tcW w:w="360" w:type="pct"/>
          </w:tcPr>
          <w:p w14:paraId="40BFB4B3" w14:textId="77777777" w:rsidR="00C15CEB" w:rsidRPr="00C442D0" w:rsidRDefault="00C15CEB" w:rsidP="00EF49DC">
            <w:pPr>
              <w:pStyle w:val="TAC"/>
              <w:keepNext w:val="0"/>
              <w:rPr>
                <w:rStyle w:val="HTTPMethod"/>
              </w:rPr>
            </w:pPr>
            <w:bookmarkStart w:id="1912" w:name="_MCCTEMPBM_CRPT71130726___7"/>
            <w:r w:rsidRPr="00C442D0">
              <w:rPr>
                <w:rStyle w:val="HTTPMethod"/>
              </w:rPr>
              <w:t>GET</w:t>
            </w:r>
            <w:bookmarkEnd w:id="1912"/>
          </w:p>
        </w:tc>
        <w:tc>
          <w:tcPr>
            <w:tcW w:w="459" w:type="pct"/>
            <w:shd w:val="clear" w:color="auto" w:fill="7F7F7F" w:themeFill="text1" w:themeFillTint="80"/>
          </w:tcPr>
          <w:p w14:paraId="15841CA2" w14:textId="77777777" w:rsidR="00C15CEB" w:rsidRPr="00C442D0" w:rsidRDefault="00C15CEB" w:rsidP="00EF49DC">
            <w:pPr>
              <w:pStyle w:val="TAC"/>
              <w:keepNext w:val="0"/>
              <w:rPr>
                <w:rStyle w:val="HTTPMethod"/>
              </w:rPr>
            </w:pPr>
          </w:p>
        </w:tc>
        <w:tc>
          <w:tcPr>
            <w:tcW w:w="363" w:type="pct"/>
          </w:tcPr>
          <w:p w14:paraId="084B3205" w14:textId="77777777" w:rsidR="00C15CEB" w:rsidRPr="00C442D0" w:rsidRDefault="00C15CEB" w:rsidP="00EF49DC">
            <w:pPr>
              <w:pStyle w:val="TAC"/>
              <w:keepNext w:val="0"/>
              <w:rPr>
                <w:rStyle w:val="HTTPMethod"/>
              </w:rPr>
            </w:pPr>
            <w:bookmarkStart w:id="1913" w:name="_MCCTEMPBM_CRPT71130727___7"/>
            <w:r w:rsidRPr="00C442D0">
              <w:rPr>
                <w:rStyle w:val="HTTPMethod"/>
              </w:rPr>
              <w:t>DELETE</w:t>
            </w:r>
            <w:bookmarkEnd w:id="1913"/>
          </w:p>
        </w:tc>
        <w:tc>
          <w:tcPr>
            <w:tcW w:w="383" w:type="pct"/>
            <w:shd w:val="clear" w:color="auto" w:fill="7F7F7F" w:themeFill="text1" w:themeFillTint="80"/>
          </w:tcPr>
          <w:p w14:paraId="47CAA203" w14:textId="77777777" w:rsidR="00C15CEB" w:rsidRPr="00C442D0" w:rsidRDefault="00C15CEB" w:rsidP="00EF49DC">
            <w:pPr>
              <w:pStyle w:val="TAC"/>
              <w:keepNext w:val="0"/>
              <w:rPr>
                <w:rStyle w:val="HTTPMethod"/>
              </w:rPr>
            </w:pPr>
          </w:p>
        </w:tc>
        <w:tc>
          <w:tcPr>
            <w:tcW w:w="410" w:type="pct"/>
            <w:vMerge/>
            <w:shd w:val="clear" w:color="auto" w:fill="auto"/>
            <w:vAlign w:val="center"/>
          </w:tcPr>
          <w:p w14:paraId="43B62FC5" w14:textId="77777777" w:rsidR="00C15CEB" w:rsidRPr="00C442D0" w:rsidRDefault="00C15CEB" w:rsidP="00EF49DC">
            <w:pPr>
              <w:pStyle w:val="TAC"/>
              <w:keepNext w:val="0"/>
            </w:pPr>
          </w:p>
        </w:tc>
        <w:tc>
          <w:tcPr>
            <w:tcW w:w="399" w:type="pct"/>
            <w:vMerge/>
            <w:shd w:val="clear" w:color="auto" w:fill="auto"/>
            <w:vAlign w:val="center"/>
          </w:tcPr>
          <w:p w14:paraId="3F537ADF" w14:textId="77777777" w:rsidR="00C15CEB" w:rsidRPr="00C442D0" w:rsidRDefault="00C15CEB" w:rsidP="00EF49DC">
            <w:pPr>
              <w:pStyle w:val="TAC"/>
              <w:keepNext w:val="0"/>
            </w:pPr>
          </w:p>
        </w:tc>
      </w:tr>
      <w:tr w:rsidR="00EB2D85" w:rsidRPr="00C442D0" w14:paraId="425968EF" w14:textId="77777777" w:rsidTr="0046767A">
        <w:tc>
          <w:tcPr>
            <w:tcW w:w="1564" w:type="pct"/>
          </w:tcPr>
          <w:p w14:paraId="63220E54" w14:textId="67A7334D" w:rsidR="00EB2D85" w:rsidRPr="00C442D0" w:rsidRDefault="00EB2D85" w:rsidP="00EB2D85">
            <w:pPr>
              <w:pStyle w:val="TAL"/>
              <w:keepNext w:val="0"/>
              <w:rPr>
                <w:rStyle w:val="URLchar"/>
              </w:rPr>
            </w:pPr>
            <w:bookmarkStart w:id="1914" w:name="_MCCTEMPBM_CRPT71130736___7"/>
            <w:r w:rsidRPr="00C442D0">
              <w:rPr>
                <w:rStyle w:val="URLchar"/>
              </w:rPr>
              <w:tab/>
            </w:r>
            <w:r w:rsidRPr="00C442D0">
              <w:rPr>
                <w:rStyle w:val="URLchar"/>
              </w:rPr>
              <w:tab/>
              <w:t>content-protocols</w:t>
            </w:r>
            <w:bookmarkEnd w:id="1914"/>
          </w:p>
        </w:tc>
        <w:tc>
          <w:tcPr>
            <w:tcW w:w="785" w:type="pct"/>
          </w:tcPr>
          <w:p w14:paraId="2C8C8F6C" w14:textId="77777777" w:rsidR="00EB2D85" w:rsidRPr="00C442D0" w:rsidRDefault="00EB2D85" w:rsidP="00EB2D85">
            <w:pPr>
              <w:pStyle w:val="TAL"/>
              <w:keepNext w:val="0"/>
            </w:pPr>
            <w:r w:rsidRPr="00C442D0">
              <w:t>Content Protocols resource</w:t>
            </w:r>
          </w:p>
        </w:tc>
        <w:tc>
          <w:tcPr>
            <w:tcW w:w="277" w:type="pct"/>
            <w:shd w:val="clear" w:color="auto" w:fill="7F7F7F" w:themeFill="text1" w:themeFillTint="80"/>
          </w:tcPr>
          <w:p w14:paraId="2766F315" w14:textId="77777777" w:rsidR="00EB2D85" w:rsidRPr="00C442D0" w:rsidRDefault="00EB2D85" w:rsidP="00EB2D85">
            <w:pPr>
              <w:pStyle w:val="TAC"/>
              <w:keepNext w:val="0"/>
              <w:rPr>
                <w:rStyle w:val="HTTPMethod"/>
              </w:rPr>
            </w:pPr>
          </w:p>
        </w:tc>
        <w:tc>
          <w:tcPr>
            <w:tcW w:w="360" w:type="pct"/>
          </w:tcPr>
          <w:p w14:paraId="33884618" w14:textId="77777777" w:rsidR="00EB2D85" w:rsidRPr="00C442D0" w:rsidRDefault="00EB2D85" w:rsidP="00EB2D85">
            <w:pPr>
              <w:pStyle w:val="TAC"/>
              <w:keepNext w:val="0"/>
              <w:rPr>
                <w:rStyle w:val="HTTPMethod"/>
              </w:rPr>
            </w:pPr>
            <w:bookmarkStart w:id="1915" w:name="_MCCTEMPBM_CRPT71130737___7"/>
            <w:r w:rsidRPr="00C442D0">
              <w:rPr>
                <w:rStyle w:val="HTTPMethod"/>
              </w:rPr>
              <w:t>GET</w:t>
            </w:r>
            <w:bookmarkEnd w:id="1915"/>
          </w:p>
        </w:tc>
        <w:tc>
          <w:tcPr>
            <w:tcW w:w="459" w:type="pct"/>
            <w:shd w:val="clear" w:color="auto" w:fill="7F7F7F" w:themeFill="text1" w:themeFillTint="80"/>
          </w:tcPr>
          <w:p w14:paraId="0DF5DBEA" w14:textId="77777777" w:rsidR="00EB2D85" w:rsidRPr="00C442D0" w:rsidRDefault="00EB2D85" w:rsidP="00EB2D85">
            <w:pPr>
              <w:pStyle w:val="TAC"/>
              <w:keepNext w:val="0"/>
              <w:rPr>
                <w:rStyle w:val="HTTPMethod"/>
              </w:rPr>
            </w:pPr>
          </w:p>
        </w:tc>
        <w:tc>
          <w:tcPr>
            <w:tcW w:w="363" w:type="pct"/>
            <w:shd w:val="clear" w:color="auto" w:fill="7F7F7F" w:themeFill="text1" w:themeFillTint="80"/>
          </w:tcPr>
          <w:p w14:paraId="2C0267A4" w14:textId="77777777" w:rsidR="00EB2D85" w:rsidRPr="00C442D0" w:rsidRDefault="00EB2D85" w:rsidP="00EB2D85">
            <w:pPr>
              <w:pStyle w:val="TAC"/>
              <w:keepNext w:val="0"/>
              <w:rPr>
                <w:rStyle w:val="HTTPMethod"/>
              </w:rPr>
            </w:pPr>
          </w:p>
        </w:tc>
        <w:tc>
          <w:tcPr>
            <w:tcW w:w="383" w:type="pct"/>
            <w:shd w:val="clear" w:color="auto" w:fill="7F7F7F" w:themeFill="text1" w:themeFillTint="80"/>
          </w:tcPr>
          <w:p w14:paraId="734ECAED" w14:textId="77777777" w:rsidR="00EB2D85" w:rsidRPr="00C442D0" w:rsidRDefault="00EB2D85" w:rsidP="00EB2D85">
            <w:pPr>
              <w:pStyle w:val="TAC"/>
              <w:keepNext w:val="0"/>
              <w:rPr>
                <w:rStyle w:val="HTTPMethod"/>
              </w:rPr>
            </w:pPr>
          </w:p>
        </w:tc>
        <w:tc>
          <w:tcPr>
            <w:tcW w:w="410" w:type="pct"/>
            <w:tcBorders>
              <w:bottom w:val="nil"/>
            </w:tcBorders>
            <w:shd w:val="clear" w:color="auto" w:fill="auto"/>
            <w:vAlign w:val="center"/>
          </w:tcPr>
          <w:p w14:paraId="30CBE9D3" w14:textId="7315BCFF" w:rsidR="00EB2D85" w:rsidRPr="00C442D0" w:rsidRDefault="00BC1EAB" w:rsidP="00EB2D85">
            <w:pPr>
              <w:pStyle w:val="TAC"/>
              <w:keepNext w:val="0"/>
            </w:pPr>
            <w:r w:rsidRPr="00C442D0">
              <w:t>8</w:t>
            </w:r>
            <w:r w:rsidR="00EB2D85" w:rsidRPr="00C442D0">
              <w:t>.</w:t>
            </w:r>
            <w:r w:rsidRPr="00C442D0">
              <w:t>3</w:t>
            </w:r>
            <w:r w:rsidR="00EB2D85" w:rsidRPr="00C442D0">
              <w:t>.2</w:t>
            </w:r>
          </w:p>
        </w:tc>
        <w:tc>
          <w:tcPr>
            <w:tcW w:w="399" w:type="pct"/>
            <w:tcBorders>
              <w:bottom w:val="nil"/>
            </w:tcBorders>
            <w:shd w:val="clear" w:color="auto" w:fill="auto"/>
            <w:vAlign w:val="center"/>
          </w:tcPr>
          <w:p w14:paraId="19D603B8" w14:textId="10CC27D3" w:rsidR="00EB2D85" w:rsidRPr="00C442D0" w:rsidRDefault="00BC1EAB" w:rsidP="00EB2D85">
            <w:pPr>
              <w:pStyle w:val="TAC"/>
              <w:keepNext w:val="0"/>
            </w:pPr>
            <w:r w:rsidRPr="00C442D0">
              <w:t>A</w:t>
            </w:r>
            <w:r w:rsidR="00EB2D85" w:rsidRPr="00C442D0">
              <w:t>.3.</w:t>
            </w:r>
            <w:r w:rsidRPr="00C442D0">
              <w:t>2</w:t>
            </w:r>
          </w:p>
        </w:tc>
      </w:tr>
      <w:tr w:rsidR="00BC1EAB" w:rsidRPr="00C442D0" w14:paraId="775D1277" w14:textId="77777777" w:rsidTr="00EB2D85">
        <w:tc>
          <w:tcPr>
            <w:tcW w:w="1564" w:type="pct"/>
          </w:tcPr>
          <w:p w14:paraId="3A7CE62D" w14:textId="77777777" w:rsidR="00BC1EAB" w:rsidRPr="00C442D0" w:rsidRDefault="00BC1EAB" w:rsidP="00EF49DC">
            <w:pPr>
              <w:pStyle w:val="TAL"/>
              <w:keepNext w:val="0"/>
              <w:rPr>
                <w:rStyle w:val="URLchar"/>
              </w:rPr>
            </w:pPr>
            <w:bookmarkStart w:id="1916" w:name="_MCCTEMPBM_CRPT71130728___7"/>
            <w:r w:rsidRPr="00C442D0">
              <w:rPr>
                <w:rStyle w:val="URLchar"/>
              </w:rPr>
              <w:tab/>
            </w:r>
            <w:r w:rsidRPr="00C442D0">
              <w:rPr>
                <w:rStyle w:val="URLchar"/>
              </w:rPr>
              <w:tab/>
              <w:t>certificates</w:t>
            </w:r>
            <w:bookmarkEnd w:id="1916"/>
          </w:p>
        </w:tc>
        <w:tc>
          <w:tcPr>
            <w:tcW w:w="785" w:type="pct"/>
          </w:tcPr>
          <w:p w14:paraId="64971E8B" w14:textId="77777777" w:rsidR="00BC1EAB" w:rsidRPr="00C442D0" w:rsidRDefault="00BC1EAB" w:rsidP="00EF49DC">
            <w:pPr>
              <w:pStyle w:val="TAL"/>
              <w:keepNext w:val="0"/>
            </w:pPr>
            <w:r w:rsidRPr="00C442D0">
              <w:t>Server Certificates collection</w:t>
            </w:r>
          </w:p>
        </w:tc>
        <w:tc>
          <w:tcPr>
            <w:tcW w:w="277" w:type="pct"/>
          </w:tcPr>
          <w:p w14:paraId="147BA9C5" w14:textId="77777777" w:rsidR="00BC1EAB" w:rsidRPr="00C442D0" w:rsidRDefault="00BC1EAB" w:rsidP="00EF49DC">
            <w:pPr>
              <w:pStyle w:val="TAC"/>
              <w:keepNext w:val="0"/>
              <w:rPr>
                <w:rStyle w:val="HTTPMethod"/>
              </w:rPr>
            </w:pPr>
            <w:bookmarkStart w:id="1917" w:name="_MCCTEMPBM_CRPT71130729___7"/>
            <w:r w:rsidRPr="00C442D0">
              <w:rPr>
                <w:rStyle w:val="HTTPMethod"/>
              </w:rPr>
              <w:t>POST</w:t>
            </w:r>
            <w:bookmarkEnd w:id="1917"/>
          </w:p>
        </w:tc>
        <w:tc>
          <w:tcPr>
            <w:tcW w:w="360" w:type="pct"/>
            <w:shd w:val="clear" w:color="auto" w:fill="7F7F7F" w:themeFill="text1" w:themeFillTint="80"/>
          </w:tcPr>
          <w:p w14:paraId="672C93ED" w14:textId="77777777" w:rsidR="00BC1EAB" w:rsidRPr="00C442D0" w:rsidRDefault="00BC1EAB" w:rsidP="00EF49DC">
            <w:pPr>
              <w:pStyle w:val="TAC"/>
              <w:keepNext w:val="0"/>
              <w:rPr>
                <w:rStyle w:val="HTTPMethod"/>
              </w:rPr>
            </w:pPr>
          </w:p>
        </w:tc>
        <w:tc>
          <w:tcPr>
            <w:tcW w:w="459" w:type="pct"/>
            <w:shd w:val="clear" w:color="auto" w:fill="7F7F7F" w:themeFill="text1" w:themeFillTint="80"/>
          </w:tcPr>
          <w:p w14:paraId="3433CF21" w14:textId="77777777" w:rsidR="00BC1EAB" w:rsidRPr="00C442D0" w:rsidRDefault="00BC1EAB" w:rsidP="00EF49DC">
            <w:pPr>
              <w:pStyle w:val="TAC"/>
              <w:keepNext w:val="0"/>
              <w:rPr>
                <w:rStyle w:val="HTTPMethod"/>
              </w:rPr>
            </w:pPr>
          </w:p>
        </w:tc>
        <w:tc>
          <w:tcPr>
            <w:tcW w:w="363" w:type="pct"/>
            <w:shd w:val="clear" w:color="auto" w:fill="7F7F7F" w:themeFill="text1" w:themeFillTint="80"/>
          </w:tcPr>
          <w:p w14:paraId="429DEB45" w14:textId="77777777" w:rsidR="00BC1EAB" w:rsidRPr="00C442D0" w:rsidRDefault="00BC1EAB" w:rsidP="00EF49DC">
            <w:pPr>
              <w:pStyle w:val="TAC"/>
              <w:keepNext w:val="0"/>
              <w:rPr>
                <w:rStyle w:val="HTTPMethod"/>
              </w:rPr>
            </w:pPr>
          </w:p>
        </w:tc>
        <w:tc>
          <w:tcPr>
            <w:tcW w:w="383" w:type="pct"/>
            <w:shd w:val="clear" w:color="auto" w:fill="7F7F7F" w:themeFill="text1" w:themeFillTint="80"/>
          </w:tcPr>
          <w:p w14:paraId="3F579E71" w14:textId="77777777" w:rsidR="00BC1EAB" w:rsidRPr="00C442D0" w:rsidRDefault="00BC1EAB" w:rsidP="00EF49DC">
            <w:pPr>
              <w:pStyle w:val="TAC"/>
              <w:keepNext w:val="0"/>
              <w:rPr>
                <w:rStyle w:val="HTTPMethod"/>
              </w:rPr>
            </w:pPr>
          </w:p>
        </w:tc>
        <w:tc>
          <w:tcPr>
            <w:tcW w:w="410" w:type="pct"/>
            <w:vMerge w:val="restart"/>
            <w:shd w:val="clear" w:color="auto" w:fill="auto"/>
            <w:vAlign w:val="center"/>
          </w:tcPr>
          <w:p w14:paraId="1F662FDE" w14:textId="2C89DCF9" w:rsidR="00BC1EAB" w:rsidRPr="00C442D0" w:rsidRDefault="00BC1EAB" w:rsidP="00EF49DC">
            <w:pPr>
              <w:pStyle w:val="TAC"/>
              <w:keepNext w:val="0"/>
            </w:pPr>
            <w:r w:rsidRPr="00C442D0">
              <w:t>8.4.2</w:t>
            </w:r>
          </w:p>
        </w:tc>
        <w:tc>
          <w:tcPr>
            <w:tcW w:w="399" w:type="pct"/>
            <w:vMerge w:val="restart"/>
            <w:shd w:val="clear" w:color="auto" w:fill="auto"/>
            <w:vAlign w:val="center"/>
          </w:tcPr>
          <w:p w14:paraId="2E4710D2" w14:textId="69516CBF" w:rsidR="00BC1EAB" w:rsidRPr="00C442D0" w:rsidRDefault="00BC1EAB" w:rsidP="00EF49DC">
            <w:pPr>
              <w:pStyle w:val="TAC"/>
              <w:keepNext w:val="0"/>
            </w:pPr>
            <w:r w:rsidRPr="00C442D0">
              <w:t>A.3.3</w:t>
            </w:r>
          </w:p>
        </w:tc>
      </w:tr>
      <w:tr w:rsidR="00BC1EAB" w:rsidRPr="00C442D0" w14:paraId="388687A0" w14:textId="77777777" w:rsidTr="00EB2D85">
        <w:tc>
          <w:tcPr>
            <w:tcW w:w="1564" w:type="pct"/>
          </w:tcPr>
          <w:p w14:paraId="489A58B0" w14:textId="77777777" w:rsidR="00BC1EAB" w:rsidRPr="00C442D0" w:rsidRDefault="00BC1EAB" w:rsidP="00EF49DC">
            <w:pPr>
              <w:pStyle w:val="TAL"/>
              <w:keepNext w:val="0"/>
              <w:rPr>
                <w:rStyle w:val="Codechar"/>
                <w:lang w:val="en-GB"/>
              </w:rPr>
            </w:pPr>
            <w:bookmarkStart w:id="1918" w:name="_MCCTEMPBM_CRPT71130730___7" w:colFirst="3" w:colLast="4"/>
            <w:r w:rsidRPr="00C442D0">
              <w:tab/>
            </w:r>
            <w:r w:rsidRPr="00C442D0">
              <w:tab/>
            </w:r>
            <w:r w:rsidRPr="00C442D0">
              <w:tab/>
            </w:r>
            <w:r w:rsidRPr="00C442D0">
              <w:rPr>
                <w:rStyle w:val="Codechar"/>
                <w:lang w:val="en-GB"/>
              </w:rPr>
              <w:t>{certificateId}</w:t>
            </w:r>
          </w:p>
        </w:tc>
        <w:tc>
          <w:tcPr>
            <w:tcW w:w="785" w:type="pct"/>
          </w:tcPr>
          <w:p w14:paraId="644942B5" w14:textId="77777777" w:rsidR="00BC1EAB" w:rsidRPr="00C442D0" w:rsidRDefault="00BC1EAB" w:rsidP="00EF49DC">
            <w:pPr>
              <w:pStyle w:val="TAL"/>
              <w:keepNext w:val="0"/>
            </w:pPr>
            <w:r w:rsidRPr="00C442D0">
              <w:t>Server Certificate resource</w:t>
            </w:r>
          </w:p>
        </w:tc>
        <w:tc>
          <w:tcPr>
            <w:tcW w:w="277" w:type="pct"/>
          </w:tcPr>
          <w:p w14:paraId="699113BC" w14:textId="77777777" w:rsidR="00BC1EAB" w:rsidRPr="00C442D0" w:rsidRDefault="00BC1EAB" w:rsidP="00EF49DC">
            <w:pPr>
              <w:pStyle w:val="TAC"/>
              <w:keepNext w:val="0"/>
              <w:rPr>
                <w:rStyle w:val="HTTPMethod"/>
              </w:rPr>
            </w:pPr>
          </w:p>
        </w:tc>
        <w:tc>
          <w:tcPr>
            <w:tcW w:w="360" w:type="pct"/>
          </w:tcPr>
          <w:p w14:paraId="7DAF0868" w14:textId="77777777" w:rsidR="00BC1EAB" w:rsidRPr="00C442D0" w:rsidRDefault="00BC1EAB" w:rsidP="00EF49DC">
            <w:pPr>
              <w:pStyle w:val="TAC"/>
              <w:keepNext w:val="0"/>
              <w:rPr>
                <w:rStyle w:val="HTTPMethod"/>
              </w:rPr>
            </w:pPr>
            <w:r w:rsidRPr="00C442D0">
              <w:rPr>
                <w:rStyle w:val="HTTPMethod"/>
              </w:rPr>
              <w:t>GET</w:t>
            </w:r>
          </w:p>
        </w:tc>
        <w:tc>
          <w:tcPr>
            <w:tcW w:w="459" w:type="pct"/>
          </w:tcPr>
          <w:p w14:paraId="3EE27A50" w14:textId="77777777" w:rsidR="00BC1EAB" w:rsidRPr="00C442D0" w:rsidRDefault="00BC1EAB" w:rsidP="00EF49DC">
            <w:pPr>
              <w:pStyle w:val="TAC"/>
              <w:keepNext w:val="0"/>
              <w:rPr>
                <w:rStyle w:val="HTTPMethod"/>
              </w:rPr>
            </w:pPr>
            <w:r w:rsidRPr="00C442D0">
              <w:rPr>
                <w:rStyle w:val="HTTPMethod"/>
              </w:rPr>
              <w:t>PUT</w:t>
            </w:r>
          </w:p>
        </w:tc>
        <w:tc>
          <w:tcPr>
            <w:tcW w:w="363" w:type="pct"/>
          </w:tcPr>
          <w:p w14:paraId="117B24B5" w14:textId="77777777" w:rsidR="00BC1EAB" w:rsidRPr="00C442D0" w:rsidRDefault="00BC1EAB" w:rsidP="00EF49DC">
            <w:pPr>
              <w:pStyle w:val="TAC"/>
              <w:keepNext w:val="0"/>
              <w:rPr>
                <w:rStyle w:val="HTTPMethod"/>
              </w:rPr>
            </w:pPr>
            <w:r w:rsidRPr="00C442D0">
              <w:rPr>
                <w:rStyle w:val="HTTPMethod"/>
              </w:rPr>
              <w:t>DELETE</w:t>
            </w:r>
          </w:p>
        </w:tc>
        <w:tc>
          <w:tcPr>
            <w:tcW w:w="383" w:type="pct"/>
            <w:shd w:val="clear" w:color="auto" w:fill="7F7F7F" w:themeFill="text1" w:themeFillTint="80"/>
          </w:tcPr>
          <w:p w14:paraId="3C3BFED5" w14:textId="77777777" w:rsidR="00BC1EAB" w:rsidRPr="00C442D0" w:rsidRDefault="00BC1EAB" w:rsidP="00EF49DC">
            <w:pPr>
              <w:pStyle w:val="TAC"/>
              <w:keepNext w:val="0"/>
              <w:rPr>
                <w:rStyle w:val="HTTPMethod"/>
              </w:rPr>
            </w:pPr>
          </w:p>
        </w:tc>
        <w:tc>
          <w:tcPr>
            <w:tcW w:w="410" w:type="pct"/>
            <w:vMerge/>
            <w:shd w:val="clear" w:color="auto" w:fill="auto"/>
            <w:vAlign w:val="center"/>
          </w:tcPr>
          <w:p w14:paraId="64AC0B5E" w14:textId="77777777" w:rsidR="00BC1EAB" w:rsidRPr="00C442D0" w:rsidRDefault="00BC1EAB" w:rsidP="00EF49DC">
            <w:pPr>
              <w:pStyle w:val="TAC"/>
              <w:keepNext w:val="0"/>
            </w:pPr>
          </w:p>
        </w:tc>
        <w:tc>
          <w:tcPr>
            <w:tcW w:w="399" w:type="pct"/>
            <w:vMerge/>
            <w:shd w:val="clear" w:color="auto" w:fill="auto"/>
            <w:vAlign w:val="center"/>
          </w:tcPr>
          <w:p w14:paraId="373CF4C2" w14:textId="77777777" w:rsidR="00BC1EAB" w:rsidRPr="00C442D0" w:rsidRDefault="00BC1EAB" w:rsidP="00EF49DC">
            <w:pPr>
              <w:pStyle w:val="TAC"/>
              <w:keepNext w:val="0"/>
            </w:pPr>
          </w:p>
        </w:tc>
      </w:tr>
      <w:tr w:rsidR="00C15CEB" w:rsidRPr="00C442D0" w14:paraId="1AA50A80" w14:textId="77777777" w:rsidTr="00EB2D85">
        <w:tc>
          <w:tcPr>
            <w:tcW w:w="1564" w:type="pct"/>
          </w:tcPr>
          <w:p w14:paraId="1C0DD41A" w14:textId="77777777" w:rsidR="00C15CEB" w:rsidRPr="00C442D0" w:rsidRDefault="00C15CEB" w:rsidP="00EF49DC">
            <w:pPr>
              <w:pStyle w:val="TAL"/>
              <w:keepNext w:val="0"/>
              <w:rPr>
                <w:rStyle w:val="URLchar"/>
              </w:rPr>
            </w:pPr>
            <w:bookmarkStart w:id="1919" w:name="_MCCTEMPBM_CRPT71130731___7"/>
            <w:bookmarkEnd w:id="1918"/>
            <w:r w:rsidRPr="00C442D0">
              <w:rPr>
                <w:rStyle w:val="URLchar"/>
              </w:rPr>
              <w:tab/>
            </w:r>
            <w:r w:rsidRPr="00C442D0">
              <w:rPr>
                <w:rStyle w:val="URLchar"/>
              </w:rPr>
              <w:tab/>
              <w:t>content-preparation-templates</w:t>
            </w:r>
            <w:bookmarkEnd w:id="1919"/>
          </w:p>
        </w:tc>
        <w:tc>
          <w:tcPr>
            <w:tcW w:w="785" w:type="pct"/>
          </w:tcPr>
          <w:p w14:paraId="598EAE27" w14:textId="77777777" w:rsidR="00C15CEB" w:rsidRPr="00C442D0" w:rsidRDefault="00C15CEB" w:rsidP="00EF49DC">
            <w:pPr>
              <w:pStyle w:val="TAL"/>
              <w:keepNext w:val="0"/>
            </w:pPr>
            <w:r w:rsidRPr="00C442D0">
              <w:t>Content Preparation Templates collection</w:t>
            </w:r>
          </w:p>
        </w:tc>
        <w:tc>
          <w:tcPr>
            <w:tcW w:w="277" w:type="pct"/>
          </w:tcPr>
          <w:p w14:paraId="51BBFDA9" w14:textId="77777777" w:rsidR="00C15CEB" w:rsidRPr="00C442D0" w:rsidRDefault="00C15CEB" w:rsidP="00EF49DC">
            <w:pPr>
              <w:pStyle w:val="TAC"/>
              <w:keepNext w:val="0"/>
              <w:rPr>
                <w:rStyle w:val="HTTPMethod"/>
              </w:rPr>
            </w:pPr>
            <w:bookmarkStart w:id="1920" w:name="_MCCTEMPBM_CRPT71130732___7"/>
            <w:r w:rsidRPr="00C442D0">
              <w:rPr>
                <w:rStyle w:val="HTTPMethod"/>
              </w:rPr>
              <w:t>POST</w:t>
            </w:r>
            <w:bookmarkEnd w:id="1920"/>
          </w:p>
        </w:tc>
        <w:tc>
          <w:tcPr>
            <w:tcW w:w="360" w:type="pct"/>
            <w:shd w:val="clear" w:color="auto" w:fill="7F7F7F" w:themeFill="text1" w:themeFillTint="80"/>
          </w:tcPr>
          <w:p w14:paraId="33FF2106" w14:textId="77777777" w:rsidR="00C15CEB" w:rsidRPr="00C442D0" w:rsidRDefault="00C15CEB" w:rsidP="00EF49DC">
            <w:pPr>
              <w:pStyle w:val="TAC"/>
              <w:keepNext w:val="0"/>
              <w:rPr>
                <w:rStyle w:val="HTTPMethod"/>
              </w:rPr>
            </w:pPr>
          </w:p>
        </w:tc>
        <w:tc>
          <w:tcPr>
            <w:tcW w:w="459" w:type="pct"/>
            <w:shd w:val="clear" w:color="auto" w:fill="7F7F7F" w:themeFill="text1" w:themeFillTint="80"/>
          </w:tcPr>
          <w:p w14:paraId="5DA2BAD8" w14:textId="77777777" w:rsidR="00C15CEB" w:rsidRPr="00C442D0" w:rsidRDefault="00C15CEB" w:rsidP="00EF49DC">
            <w:pPr>
              <w:pStyle w:val="TAC"/>
              <w:keepNext w:val="0"/>
              <w:rPr>
                <w:rStyle w:val="HTTPMethod"/>
              </w:rPr>
            </w:pPr>
          </w:p>
        </w:tc>
        <w:tc>
          <w:tcPr>
            <w:tcW w:w="363" w:type="pct"/>
            <w:shd w:val="clear" w:color="auto" w:fill="7F7F7F" w:themeFill="text1" w:themeFillTint="80"/>
          </w:tcPr>
          <w:p w14:paraId="46E6DE3D" w14:textId="77777777" w:rsidR="00C15CEB" w:rsidRPr="00C442D0" w:rsidRDefault="00C15CEB" w:rsidP="00EF49DC">
            <w:pPr>
              <w:pStyle w:val="TAC"/>
              <w:keepNext w:val="0"/>
              <w:rPr>
                <w:rStyle w:val="HTTPMethod"/>
              </w:rPr>
            </w:pPr>
          </w:p>
        </w:tc>
        <w:tc>
          <w:tcPr>
            <w:tcW w:w="383" w:type="pct"/>
            <w:shd w:val="clear" w:color="auto" w:fill="7F7F7F" w:themeFill="text1" w:themeFillTint="80"/>
          </w:tcPr>
          <w:p w14:paraId="21E8A7F9" w14:textId="77777777" w:rsidR="00C15CEB" w:rsidRPr="00C442D0" w:rsidRDefault="00C15CEB" w:rsidP="00EF49DC">
            <w:pPr>
              <w:pStyle w:val="TAC"/>
              <w:keepNext w:val="0"/>
              <w:rPr>
                <w:rStyle w:val="HTTPMethod"/>
              </w:rPr>
            </w:pPr>
          </w:p>
        </w:tc>
        <w:tc>
          <w:tcPr>
            <w:tcW w:w="410" w:type="pct"/>
            <w:vMerge w:val="restart"/>
            <w:shd w:val="clear" w:color="auto" w:fill="auto"/>
            <w:vAlign w:val="center"/>
          </w:tcPr>
          <w:p w14:paraId="7580BED1" w14:textId="617EDB2C" w:rsidR="00C15CEB" w:rsidRPr="00C442D0" w:rsidRDefault="00BC1EAB" w:rsidP="00EF49DC">
            <w:pPr>
              <w:pStyle w:val="TAC"/>
              <w:keepNext w:val="0"/>
            </w:pPr>
            <w:r w:rsidRPr="00C442D0">
              <w:t>8</w:t>
            </w:r>
            <w:r w:rsidR="00C15CEB" w:rsidRPr="00C442D0">
              <w:t>.</w:t>
            </w:r>
            <w:r w:rsidRPr="00C442D0">
              <w:t>5</w:t>
            </w:r>
            <w:r w:rsidR="00C15CEB" w:rsidRPr="00C442D0">
              <w:t>.2</w:t>
            </w:r>
          </w:p>
        </w:tc>
        <w:tc>
          <w:tcPr>
            <w:tcW w:w="399" w:type="pct"/>
            <w:vMerge w:val="restart"/>
            <w:shd w:val="clear" w:color="auto" w:fill="auto"/>
            <w:vAlign w:val="center"/>
          </w:tcPr>
          <w:p w14:paraId="67253D14" w14:textId="77E9C7ED" w:rsidR="00C15CEB" w:rsidRPr="00C442D0" w:rsidRDefault="00BC1EAB" w:rsidP="00EF49DC">
            <w:pPr>
              <w:pStyle w:val="TAC"/>
              <w:keepNext w:val="0"/>
            </w:pPr>
            <w:r w:rsidRPr="00C442D0">
              <w:t>A</w:t>
            </w:r>
            <w:r w:rsidR="00C15CEB" w:rsidRPr="00C442D0">
              <w:t>.3.</w:t>
            </w:r>
            <w:r w:rsidRPr="00C442D0">
              <w:t>4</w:t>
            </w:r>
          </w:p>
        </w:tc>
      </w:tr>
      <w:tr w:rsidR="00C15CEB" w:rsidRPr="00C442D0" w14:paraId="1ECFB99A" w14:textId="77777777" w:rsidTr="00EB2D85">
        <w:tc>
          <w:tcPr>
            <w:tcW w:w="1564" w:type="pct"/>
          </w:tcPr>
          <w:p w14:paraId="489088FF" w14:textId="77777777" w:rsidR="00C15CEB" w:rsidRPr="00C442D0" w:rsidRDefault="00C15CEB" w:rsidP="00EF49DC">
            <w:pPr>
              <w:pStyle w:val="TAL"/>
              <w:keepNext w:val="0"/>
              <w:rPr>
                <w:rStyle w:val="Codechar"/>
                <w:lang w:val="en-GB"/>
              </w:rPr>
            </w:pPr>
            <w:r w:rsidRPr="00C442D0">
              <w:tab/>
            </w:r>
            <w:r w:rsidRPr="00C442D0">
              <w:tab/>
            </w:r>
            <w:r w:rsidRPr="00C442D0">
              <w:tab/>
            </w:r>
            <w:r w:rsidRPr="00C442D0">
              <w:rPr>
                <w:rStyle w:val="Codechar"/>
                <w:lang w:val="en-GB"/>
              </w:rPr>
              <w:t>{contentPreparationTemplateId}</w:t>
            </w:r>
          </w:p>
        </w:tc>
        <w:tc>
          <w:tcPr>
            <w:tcW w:w="785" w:type="pct"/>
          </w:tcPr>
          <w:p w14:paraId="6BE476D3" w14:textId="77777777" w:rsidR="00C15CEB" w:rsidRPr="00C442D0" w:rsidRDefault="00C15CEB" w:rsidP="00EF49DC">
            <w:pPr>
              <w:pStyle w:val="TAL"/>
              <w:keepNext w:val="0"/>
            </w:pPr>
            <w:r w:rsidRPr="00C442D0">
              <w:t>Content Preparation Template resource</w:t>
            </w:r>
          </w:p>
        </w:tc>
        <w:tc>
          <w:tcPr>
            <w:tcW w:w="277" w:type="pct"/>
            <w:shd w:val="clear" w:color="auto" w:fill="7F7F7F" w:themeFill="text1" w:themeFillTint="80"/>
          </w:tcPr>
          <w:p w14:paraId="36AF74D7" w14:textId="77777777" w:rsidR="00C15CEB" w:rsidRPr="00C442D0" w:rsidRDefault="00C15CEB" w:rsidP="00EF49DC">
            <w:pPr>
              <w:pStyle w:val="TAC"/>
              <w:keepNext w:val="0"/>
              <w:rPr>
                <w:rStyle w:val="HTTPMethod"/>
              </w:rPr>
            </w:pPr>
          </w:p>
        </w:tc>
        <w:tc>
          <w:tcPr>
            <w:tcW w:w="360" w:type="pct"/>
          </w:tcPr>
          <w:p w14:paraId="04221D13" w14:textId="77777777" w:rsidR="00C15CEB" w:rsidRPr="00C442D0" w:rsidRDefault="00C15CEB" w:rsidP="00EF49DC">
            <w:pPr>
              <w:pStyle w:val="TAC"/>
              <w:keepNext w:val="0"/>
              <w:rPr>
                <w:rStyle w:val="HTTPMethod"/>
              </w:rPr>
            </w:pPr>
            <w:bookmarkStart w:id="1921" w:name="_MCCTEMPBM_CRPT71130733___7"/>
            <w:r w:rsidRPr="00C442D0">
              <w:rPr>
                <w:rStyle w:val="HTTPMethod"/>
              </w:rPr>
              <w:t>GET</w:t>
            </w:r>
            <w:bookmarkEnd w:id="1921"/>
          </w:p>
        </w:tc>
        <w:tc>
          <w:tcPr>
            <w:tcW w:w="459" w:type="pct"/>
          </w:tcPr>
          <w:p w14:paraId="2BC20186" w14:textId="77777777" w:rsidR="00C15CEB" w:rsidRPr="00C442D0" w:rsidRDefault="00C15CEB" w:rsidP="00EF49DC">
            <w:pPr>
              <w:pStyle w:val="TAC"/>
              <w:keepNext w:val="0"/>
              <w:rPr>
                <w:rStyle w:val="HTTPMethod"/>
              </w:rPr>
            </w:pPr>
            <w:bookmarkStart w:id="1922" w:name="_MCCTEMPBM_CRPT71130734___7"/>
            <w:r w:rsidRPr="00C442D0">
              <w:rPr>
                <w:rStyle w:val="HTTPMethod"/>
              </w:rPr>
              <w:t>PUT</w:t>
            </w:r>
            <w:r w:rsidRPr="00C442D0">
              <w:t xml:space="preserve">, </w:t>
            </w:r>
            <w:r w:rsidRPr="00C442D0">
              <w:rPr>
                <w:rStyle w:val="HTTPMethod"/>
              </w:rPr>
              <w:t>PATCH</w:t>
            </w:r>
            <w:bookmarkEnd w:id="1922"/>
          </w:p>
        </w:tc>
        <w:tc>
          <w:tcPr>
            <w:tcW w:w="363" w:type="pct"/>
          </w:tcPr>
          <w:p w14:paraId="4CC13E2E" w14:textId="77777777" w:rsidR="00C15CEB" w:rsidRPr="00C442D0" w:rsidRDefault="00C15CEB" w:rsidP="00EF49DC">
            <w:pPr>
              <w:pStyle w:val="TAC"/>
              <w:keepNext w:val="0"/>
              <w:rPr>
                <w:rStyle w:val="HTTPMethod"/>
              </w:rPr>
            </w:pPr>
            <w:bookmarkStart w:id="1923" w:name="_MCCTEMPBM_CRPT71130735___7"/>
            <w:r w:rsidRPr="00C442D0">
              <w:rPr>
                <w:rStyle w:val="HTTPMethod"/>
              </w:rPr>
              <w:t>DELETE</w:t>
            </w:r>
            <w:bookmarkEnd w:id="1923"/>
          </w:p>
        </w:tc>
        <w:tc>
          <w:tcPr>
            <w:tcW w:w="383" w:type="pct"/>
            <w:shd w:val="clear" w:color="auto" w:fill="7F7F7F" w:themeFill="text1" w:themeFillTint="80"/>
          </w:tcPr>
          <w:p w14:paraId="2C7B5603" w14:textId="77777777" w:rsidR="00C15CEB" w:rsidRPr="00C442D0" w:rsidRDefault="00C15CEB" w:rsidP="00EF49DC">
            <w:pPr>
              <w:pStyle w:val="TAC"/>
              <w:keepNext w:val="0"/>
              <w:rPr>
                <w:rStyle w:val="HTTPMethod"/>
              </w:rPr>
            </w:pPr>
          </w:p>
        </w:tc>
        <w:tc>
          <w:tcPr>
            <w:tcW w:w="410" w:type="pct"/>
            <w:vMerge/>
            <w:shd w:val="clear" w:color="auto" w:fill="auto"/>
            <w:vAlign w:val="center"/>
          </w:tcPr>
          <w:p w14:paraId="129F68C4" w14:textId="77777777" w:rsidR="00C15CEB" w:rsidRPr="00C442D0" w:rsidRDefault="00C15CEB" w:rsidP="00EF49DC">
            <w:pPr>
              <w:pStyle w:val="TAC"/>
              <w:keepNext w:val="0"/>
            </w:pPr>
          </w:p>
        </w:tc>
        <w:tc>
          <w:tcPr>
            <w:tcW w:w="399" w:type="pct"/>
            <w:vMerge/>
            <w:shd w:val="clear" w:color="auto" w:fill="auto"/>
            <w:vAlign w:val="center"/>
          </w:tcPr>
          <w:p w14:paraId="0882D91C" w14:textId="77777777" w:rsidR="00C15CEB" w:rsidRPr="00C442D0" w:rsidRDefault="00C15CEB" w:rsidP="00EF49DC">
            <w:pPr>
              <w:pStyle w:val="TAC"/>
              <w:keepNext w:val="0"/>
            </w:pPr>
          </w:p>
        </w:tc>
      </w:tr>
      <w:tr w:rsidR="00AE13C8" w:rsidRPr="00C442D0" w14:paraId="069CF848" w14:textId="77777777" w:rsidTr="0046767A">
        <w:tc>
          <w:tcPr>
            <w:tcW w:w="1564" w:type="pct"/>
          </w:tcPr>
          <w:p w14:paraId="09E74103" w14:textId="77777777" w:rsidR="00AE13C8" w:rsidRPr="00C442D0" w:rsidRDefault="00AE13C8" w:rsidP="00AE13C8">
            <w:pPr>
              <w:pStyle w:val="TAL"/>
              <w:keepNext w:val="0"/>
            </w:pPr>
            <w:bookmarkStart w:id="1924" w:name="_MCCTEMPBM_CRPT71130758___7"/>
            <w:r w:rsidRPr="00C442D0">
              <w:rPr>
                <w:rStyle w:val="URLchar"/>
              </w:rPr>
              <w:tab/>
            </w:r>
            <w:r w:rsidRPr="00C442D0">
              <w:rPr>
                <w:rStyle w:val="URLchar"/>
              </w:rPr>
              <w:tab/>
              <w:t>edge-resources-configurations</w:t>
            </w:r>
            <w:bookmarkEnd w:id="1924"/>
          </w:p>
        </w:tc>
        <w:tc>
          <w:tcPr>
            <w:tcW w:w="785" w:type="pct"/>
          </w:tcPr>
          <w:p w14:paraId="07B5C179" w14:textId="77777777" w:rsidR="00AE13C8" w:rsidRPr="00C442D0" w:rsidRDefault="00AE13C8" w:rsidP="00AE13C8">
            <w:pPr>
              <w:pStyle w:val="TAL"/>
              <w:keepNext w:val="0"/>
            </w:pPr>
            <w:r w:rsidRPr="00C442D0">
              <w:t>Edge Resources Configurations collection</w:t>
            </w:r>
          </w:p>
        </w:tc>
        <w:tc>
          <w:tcPr>
            <w:tcW w:w="277" w:type="pct"/>
            <w:shd w:val="clear" w:color="auto" w:fill="FFFFFF" w:themeFill="background1"/>
          </w:tcPr>
          <w:p w14:paraId="62CBE6F8" w14:textId="77777777" w:rsidR="00AE13C8" w:rsidRPr="00C442D0" w:rsidRDefault="00AE13C8" w:rsidP="00AE13C8">
            <w:pPr>
              <w:pStyle w:val="TAC"/>
              <w:keepNext w:val="0"/>
              <w:rPr>
                <w:rStyle w:val="HTTPMethod"/>
              </w:rPr>
            </w:pPr>
            <w:bookmarkStart w:id="1925" w:name="_MCCTEMPBM_CRPT71130759___7"/>
            <w:r w:rsidRPr="00C442D0">
              <w:rPr>
                <w:rStyle w:val="HTTPMethod"/>
              </w:rPr>
              <w:t>POST</w:t>
            </w:r>
            <w:bookmarkEnd w:id="1925"/>
          </w:p>
        </w:tc>
        <w:tc>
          <w:tcPr>
            <w:tcW w:w="360" w:type="pct"/>
            <w:shd w:val="clear" w:color="auto" w:fill="7F7F7F" w:themeFill="text1" w:themeFillTint="80"/>
          </w:tcPr>
          <w:p w14:paraId="436891C8" w14:textId="77777777" w:rsidR="00AE13C8" w:rsidRPr="00C442D0" w:rsidRDefault="00AE13C8" w:rsidP="00AE13C8">
            <w:pPr>
              <w:pStyle w:val="TAC"/>
              <w:keepNext w:val="0"/>
              <w:rPr>
                <w:rStyle w:val="HTTPMethod"/>
              </w:rPr>
            </w:pPr>
          </w:p>
        </w:tc>
        <w:tc>
          <w:tcPr>
            <w:tcW w:w="459" w:type="pct"/>
            <w:shd w:val="clear" w:color="auto" w:fill="7F7F7F" w:themeFill="text1" w:themeFillTint="80"/>
          </w:tcPr>
          <w:p w14:paraId="1DAD8FC2" w14:textId="77777777" w:rsidR="00AE13C8" w:rsidRPr="00C442D0" w:rsidRDefault="00AE13C8" w:rsidP="00AE13C8">
            <w:pPr>
              <w:pStyle w:val="TAC"/>
              <w:keepNext w:val="0"/>
              <w:rPr>
                <w:rStyle w:val="HTTPMethod"/>
              </w:rPr>
            </w:pPr>
          </w:p>
        </w:tc>
        <w:tc>
          <w:tcPr>
            <w:tcW w:w="363" w:type="pct"/>
            <w:shd w:val="clear" w:color="auto" w:fill="7F7F7F" w:themeFill="text1" w:themeFillTint="80"/>
          </w:tcPr>
          <w:p w14:paraId="2670C0BF" w14:textId="77777777" w:rsidR="00AE13C8" w:rsidRPr="00C442D0" w:rsidRDefault="00AE13C8" w:rsidP="00AE13C8">
            <w:pPr>
              <w:pStyle w:val="TAC"/>
              <w:keepNext w:val="0"/>
              <w:rPr>
                <w:rStyle w:val="HTTPMethod"/>
              </w:rPr>
            </w:pPr>
          </w:p>
        </w:tc>
        <w:tc>
          <w:tcPr>
            <w:tcW w:w="383" w:type="pct"/>
            <w:shd w:val="clear" w:color="auto" w:fill="7F7F7F" w:themeFill="text1" w:themeFillTint="80"/>
          </w:tcPr>
          <w:p w14:paraId="4E9F2CDD"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4B88ED15" w14:textId="6D304735" w:rsidR="00AE13C8" w:rsidRPr="00C442D0" w:rsidRDefault="00BC1EAB" w:rsidP="00AE13C8">
            <w:pPr>
              <w:pStyle w:val="TAC"/>
              <w:keepNext w:val="0"/>
            </w:pPr>
            <w:r w:rsidRPr="00C442D0">
              <w:t>8</w:t>
            </w:r>
            <w:r w:rsidR="00AE13C8" w:rsidRPr="00C442D0">
              <w:t>.</w:t>
            </w:r>
            <w:r w:rsidRPr="00C442D0">
              <w:t>6</w:t>
            </w:r>
            <w:r w:rsidR="00AE13C8" w:rsidRPr="00C442D0">
              <w:t>.2</w:t>
            </w:r>
          </w:p>
        </w:tc>
        <w:tc>
          <w:tcPr>
            <w:tcW w:w="399" w:type="pct"/>
            <w:vMerge w:val="restart"/>
            <w:shd w:val="clear" w:color="auto" w:fill="auto"/>
            <w:vAlign w:val="center"/>
          </w:tcPr>
          <w:p w14:paraId="5EFC0D74" w14:textId="47BA5B42" w:rsidR="00AE13C8" w:rsidRPr="00C442D0" w:rsidRDefault="00BC1EAB" w:rsidP="00AE13C8">
            <w:pPr>
              <w:pStyle w:val="TAC"/>
              <w:keepNext w:val="0"/>
            </w:pPr>
            <w:r w:rsidRPr="00C442D0">
              <w:t>A</w:t>
            </w:r>
            <w:r w:rsidR="00AE13C8" w:rsidRPr="00C442D0">
              <w:t>.3.</w:t>
            </w:r>
            <w:r w:rsidRPr="00C442D0">
              <w:t>5</w:t>
            </w:r>
          </w:p>
        </w:tc>
      </w:tr>
      <w:tr w:rsidR="00AE13C8" w:rsidRPr="00C442D0" w14:paraId="3EFD11BD" w14:textId="77777777" w:rsidTr="0046767A">
        <w:tc>
          <w:tcPr>
            <w:tcW w:w="1564" w:type="pct"/>
          </w:tcPr>
          <w:p w14:paraId="4EED8D2A" w14:textId="77777777" w:rsidR="00AE13C8" w:rsidRPr="00C442D0" w:rsidRDefault="00AE13C8" w:rsidP="00AE13C8">
            <w:pPr>
              <w:pStyle w:val="TAL"/>
              <w:keepNext w:val="0"/>
              <w:rPr>
                <w:rStyle w:val="Codechar"/>
                <w:lang w:val="en-GB"/>
              </w:rPr>
            </w:pPr>
            <w:r w:rsidRPr="00C442D0">
              <w:tab/>
            </w:r>
            <w:r w:rsidRPr="00C442D0">
              <w:tab/>
            </w:r>
            <w:r w:rsidRPr="00C442D0">
              <w:tab/>
            </w:r>
            <w:r w:rsidRPr="00C442D0">
              <w:rPr>
                <w:rStyle w:val="Codechar"/>
                <w:lang w:val="en-GB"/>
              </w:rPr>
              <w:t>{edgeResourcesConfigurationId}</w:t>
            </w:r>
          </w:p>
        </w:tc>
        <w:tc>
          <w:tcPr>
            <w:tcW w:w="785" w:type="pct"/>
          </w:tcPr>
          <w:p w14:paraId="0A4D6824" w14:textId="77777777" w:rsidR="00AE13C8" w:rsidRPr="00C442D0" w:rsidRDefault="00AE13C8" w:rsidP="00AE13C8">
            <w:pPr>
              <w:pStyle w:val="TAL"/>
              <w:keepNext w:val="0"/>
            </w:pPr>
            <w:r w:rsidRPr="00C442D0">
              <w:t>Edge Resources Configuration resource</w:t>
            </w:r>
          </w:p>
        </w:tc>
        <w:tc>
          <w:tcPr>
            <w:tcW w:w="277" w:type="pct"/>
            <w:shd w:val="clear" w:color="auto" w:fill="7F7F7F" w:themeFill="text1" w:themeFillTint="80"/>
          </w:tcPr>
          <w:p w14:paraId="56A0E56C" w14:textId="77777777" w:rsidR="00AE13C8" w:rsidRPr="00C442D0" w:rsidRDefault="00AE13C8" w:rsidP="00AE13C8">
            <w:pPr>
              <w:pStyle w:val="TAC"/>
              <w:keepNext w:val="0"/>
              <w:rPr>
                <w:rStyle w:val="CommentReference"/>
              </w:rPr>
            </w:pPr>
          </w:p>
        </w:tc>
        <w:tc>
          <w:tcPr>
            <w:tcW w:w="360" w:type="pct"/>
            <w:tcBorders>
              <w:bottom w:val="single" w:sz="4" w:space="0" w:color="auto"/>
            </w:tcBorders>
          </w:tcPr>
          <w:p w14:paraId="758E50D9" w14:textId="77777777" w:rsidR="00AE13C8" w:rsidRPr="00C442D0" w:rsidRDefault="00AE13C8" w:rsidP="00AE13C8">
            <w:pPr>
              <w:pStyle w:val="TAC"/>
              <w:keepNext w:val="0"/>
              <w:rPr>
                <w:rStyle w:val="HTTPMethod"/>
              </w:rPr>
            </w:pPr>
            <w:bookmarkStart w:id="1926" w:name="_MCCTEMPBM_CRPT71130760___7"/>
            <w:r w:rsidRPr="00C442D0">
              <w:rPr>
                <w:rStyle w:val="HTTPMethod"/>
              </w:rPr>
              <w:t>GET</w:t>
            </w:r>
            <w:bookmarkEnd w:id="1926"/>
          </w:p>
        </w:tc>
        <w:tc>
          <w:tcPr>
            <w:tcW w:w="459" w:type="pct"/>
            <w:tcBorders>
              <w:bottom w:val="single" w:sz="4" w:space="0" w:color="auto"/>
            </w:tcBorders>
          </w:tcPr>
          <w:p w14:paraId="6FC09542" w14:textId="77777777" w:rsidR="00AE13C8" w:rsidRPr="00C442D0" w:rsidRDefault="00AE13C8" w:rsidP="00AE13C8">
            <w:pPr>
              <w:pStyle w:val="TAC"/>
              <w:keepNext w:val="0"/>
              <w:rPr>
                <w:rStyle w:val="HTTPMethod"/>
              </w:rPr>
            </w:pPr>
            <w:bookmarkStart w:id="1927" w:name="_MCCTEMPBM_CRPT71130761___7"/>
            <w:r w:rsidRPr="00C442D0">
              <w:rPr>
                <w:rStyle w:val="HTTPMethod"/>
              </w:rPr>
              <w:t>PUT</w:t>
            </w:r>
            <w:r w:rsidRPr="00C442D0">
              <w:t xml:space="preserve">, </w:t>
            </w:r>
            <w:r w:rsidRPr="00C442D0">
              <w:rPr>
                <w:rStyle w:val="HTTPMethod"/>
              </w:rPr>
              <w:t>PATCH</w:t>
            </w:r>
            <w:bookmarkEnd w:id="1927"/>
          </w:p>
        </w:tc>
        <w:tc>
          <w:tcPr>
            <w:tcW w:w="363" w:type="pct"/>
            <w:tcBorders>
              <w:bottom w:val="single" w:sz="4" w:space="0" w:color="auto"/>
            </w:tcBorders>
          </w:tcPr>
          <w:p w14:paraId="4A2AEBB4" w14:textId="77777777" w:rsidR="00AE13C8" w:rsidRPr="00C442D0" w:rsidRDefault="00AE13C8" w:rsidP="00AE13C8">
            <w:pPr>
              <w:pStyle w:val="TAC"/>
              <w:keepNext w:val="0"/>
              <w:rPr>
                <w:rStyle w:val="HTTPMethod"/>
              </w:rPr>
            </w:pPr>
            <w:bookmarkStart w:id="1928" w:name="_MCCTEMPBM_CRPT71130762___7"/>
            <w:r w:rsidRPr="00C442D0">
              <w:rPr>
                <w:rStyle w:val="HTTPMethod"/>
              </w:rPr>
              <w:t>DELETE</w:t>
            </w:r>
            <w:bookmarkEnd w:id="1928"/>
          </w:p>
        </w:tc>
        <w:tc>
          <w:tcPr>
            <w:tcW w:w="383" w:type="pct"/>
            <w:shd w:val="clear" w:color="auto" w:fill="7F7F7F" w:themeFill="text1" w:themeFillTint="80"/>
          </w:tcPr>
          <w:p w14:paraId="6BA1336D" w14:textId="77777777" w:rsidR="00AE13C8" w:rsidRPr="00C442D0" w:rsidRDefault="00AE13C8" w:rsidP="00AE13C8">
            <w:pPr>
              <w:pStyle w:val="TAC"/>
              <w:keepNext w:val="0"/>
              <w:rPr>
                <w:rStyle w:val="HTTPMethod"/>
              </w:rPr>
            </w:pPr>
          </w:p>
        </w:tc>
        <w:tc>
          <w:tcPr>
            <w:tcW w:w="410" w:type="pct"/>
            <w:vMerge/>
            <w:shd w:val="clear" w:color="auto" w:fill="auto"/>
            <w:vAlign w:val="center"/>
          </w:tcPr>
          <w:p w14:paraId="223ED10A" w14:textId="77777777" w:rsidR="00AE13C8" w:rsidRPr="00C442D0" w:rsidRDefault="00AE13C8" w:rsidP="00AE13C8">
            <w:pPr>
              <w:pStyle w:val="TAC"/>
              <w:keepNext w:val="0"/>
            </w:pPr>
          </w:p>
        </w:tc>
        <w:tc>
          <w:tcPr>
            <w:tcW w:w="399" w:type="pct"/>
            <w:vMerge/>
            <w:shd w:val="clear" w:color="auto" w:fill="auto"/>
            <w:vAlign w:val="center"/>
          </w:tcPr>
          <w:p w14:paraId="5EE62A99" w14:textId="77777777" w:rsidR="00AE13C8" w:rsidRPr="00C442D0" w:rsidRDefault="00AE13C8" w:rsidP="00AE13C8">
            <w:pPr>
              <w:pStyle w:val="TAC"/>
              <w:keepNext w:val="0"/>
            </w:pPr>
          </w:p>
        </w:tc>
      </w:tr>
      <w:tr w:rsidR="00AE13C8" w:rsidRPr="00C442D0" w14:paraId="62D88686" w14:textId="77777777" w:rsidTr="0046767A">
        <w:tc>
          <w:tcPr>
            <w:tcW w:w="1564" w:type="pct"/>
          </w:tcPr>
          <w:p w14:paraId="0513B198" w14:textId="77777777" w:rsidR="00AE13C8" w:rsidRPr="00C442D0" w:rsidRDefault="00AE13C8" w:rsidP="00AE13C8">
            <w:pPr>
              <w:pStyle w:val="TAL"/>
              <w:keepNext w:val="0"/>
              <w:rPr>
                <w:rStyle w:val="URLchar"/>
              </w:rPr>
            </w:pPr>
            <w:bookmarkStart w:id="1929" w:name="_MCCTEMPBM_CRPT71130753___7"/>
            <w:r w:rsidRPr="00C442D0">
              <w:rPr>
                <w:rStyle w:val="URLchar"/>
              </w:rPr>
              <w:tab/>
            </w:r>
            <w:r w:rsidRPr="00C442D0">
              <w:rPr>
                <w:rStyle w:val="URLchar"/>
              </w:rPr>
              <w:tab/>
              <w:t>policy-templates</w:t>
            </w:r>
            <w:bookmarkEnd w:id="1929"/>
          </w:p>
        </w:tc>
        <w:tc>
          <w:tcPr>
            <w:tcW w:w="785" w:type="pct"/>
          </w:tcPr>
          <w:p w14:paraId="5F90C7EB" w14:textId="77777777" w:rsidR="00AE13C8" w:rsidRPr="00C442D0" w:rsidRDefault="00AE13C8" w:rsidP="00AE13C8">
            <w:pPr>
              <w:pStyle w:val="TAL"/>
              <w:keepNext w:val="0"/>
            </w:pPr>
            <w:r w:rsidRPr="00C442D0">
              <w:t>Policy Templates collection</w:t>
            </w:r>
          </w:p>
        </w:tc>
        <w:tc>
          <w:tcPr>
            <w:tcW w:w="277" w:type="pct"/>
          </w:tcPr>
          <w:p w14:paraId="505268F2" w14:textId="77777777" w:rsidR="00AE13C8" w:rsidRPr="00C442D0" w:rsidRDefault="00AE13C8" w:rsidP="00AE13C8">
            <w:pPr>
              <w:pStyle w:val="TAC"/>
              <w:keepNext w:val="0"/>
              <w:rPr>
                <w:rStyle w:val="HTTPMethod"/>
              </w:rPr>
            </w:pPr>
            <w:bookmarkStart w:id="1930" w:name="_MCCTEMPBM_CRPT71130754___7"/>
            <w:r w:rsidRPr="00C442D0">
              <w:rPr>
                <w:rStyle w:val="HTTPMethod"/>
              </w:rPr>
              <w:t>POST</w:t>
            </w:r>
            <w:bookmarkEnd w:id="1930"/>
          </w:p>
        </w:tc>
        <w:tc>
          <w:tcPr>
            <w:tcW w:w="360" w:type="pct"/>
            <w:shd w:val="clear" w:color="auto" w:fill="7F7F7F" w:themeFill="text1" w:themeFillTint="80"/>
          </w:tcPr>
          <w:p w14:paraId="0490FF4F" w14:textId="77777777" w:rsidR="00AE13C8" w:rsidRPr="00C442D0" w:rsidRDefault="00AE13C8" w:rsidP="00AE13C8">
            <w:pPr>
              <w:pStyle w:val="TAC"/>
              <w:keepNext w:val="0"/>
              <w:rPr>
                <w:rStyle w:val="HTTPMethod"/>
              </w:rPr>
            </w:pPr>
          </w:p>
        </w:tc>
        <w:tc>
          <w:tcPr>
            <w:tcW w:w="459" w:type="pct"/>
            <w:shd w:val="clear" w:color="auto" w:fill="7F7F7F" w:themeFill="text1" w:themeFillTint="80"/>
          </w:tcPr>
          <w:p w14:paraId="499F22AF" w14:textId="77777777" w:rsidR="00AE13C8" w:rsidRPr="00C442D0" w:rsidRDefault="00AE13C8" w:rsidP="00AE13C8">
            <w:pPr>
              <w:pStyle w:val="TAC"/>
              <w:keepNext w:val="0"/>
              <w:rPr>
                <w:rStyle w:val="HTTPMethod"/>
              </w:rPr>
            </w:pPr>
          </w:p>
        </w:tc>
        <w:tc>
          <w:tcPr>
            <w:tcW w:w="363" w:type="pct"/>
            <w:shd w:val="clear" w:color="auto" w:fill="7F7F7F" w:themeFill="text1" w:themeFillTint="80"/>
          </w:tcPr>
          <w:p w14:paraId="79027B1F" w14:textId="77777777" w:rsidR="00AE13C8" w:rsidRPr="00C442D0" w:rsidRDefault="00AE13C8" w:rsidP="00AE13C8">
            <w:pPr>
              <w:pStyle w:val="TAC"/>
              <w:keepNext w:val="0"/>
              <w:rPr>
                <w:rStyle w:val="HTTPMethod"/>
              </w:rPr>
            </w:pPr>
          </w:p>
        </w:tc>
        <w:tc>
          <w:tcPr>
            <w:tcW w:w="383" w:type="pct"/>
            <w:shd w:val="clear" w:color="auto" w:fill="7F7F7F" w:themeFill="text1" w:themeFillTint="80"/>
          </w:tcPr>
          <w:p w14:paraId="6F3A5583"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2BEF692B" w14:textId="63A02903" w:rsidR="00AE13C8" w:rsidRPr="00C442D0" w:rsidRDefault="00BC1EAB" w:rsidP="00AE13C8">
            <w:pPr>
              <w:pStyle w:val="TAC"/>
              <w:keepNext w:val="0"/>
            </w:pPr>
            <w:r w:rsidRPr="00C442D0">
              <w:t>8</w:t>
            </w:r>
            <w:r w:rsidR="00AE13C8" w:rsidRPr="00C442D0">
              <w:t>.</w:t>
            </w:r>
            <w:r w:rsidRPr="00C442D0">
              <w:t>7</w:t>
            </w:r>
            <w:r w:rsidR="00AE13C8" w:rsidRPr="00C442D0">
              <w:t>.2</w:t>
            </w:r>
          </w:p>
        </w:tc>
        <w:tc>
          <w:tcPr>
            <w:tcW w:w="399" w:type="pct"/>
            <w:vMerge w:val="restart"/>
            <w:shd w:val="clear" w:color="auto" w:fill="auto"/>
            <w:vAlign w:val="center"/>
          </w:tcPr>
          <w:p w14:paraId="1AA263BA" w14:textId="0C91043D" w:rsidR="00AE13C8" w:rsidRPr="00C442D0" w:rsidRDefault="00BC1EAB" w:rsidP="00AE13C8">
            <w:pPr>
              <w:pStyle w:val="TAC"/>
              <w:keepNext w:val="0"/>
            </w:pPr>
            <w:r w:rsidRPr="00C442D0">
              <w:t>A</w:t>
            </w:r>
            <w:r w:rsidR="00AE13C8" w:rsidRPr="00C442D0">
              <w:t>.3.</w:t>
            </w:r>
            <w:r w:rsidRPr="00C442D0">
              <w:t>6</w:t>
            </w:r>
          </w:p>
        </w:tc>
      </w:tr>
      <w:tr w:rsidR="00AE13C8" w:rsidRPr="00C442D0" w14:paraId="4011E0A3" w14:textId="77777777" w:rsidTr="0046767A">
        <w:tc>
          <w:tcPr>
            <w:tcW w:w="1564" w:type="pct"/>
          </w:tcPr>
          <w:p w14:paraId="27ADA61D" w14:textId="77777777" w:rsidR="00AE13C8" w:rsidRPr="00C442D0" w:rsidRDefault="00AE13C8" w:rsidP="00AE13C8">
            <w:pPr>
              <w:pStyle w:val="TAL"/>
              <w:keepNext w:val="0"/>
              <w:rPr>
                <w:rStyle w:val="Codechar"/>
                <w:lang w:val="en-GB"/>
              </w:rPr>
            </w:pPr>
            <w:r w:rsidRPr="00C442D0">
              <w:tab/>
            </w:r>
            <w:r w:rsidRPr="00C442D0">
              <w:tab/>
            </w:r>
            <w:r w:rsidRPr="00C442D0">
              <w:tab/>
            </w:r>
            <w:r w:rsidRPr="00C442D0">
              <w:rPr>
                <w:rStyle w:val="Codechar"/>
                <w:lang w:val="en-GB"/>
              </w:rPr>
              <w:t>{policyTemplateId}</w:t>
            </w:r>
          </w:p>
        </w:tc>
        <w:tc>
          <w:tcPr>
            <w:tcW w:w="785" w:type="pct"/>
          </w:tcPr>
          <w:p w14:paraId="4BCA5B6F" w14:textId="77777777" w:rsidR="00AE13C8" w:rsidRPr="00C442D0" w:rsidRDefault="00AE13C8" w:rsidP="00AE13C8">
            <w:pPr>
              <w:pStyle w:val="TAL"/>
              <w:keepNext w:val="0"/>
            </w:pPr>
            <w:r w:rsidRPr="00C442D0">
              <w:t>Policy Template resource</w:t>
            </w:r>
          </w:p>
        </w:tc>
        <w:tc>
          <w:tcPr>
            <w:tcW w:w="277" w:type="pct"/>
            <w:tcBorders>
              <w:bottom w:val="single" w:sz="4" w:space="0" w:color="auto"/>
            </w:tcBorders>
            <w:shd w:val="clear" w:color="auto" w:fill="7F7F7F" w:themeFill="text1" w:themeFillTint="80"/>
          </w:tcPr>
          <w:p w14:paraId="2D22944E" w14:textId="77777777" w:rsidR="00AE13C8" w:rsidRPr="00C442D0" w:rsidRDefault="00AE13C8" w:rsidP="00AE13C8">
            <w:pPr>
              <w:pStyle w:val="TAC"/>
              <w:keepNext w:val="0"/>
              <w:rPr>
                <w:rStyle w:val="HTTPMethod"/>
              </w:rPr>
            </w:pPr>
          </w:p>
        </w:tc>
        <w:tc>
          <w:tcPr>
            <w:tcW w:w="360" w:type="pct"/>
            <w:tcBorders>
              <w:bottom w:val="single" w:sz="4" w:space="0" w:color="auto"/>
            </w:tcBorders>
          </w:tcPr>
          <w:p w14:paraId="22A04C27" w14:textId="77777777" w:rsidR="00AE13C8" w:rsidRPr="00C442D0" w:rsidRDefault="00AE13C8" w:rsidP="00AE13C8">
            <w:pPr>
              <w:pStyle w:val="TAC"/>
              <w:keepNext w:val="0"/>
              <w:rPr>
                <w:rStyle w:val="HTTPMethod"/>
              </w:rPr>
            </w:pPr>
            <w:bookmarkStart w:id="1931" w:name="_MCCTEMPBM_CRPT71130755___7"/>
            <w:r w:rsidRPr="00C442D0">
              <w:rPr>
                <w:rStyle w:val="HTTPMethod"/>
              </w:rPr>
              <w:t>GET</w:t>
            </w:r>
            <w:bookmarkEnd w:id="1931"/>
          </w:p>
        </w:tc>
        <w:tc>
          <w:tcPr>
            <w:tcW w:w="459" w:type="pct"/>
            <w:tcBorders>
              <w:bottom w:val="single" w:sz="4" w:space="0" w:color="auto"/>
            </w:tcBorders>
          </w:tcPr>
          <w:p w14:paraId="7A964982" w14:textId="77777777" w:rsidR="00AE13C8" w:rsidRPr="00C442D0" w:rsidRDefault="00AE13C8" w:rsidP="00AE13C8">
            <w:pPr>
              <w:pStyle w:val="TAC"/>
              <w:keepNext w:val="0"/>
              <w:rPr>
                <w:rStyle w:val="HTTPMethod"/>
              </w:rPr>
            </w:pPr>
            <w:bookmarkStart w:id="1932" w:name="_MCCTEMPBM_CRPT71130756___7"/>
            <w:r w:rsidRPr="00C442D0">
              <w:rPr>
                <w:rStyle w:val="HTTPMethod"/>
              </w:rPr>
              <w:t>PUT</w:t>
            </w:r>
            <w:r w:rsidRPr="00C442D0">
              <w:t xml:space="preserve">, </w:t>
            </w:r>
            <w:r w:rsidRPr="00C442D0">
              <w:rPr>
                <w:rStyle w:val="HTTPMethod"/>
              </w:rPr>
              <w:t>PATCH</w:t>
            </w:r>
            <w:bookmarkEnd w:id="1932"/>
          </w:p>
        </w:tc>
        <w:tc>
          <w:tcPr>
            <w:tcW w:w="363" w:type="pct"/>
            <w:tcBorders>
              <w:bottom w:val="single" w:sz="4" w:space="0" w:color="auto"/>
            </w:tcBorders>
          </w:tcPr>
          <w:p w14:paraId="728EFC28" w14:textId="77777777" w:rsidR="00AE13C8" w:rsidRPr="00C442D0" w:rsidRDefault="00AE13C8" w:rsidP="00AE13C8">
            <w:pPr>
              <w:pStyle w:val="TAC"/>
              <w:keepNext w:val="0"/>
              <w:rPr>
                <w:rStyle w:val="HTTPMethod"/>
              </w:rPr>
            </w:pPr>
            <w:bookmarkStart w:id="1933" w:name="_MCCTEMPBM_CRPT71130757___7"/>
            <w:r w:rsidRPr="00C442D0">
              <w:rPr>
                <w:rStyle w:val="HTTPMethod"/>
              </w:rPr>
              <w:t>DELETE</w:t>
            </w:r>
            <w:bookmarkEnd w:id="1933"/>
          </w:p>
        </w:tc>
        <w:tc>
          <w:tcPr>
            <w:tcW w:w="383" w:type="pct"/>
            <w:shd w:val="clear" w:color="auto" w:fill="7F7F7F" w:themeFill="text1" w:themeFillTint="80"/>
          </w:tcPr>
          <w:p w14:paraId="726C7527" w14:textId="77777777" w:rsidR="00AE13C8" w:rsidRPr="00C442D0" w:rsidRDefault="00AE13C8" w:rsidP="00AE13C8">
            <w:pPr>
              <w:pStyle w:val="TAC"/>
              <w:keepNext w:val="0"/>
              <w:rPr>
                <w:rStyle w:val="HTTPMethod"/>
              </w:rPr>
            </w:pPr>
          </w:p>
        </w:tc>
        <w:tc>
          <w:tcPr>
            <w:tcW w:w="410" w:type="pct"/>
            <w:vMerge/>
            <w:shd w:val="clear" w:color="auto" w:fill="auto"/>
            <w:vAlign w:val="center"/>
          </w:tcPr>
          <w:p w14:paraId="45D7454A" w14:textId="77777777" w:rsidR="00AE13C8" w:rsidRPr="00C442D0" w:rsidRDefault="00AE13C8" w:rsidP="00AE13C8">
            <w:pPr>
              <w:pStyle w:val="TAC"/>
              <w:keepNext w:val="0"/>
            </w:pPr>
          </w:p>
        </w:tc>
        <w:tc>
          <w:tcPr>
            <w:tcW w:w="399" w:type="pct"/>
            <w:vMerge/>
            <w:shd w:val="clear" w:color="auto" w:fill="auto"/>
            <w:vAlign w:val="center"/>
          </w:tcPr>
          <w:p w14:paraId="6E8A05EA" w14:textId="77777777" w:rsidR="00AE13C8" w:rsidRPr="00C442D0" w:rsidRDefault="00AE13C8" w:rsidP="00AE13C8">
            <w:pPr>
              <w:pStyle w:val="TAC"/>
              <w:keepNext w:val="0"/>
            </w:pPr>
          </w:p>
        </w:tc>
      </w:tr>
      <w:tr w:rsidR="00C15CEB" w:rsidRPr="00C442D0" w14:paraId="6A6292E5" w14:textId="77777777" w:rsidTr="00EB2D85">
        <w:tc>
          <w:tcPr>
            <w:tcW w:w="1564" w:type="pct"/>
          </w:tcPr>
          <w:p w14:paraId="43EBF479" w14:textId="77777777" w:rsidR="00C15CEB" w:rsidRPr="00C442D0" w:rsidRDefault="00C15CEB" w:rsidP="00AE13C8">
            <w:pPr>
              <w:pStyle w:val="TAL"/>
              <w:rPr>
                <w:rStyle w:val="URLchar"/>
              </w:rPr>
            </w:pPr>
            <w:bookmarkStart w:id="1934" w:name="_MCCTEMPBM_CRPT71130738___7"/>
            <w:bookmarkStart w:id="1935" w:name="_MCCTEMPBM_CRPT71130739___7" w:colFirst="2" w:colLast="2"/>
            <w:r w:rsidRPr="00C442D0">
              <w:rPr>
                <w:rStyle w:val="URLchar"/>
              </w:rPr>
              <w:tab/>
            </w:r>
            <w:r w:rsidRPr="00C442D0">
              <w:rPr>
                <w:rStyle w:val="URLchar"/>
              </w:rPr>
              <w:tab/>
              <w:t>content-hosting-configuration</w:t>
            </w:r>
            <w:bookmarkEnd w:id="1934"/>
          </w:p>
        </w:tc>
        <w:tc>
          <w:tcPr>
            <w:tcW w:w="785" w:type="pct"/>
          </w:tcPr>
          <w:p w14:paraId="4E0EB048" w14:textId="77777777" w:rsidR="00C15CEB" w:rsidRPr="00C442D0" w:rsidRDefault="00C15CEB" w:rsidP="00AE13C8">
            <w:pPr>
              <w:pStyle w:val="TAL"/>
            </w:pPr>
            <w:r w:rsidRPr="00C442D0">
              <w:t>Content Hosting Configuration resource</w:t>
            </w:r>
          </w:p>
        </w:tc>
        <w:tc>
          <w:tcPr>
            <w:tcW w:w="277" w:type="pct"/>
          </w:tcPr>
          <w:p w14:paraId="248D8A55" w14:textId="77777777" w:rsidR="00C15CEB" w:rsidRPr="00C442D0" w:rsidRDefault="00C15CEB" w:rsidP="00AE13C8">
            <w:pPr>
              <w:pStyle w:val="TAC"/>
              <w:rPr>
                <w:rStyle w:val="HTTPMethod"/>
              </w:rPr>
            </w:pPr>
            <w:r w:rsidRPr="00C442D0">
              <w:rPr>
                <w:rStyle w:val="HTTPMethod"/>
              </w:rPr>
              <w:t>POST</w:t>
            </w:r>
          </w:p>
        </w:tc>
        <w:tc>
          <w:tcPr>
            <w:tcW w:w="360" w:type="pct"/>
          </w:tcPr>
          <w:p w14:paraId="65009FFD" w14:textId="77777777" w:rsidR="00C15CEB" w:rsidRPr="00C442D0" w:rsidRDefault="00C15CEB" w:rsidP="00AE13C8">
            <w:pPr>
              <w:pStyle w:val="TAC"/>
              <w:rPr>
                <w:rStyle w:val="HTTPMethod"/>
              </w:rPr>
            </w:pPr>
            <w:r w:rsidRPr="00C442D0">
              <w:rPr>
                <w:rStyle w:val="HTTPMethod"/>
              </w:rPr>
              <w:t>GET</w:t>
            </w:r>
          </w:p>
        </w:tc>
        <w:tc>
          <w:tcPr>
            <w:tcW w:w="459" w:type="pct"/>
          </w:tcPr>
          <w:p w14:paraId="6406A731" w14:textId="77777777" w:rsidR="00C15CEB" w:rsidRPr="00C442D0" w:rsidRDefault="00C15CEB" w:rsidP="00AE13C8">
            <w:pPr>
              <w:pStyle w:val="TAC"/>
              <w:rPr>
                <w:rStyle w:val="HTTPMethod"/>
              </w:rPr>
            </w:pPr>
            <w:bookmarkStart w:id="1936" w:name="_MCCTEMPBM_CRPT71130740___7"/>
            <w:r w:rsidRPr="00C442D0">
              <w:rPr>
                <w:rStyle w:val="HTTPMethod"/>
              </w:rPr>
              <w:t>PUT</w:t>
            </w:r>
            <w:r w:rsidRPr="00C442D0">
              <w:t xml:space="preserve">, </w:t>
            </w:r>
            <w:r w:rsidRPr="00C442D0">
              <w:rPr>
                <w:rStyle w:val="HTTPMethod"/>
              </w:rPr>
              <w:t>PATCH</w:t>
            </w:r>
            <w:bookmarkEnd w:id="1936"/>
          </w:p>
        </w:tc>
        <w:tc>
          <w:tcPr>
            <w:tcW w:w="363" w:type="pct"/>
          </w:tcPr>
          <w:p w14:paraId="6E48ED6C" w14:textId="77777777" w:rsidR="00C15CEB" w:rsidRPr="00C442D0" w:rsidRDefault="00C15CEB" w:rsidP="00AE13C8">
            <w:pPr>
              <w:pStyle w:val="TAC"/>
              <w:rPr>
                <w:rStyle w:val="HTTPMethod"/>
              </w:rPr>
            </w:pPr>
            <w:bookmarkStart w:id="1937" w:name="_MCCTEMPBM_CRPT71130741___7"/>
            <w:r w:rsidRPr="00C442D0">
              <w:rPr>
                <w:rStyle w:val="HTTPMethod"/>
              </w:rPr>
              <w:t>DELETE</w:t>
            </w:r>
            <w:bookmarkEnd w:id="1937"/>
          </w:p>
        </w:tc>
        <w:tc>
          <w:tcPr>
            <w:tcW w:w="383" w:type="pct"/>
            <w:shd w:val="clear" w:color="auto" w:fill="7F7F7F" w:themeFill="text1" w:themeFillTint="80"/>
          </w:tcPr>
          <w:p w14:paraId="7EC93447" w14:textId="77777777" w:rsidR="00C15CEB" w:rsidRPr="00C442D0" w:rsidRDefault="00C15CEB" w:rsidP="00AE13C8">
            <w:pPr>
              <w:pStyle w:val="TAC"/>
              <w:rPr>
                <w:rStyle w:val="HTTPMethod"/>
              </w:rPr>
            </w:pPr>
          </w:p>
        </w:tc>
        <w:tc>
          <w:tcPr>
            <w:tcW w:w="410" w:type="pct"/>
            <w:vMerge w:val="restart"/>
            <w:shd w:val="clear" w:color="auto" w:fill="auto"/>
            <w:vAlign w:val="center"/>
          </w:tcPr>
          <w:p w14:paraId="07E7854D" w14:textId="3E2592EE" w:rsidR="00C15CEB" w:rsidRPr="00C442D0" w:rsidRDefault="00BC1EAB" w:rsidP="00AE13C8">
            <w:pPr>
              <w:pStyle w:val="TAC"/>
              <w:keepNext w:val="0"/>
            </w:pPr>
            <w:r w:rsidRPr="00C442D0">
              <w:t>8</w:t>
            </w:r>
            <w:r w:rsidR="00C15CEB" w:rsidRPr="00C442D0">
              <w:t>.</w:t>
            </w:r>
            <w:r w:rsidRPr="00C442D0">
              <w:t>8</w:t>
            </w:r>
            <w:r w:rsidR="00C15CEB" w:rsidRPr="00C442D0">
              <w:t>.2</w:t>
            </w:r>
          </w:p>
        </w:tc>
        <w:tc>
          <w:tcPr>
            <w:tcW w:w="399" w:type="pct"/>
            <w:vMerge w:val="restart"/>
            <w:shd w:val="clear" w:color="auto" w:fill="auto"/>
            <w:vAlign w:val="center"/>
          </w:tcPr>
          <w:p w14:paraId="57F1980A" w14:textId="008AB129" w:rsidR="00C15CEB" w:rsidRPr="00C442D0" w:rsidRDefault="00BC1EAB" w:rsidP="00AE13C8">
            <w:pPr>
              <w:pStyle w:val="TAC"/>
            </w:pPr>
            <w:r w:rsidRPr="00C442D0">
              <w:t>A</w:t>
            </w:r>
            <w:r w:rsidR="00C15CEB" w:rsidRPr="00C442D0">
              <w:t>.3.</w:t>
            </w:r>
            <w:r w:rsidRPr="00C442D0">
              <w:t>7</w:t>
            </w:r>
          </w:p>
        </w:tc>
      </w:tr>
      <w:tr w:rsidR="00C15CEB" w:rsidRPr="00C442D0" w14:paraId="56CE6B95" w14:textId="77777777" w:rsidTr="00AE13C8">
        <w:tc>
          <w:tcPr>
            <w:tcW w:w="1564" w:type="pct"/>
          </w:tcPr>
          <w:p w14:paraId="62AA3E2B" w14:textId="77777777" w:rsidR="00C15CEB" w:rsidRPr="00C442D0" w:rsidRDefault="00C15CEB" w:rsidP="00EF49DC">
            <w:pPr>
              <w:pStyle w:val="TAL"/>
              <w:keepNext w:val="0"/>
              <w:rPr>
                <w:rStyle w:val="URLchar"/>
              </w:rPr>
            </w:pPr>
            <w:bookmarkStart w:id="1938" w:name="_MCCTEMPBM_CRPT71130742___7"/>
            <w:bookmarkEnd w:id="1935"/>
            <w:r w:rsidRPr="00C442D0">
              <w:rPr>
                <w:rStyle w:val="URLchar"/>
              </w:rPr>
              <w:lastRenderedPageBreak/>
              <w:tab/>
            </w:r>
            <w:r w:rsidRPr="00C442D0">
              <w:rPr>
                <w:rStyle w:val="URLchar"/>
              </w:rPr>
              <w:tab/>
            </w:r>
            <w:r w:rsidRPr="00C442D0">
              <w:rPr>
                <w:rStyle w:val="URLchar"/>
              </w:rPr>
              <w:tab/>
              <w:t>purge</w:t>
            </w:r>
            <w:bookmarkEnd w:id="1938"/>
          </w:p>
        </w:tc>
        <w:tc>
          <w:tcPr>
            <w:tcW w:w="785" w:type="pct"/>
          </w:tcPr>
          <w:p w14:paraId="381FF5CD" w14:textId="77777777" w:rsidR="00C15CEB" w:rsidRPr="00C442D0" w:rsidRDefault="00C15CEB" w:rsidP="00EF49DC">
            <w:pPr>
              <w:pStyle w:val="TAL"/>
              <w:keepNext w:val="0"/>
            </w:pPr>
            <w:r w:rsidRPr="00C442D0">
              <w:t>Content Hosting cache purge operation</w:t>
            </w:r>
          </w:p>
        </w:tc>
        <w:tc>
          <w:tcPr>
            <w:tcW w:w="277" w:type="pct"/>
            <w:shd w:val="clear" w:color="auto" w:fill="7F7F7F" w:themeFill="text1" w:themeFillTint="80"/>
          </w:tcPr>
          <w:p w14:paraId="3D258ED1" w14:textId="77777777" w:rsidR="00C15CEB" w:rsidRPr="00C442D0" w:rsidRDefault="00C15CEB" w:rsidP="00EF49DC">
            <w:pPr>
              <w:pStyle w:val="TAC"/>
              <w:keepNext w:val="0"/>
              <w:rPr>
                <w:rStyle w:val="HTTPMethod"/>
              </w:rPr>
            </w:pPr>
          </w:p>
        </w:tc>
        <w:tc>
          <w:tcPr>
            <w:tcW w:w="360" w:type="pct"/>
            <w:shd w:val="clear" w:color="auto" w:fill="7F7F7F" w:themeFill="text1" w:themeFillTint="80"/>
          </w:tcPr>
          <w:p w14:paraId="64E4BD7E" w14:textId="77777777" w:rsidR="00C15CEB" w:rsidRPr="00C442D0" w:rsidRDefault="00C15CEB" w:rsidP="00EF49DC">
            <w:pPr>
              <w:pStyle w:val="TAC"/>
              <w:keepNext w:val="0"/>
              <w:rPr>
                <w:rStyle w:val="HTTPMethod"/>
              </w:rPr>
            </w:pPr>
          </w:p>
        </w:tc>
        <w:tc>
          <w:tcPr>
            <w:tcW w:w="459" w:type="pct"/>
            <w:shd w:val="clear" w:color="auto" w:fill="7F7F7F" w:themeFill="text1" w:themeFillTint="80"/>
          </w:tcPr>
          <w:p w14:paraId="3646753F" w14:textId="77777777" w:rsidR="00C15CEB" w:rsidRPr="00C442D0" w:rsidRDefault="00C15CEB" w:rsidP="00EF49DC">
            <w:pPr>
              <w:pStyle w:val="TAC"/>
              <w:keepNext w:val="0"/>
              <w:rPr>
                <w:rStyle w:val="HTTPMethod"/>
              </w:rPr>
            </w:pPr>
          </w:p>
        </w:tc>
        <w:tc>
          <w:tcPr>
            <w:tcW w:w="363" w:type="pct"/>
            <w:shd w:val="clear" w:color="auto" w:fill="7F7F7F" w:themeFill="text1" w:themeFillTint="80"/>
          </w:tcPr>
          <w:p w14:paraId="480CCFFF" w14:textId="77777777" w:rsidR="00C15CEB" w:rsidRPr="00C442D0" w:rsidRDefault="00C15CEB" w:rsidP="00EF49DC">
            <w:pPr>
              <w:pStyle w:val="TAC"/>
              <w:keepNext w:val="0"/>
              <w:rPr>
                <w:rStyle w:val="HTTPMethod"/>
              </w:rPr>
            </w:pPr>
          </w:p>
        </w:tc>
        <w:tc>
          <w:tcPr>
            <w:tcW w:w="383" w:type="pct"/>
          </w:tcPr>
          <w:p w14:paraId="2E9448DF" w14:textId="77777777" w:rsidR="00C15CEB" w:rsidRPr="00C442D0" w:rsidRDefault="00C15CEB" w:rsidP="00EF49DC">
            <w:pPr>
              <w:pStyle w:val="TAC"/>
              <w:keepNext w:val="0"/>
              <w:rPr>
                <w:rStyle w:val="HTTPMethod"/>
              </w:rPr>
            </w:pPr>
            <w:bookmarkStart w:id="1939" w:name="_MCCTEMPBM_CRPT71130743___7"/>
            <w:r w:rsidRPr="00C442D0">
              <w:rPr>
                <w:rStyle w:val="HTTPMethod"/>
              </w:rPr>
              <w:t>POST</w:t>
            </w:r>
            <w:bookmarkEnd w:id="1939"/>
          </w:p>
        </w:tc>
        <w:tc>
          <w:tcPr>
            <w:tcW w:w="410" w:type="pct"/>
            <w:vMerge/>
            <w:tcBorders>
              <w:bottom w:val="single" w:sz="4" w:space="0" w:color="auto"/>
            </w:tcBorders>
            <w:shd w:val="clear" w:color="auto" w:fill="auto"/>
            <w:vAlign w:val="center"/>
          </w:tcPr>
          <w:p w14:paraId="09BC67AF" w14:textId="77777777" w:rsidR="00C15CEB" w:rsidRPr="00C442D0" w:rsidRDefault="00C15CEB" w:rsidP="00EF49DC">
            <w:pPr>
              <w:pStyle w:val="TAC"/>
              <w:keepNext w:val="0"/>
            </w:pPr>
          </w:p>
        </w:tc>
        <w:tc>
          <w:tcPr>
            <w:tcW w:w="399" w:type="pct"/>
            <w:vMerge/>
            <w:shd w:val="clear" w:color="auto" w:fill="auto"/>
            <w:vAlign w:val="center"/>
          </w:tcPr>
          <w:p w14:paraId="1BE261CB" w14:textId="77777777" w:rsidR="00C15CEB" w:rsidRPr="00C442D0" w:rsidRDefault="00C15CEB" w:rsidP="00EF49DC">
            <w:pPr>
              <w:pStyle w:val="TAC"/>
              <w:keepNext w:val="0"/>
            </w:pPr>
          </w:p>
        </w:tc>
      </w:tr>
      <w:tr w:rsidR="00AE13C8" w:rsidRPr="00C442D0" w14:paraId="63B2E2C6" w14:textId="77777777" w:rsidTr="00AE13C8">
        <w:tc>
          <w:tcPr>
            <w:tcW w:w="1564" w:type="pct"/>
          </w:tcPr>
          <w:p w14:paraId="3323DF35" w14:textId="61B42116" w:rsidR="00AE13C8" w:rsidRPr="00C442D0" w:rsidRDefault="00AE13C8" w:rsidP="00AE13C8">
            <w:pPr>
              <w:pStyle w:val="TAL"/>
              <w:keepNext w:val="0"/>
              <w:rPr>
                <w:rStyle w:val="URLchar"/>
              </w:rPr>
            </w:pPr>
            <w:r w:rsidRPr="00C442D0">
              <w:rPr>
                <w:rStyle w:val="URLchar"/>
              </w:rPr>
              <w:tab/>
            </w:r>
            <w:r w:rsidRPr="00C442D0">
              <w:rPr>
                <w:rStyle w:val="URLchar"/>
              </w:rPr>
              <w:tab/>
              <w:t>content-publi</w:t>
            </w:r>
            <w:r w:rsidR="004A59B9">
              <w:rPr>
                <w:rStyle w:val="URLchar"/>
              </w:rPr>
              <w:t>shing</w:t>
            </w:r>
            <w:r w:rsidRPr="00C442D0">
              <w:rPr>
                <w:rStyle w:val="URLchar"/>
              </w:rPr>
              <w:t>-configuration</w:t>
            </w:r>
          </w:p>
        </w:tc>
        <w:tc>
          <w:tcPr>
            <w:tcW w:w="785" w:type="pct"/>
          </w:tcPr>
          <w:p w14:paraId="0236CA5A" w14:textId="74A047D3" w:rsidR="00AE13C8" w:rsidRPr="00C442D0" w:rsidRDefault="00AE13C8" w:rsidP="00AE13C8">
            <w:pPr>
              <w:pStyle w:val="TAL"/>
              <w:keepNext w:val="0"/>
            </w:pPr>
            <w:r w:rsidRPr="00C442D0">
              <w:t>Content Publishing Configuration resource</w:t>
            </w:r>
          </w:p>
        </w:tc>
        <w:tc>
          <w:tcPr>
            <w:tcW w:w="277" w:type="pct"/>
            <w:tcBorders>
              <w:bottom w:val="single" w:sz="4" w:space="0" w:color="auto"/>
            </w:tcBorders>
          </w:tcPr>
          <w:p w14:paraId="0AFD86DC" w14:textId="66D1FD4D" w:rsidR="00AE13C8" w:rsidRPr="00C442D0" w:rsidRDefault="00AE13C8" w:rsidP="00AE13C8">
            <w:pPr>
              <w:pStyle w:val="TAC"/>
              <w:keepNext w:val="0"/>
              <w:rPr>
                <w:rStyle w:val="HTTPMethod"/>
              </w:rPr>
            </w:pPr>
            <w:r w:rsidRPr="00C442D0">
              <w:rPr>
                <w:rStyle w:val="HTTPMethod"/>
              </w:rPr>
              <w:t>POST</w:t>
            </w:r>
          </w:p>
        </w:tc>
        <w:tc>
          <w:tcPr>
            <w:tcW w:w="360" w:type="pct"/>
            <w:tcBorders>
              <w:bottom w:val="single" w:sz="4" w:space="0" w:color="auto"/>
            </w:tcBorders>
          </w:tcPr>
          <w:p w14:paraId="3B2B6730" w14:textId="20EF6670" w:rsidR="00AE13C8" w:rsidRPr="00C442D0" w:rsidRDefault="00AE13C8" w:rsidP="00AE13C8">
            <w:pPr>
              <w:pStyle w:val="TAC"/>
              <w:keepNext w:val="0"/>
              <w:rPr>
                <w:rStyle w:val="HTTPMethod"/>
              </w:rPr>
            </w:pPr>
            <w:r w:rsidRPr="00C442D0">
              <w:rPr>
                <w:rStyle w:val="HTTPMethod"/>
              </w:rPr>
              <w:t>GET</w:t>
            </w:r>
          </w:p>
        </w:tc>
        <w:tc>
          <w:tcPr>
            <w:tcW w:w="459" w:type="pct"/>
            <w:tcBorders>
              <w:bottom w:val="single" w:sz="4" w:space="0" w:color="auto"/>
            </w:tcBorders>
          </w:tcPr>
          <w:p w14:paraId="0B226EED" w14:textId="1B39AD02" w:rsidR="00AE13C8" w:rsidRPr="00C442D0" w:rsidRDefault="00AE13C8" w:rsidP="00AE13C8">
            <w:pPr>
              <w:pStyle w:val="TAC"/>
              <w:keepNext w:val="0"/>
              <w:rPr>
                <w:rStyle w:val="HTTPMethod"/>
              </w:rPr>
            </w:pPr>
            <w:r w:rsidRPr="00C442D0">
              <w:rPr>
                <w:rStyle w:val="HTTPMethod"/>
              </w:rPr>
              <w:t>PUT</w:t>
            </w:r>
            <w:r w:rsidRPr="00C442D0">
              <w:t xml:space="preserve">, </w:t>
            </w:r>
            <w:r w:rsidRPr="00C442D0">
              <w:rPr>
                <w:rStyle w:val="HTTPMethod"/>
              </w:rPr>
              <w:t>PATCH</w:t>
            </w:r>
          </w:p>
        </w:tc>
        <w:tc>
          <w:tcPr>
            <w:tcW w:w="363" w:type="pct"/>
            <w:tcBorders>
              <w:bottom w:val="single" w:sz="4" w:space="0" w:color="auto"/>
            </w:tcBorders>
          </w:tcPr>
          <w:p w14:paraId="43064420" w14:textId="0EAEE2CC" w:rsidR="00AE13C8" w:rsidRPr="00C442D0" w:rsidRDefault="00AE13C8" w:rsidP="00AE13C8">
            <w:pPr>
              <w:pStyle w:val="TAC"/>
              <w:keepNext w:val="0"/>
              <w:rPr>
                <w:rStyle w:val="HTTPMethod"/>
              </w:rPr>
            </w:pPr>
            <w:r w:rsidRPr="00C442D0">
              <w:rPr>
                <w:rStyle w:val="HTTPMethod"/>
              </w:rPr>
              <w:t>DELETE</w:t>
            </w:r>
          </w:p>
        </w:tc>
        <w:tc>
          <w:tcPr>
            <w:tcW w:w="383" w:type="pct"/>
            <w:tcBorders>
              <w:bottom w:val="single" w:sz="4" w:space="0" w:color="auto"/>
            </w:tcBorders>
            <w:shd w:val="clear" w:color="auto" w:fill="7F7F7F" w:themeFill="text1" w:themeFillTint="80"/>
          </w:tcPr>
          <w:p w14:paraId="62706B25"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0DCB5D63" w14:textId="33384381" w:rsidR="00AE13C8" w:rsidRPr="00C442D0" w:rsidRDefault="00AE13C8" w:rsidP="00AE13C8">
            <w:pPr>
              <w:pStyle w:val="TAC"/>
              <w:keepNext w:val="0"/>
            </w:pPr>
            <w:r w:rsidRPr="00C442D0">
              <w:t>8.9</w:t>
            </w:r>
            <w:r w:rsidR="00BC1EAB" w:rsidRPr="00C442D0">
              <w:t>.2</w:t>
            </w:r>
          </w:p>
        </w:tc>
        <w:tc>
          <w:tcPr>
            <w:tcW w:w="399" w:type="pct"/>
            <w:vMerge w:val="restart"/>
            <w:shd w:val="clear" w:color="auto" w:fill="auto"/>
            <w:vAlign w:val="center"/>
          </w:tcPr>
          <w:p w14:paraId="4DCA4481" w14:textId="779D90A7" w:rsidR="00AE13C8" w:rsidRPr="00C442D0" w:rsidRDefault="00AE13C8" w:rsidP="00AE13C8">
            <w:pPr>
              <w:pStyle w:val="TAC"/>
              <w:keepNext w:val="0"/>
            </w:pPr>
            <w:r w:rsidRPr="00C442D0">
              <w:t>A.3.</w:t>
            </w:r>
            <w:r w:rsidR="00BC1EAB" w:rsidRPr="00C442D0">
              <w:t>8</w:t>
            </w:r>
          </w:p>
        </w:tc>
      </w:tr>
      <w:tr w:rsidR="00AE13C8" w:rsidRPr="00C442D0" w14:paraId="4113F4C0" w14:textId="77777777" w:rsidTr="00AE13C8">
        <w:tc>
          <w:tcPr>
            <w:tcW w:w="1564" w:type="pct"/>
          </w:tcPr>
          <w:p w14:paraId="6636BB7C" w14:textId="171CD5AE" w:rsidR="00AE13C8" w:rsidRPr="00C442D0" w:rsidRDefault="00AE13C8" w:rsidP="00AE13C8">
            <w:pPr>
              <w:pStyle w:val="TAL"/>
              <w:keepNext w:val="0"/>
              <w:rPr>
                <w:rStyle w:val="URLchar"/>
              </w:rPr>
            </w:pPr>
            <w:r w:rsidRPr="00C442D0">
              <w:rPr>
                <w:rStyle w:val="URLchar"/>
              </w:rPr>
              <w:tab/>
            </w:r>
            <w:r w:rsidRPr="00C442D0">
              <w:rPr>
                <w:rStyle w:val="URLchar"/>
              </w:rPr>
              <w:tab/>
            </w:r>
            <w:r w:rsidRPr="00C442D0">
              <w:rPr>
                <w:rStyle w:val="URLchar"/>
              </w:rPr>
              <w:tab/>
              <w:t>purge</w:t>
            </w:r>
          </w:p>
        </w:tc>
        <w:tc>
          <w:tcPr>
            <w:tcW w:w="785" w:type="pct"/>
          </w:tcPr>
          <w:p w14:paraId="5CC37FC1" w14:textId="44D076CB" w:rsidR="00AE13C8" w:rsidRPr="00C442D0" w:rsidRDefault="00AE13C8" w:rsidP="00AE13C8">
            <w:pPr>
              <w:pStyle w:val="TAL"/>
              <w:keepNext w:val="0"/>
            </w:pPr>
            <w:r w:rsidRPr="00C442D0">
              <w:t>Content Publishing cache purge operation</w:t>
            </w:r>
          </w:p>
        </w:tc>
        <w:tc>
          <w:tcPr>
            <w:tcW w:w="277" w:type="pct"/>
            <w:shd w:val="clear" w:color="auto" w:fill="808080" w:themeFill="background1" w:themeFillShade="80"/>
          </w:tcPr>
          <w:p w14:paraId="5308E4AE" w14:textId="77777777" w:rsidR="00AE13C8" w:rsidRPr="00C442D0" w:rsidRDefault="00AE13C8" w:rsidP="00AE13C8">
            <w:pPr>
              <w:pStyle w:val="TAC"/>
              <w:keepNext w:val="0"/>
              <w:rPr>
                <w:rStyle w:val="HTTPMethod"/>
              </w:rPr>
            </w:pPr>
          </w:p>
        </w:tc>
        <w:tc>
          <w:tcPr>
            <w:tcW w:w="360" w:type="pct"/>
            <w:shd w:val="clear" w:color="auto" w:fill="808080" w:themeFill="background1" w:themeFillShade="80"/>
          </w:tcPr>
          <w:p w14:paraId="1739D1B0" w14:textId="77777777" w:rsidR="00AE13C8" w:rsidRPr="00C442D0" w:rsidRDefault="00AE13C8" w:rsidP="00AE13C8">
            <w:pPr>
              <w:pStyle w:val="TAC"/>
              <w:keepNext w:val="0"/>
              <w:rPr>
                <w:rStyle w:val="HTTPMethod"/>
              </w:rPr>
            </w:pPr>
          </w:p>
        </w:tc>
        <w:tc>
          <w:tcPr>
            <w:tcW w:w="459" w:type="pct"/>
            <w:shd w:val="clear" w:color="auto" w:fill="808080" w:themeFill="background1" w:themeFillShade="80"/>
          </w:tcPr>
          <w:p w14:paraId="202E04B0" w14:textId="77777777" w:rsidR="00AE13C8" w:rsidRPr="00C442D0" w:rsidRDefault="00AE13C8" w:rsidP="00AE13C8">
            <w:pPr>
              <w:pStyle w:val="TAC"/>
              <w:keepNext w:val="0"/>
              <w:rPr>
                <w:rStyle w:val="HTTPMethod"/>
              </w:rPr>
            </w:pPr>
          </w:p>
        </w:tc>
        <w:tc>
          <w:tcPr>
            <w:tcW w:w="363" w:type="pct"/>
            <w:shd w:val="clear" w:color="auto" w:fill="808080" w:themeFill="background1" w:themeFillShade="80"/>
          </w:tcPr>
          <w:p w14:paraId="20768CCF" w14:textId="77777777" w:rsidR="00AE13C8" w:rsidRPr="00C442D0" w:rsidRDefault="00AE13C8" w:rsidP="00AE13C8">
            <w:pPr>
              <w:pStyle w:val="TAC"/>
              <w:keepNext w:val="0"/>
              <w:rPr>
                <w:rStyle w:val="HTTPMethod"/>
              </w:rPr>
            </w:pPr>
          </w:p>
        </w:tc>
        <w:tc>
          <w:tcPr>
            <w:tcW w:w="383" w:type="pct"/>
            <w:shd w:val="clear" w:color="auto" w:fill="auto"/>
          </w:tcPr>
          <w:p w14:paraId="7F04B5DD" w14:textId="663F6102" w:rsidR="00AE13C8" w:rsidRPr="00C442D0" w:rsidRDefault="00AE13C8" w:rsidP="00AE13C8">
            <w:pPr>
              <w:pStyle w:val="TAC"/>
              <w:keepNext w:val="0"/>
              <w:rPr>
                <w:rStyle w:val="HTTPMethod"/>
              </w:rPr>
            </w:pPr>
            <w:r w:rsidRPr="00C442D0">
              <w:rPr>
                <w:rStyle w:val="HTTPMethod"/>
              </w:rPr>
              <w:t>POST</w:t>
            </w:r>
          </w:p>
        </w:tc>
        <w:tc>
          <w:tcPr>
            <w:tcW w:w="410" w:type="pct"/>
            <w:vMerge/>
            <w:tcBorders>
              <w:bottom w:val="single" w:sz="4" w:space="0" w:color="auto"/>
            </w:tcBorders>
            <w:shd w:val="clear" w:color="auto" w:fill="auto"/>
            <w:vAlign w:val="center"/>
          </w:tcPr>
          <w:p w14:paraId="72C1E93A" w14:textId="77777777" w:rsidR="00AE13C8" w:rsidRPr="00C442D0" w:rsidRDefault="00AE13C8" w:rsidP="00AE13C8">
            <w:pPr>
              <w:pStyle w:val="TAC"/>
              <w:keepNext w:val="0"/>
            </w:pPr>
          </w:p>
        </w:tc>
        <w:tc>
          <w:tcPr>
            <w:tcW w:w="399" w:type="pct"/>
            <w:vMerge/>
            <w:tcBorders>
              <w:bottom w:val="nil"/>
            </w:tcBorders>
            <w:shd w:val="clear" w:color="auto" w:fill="auto"/>
            <w:vAlign w:val="center"/>
          </w:tcPr>
          <w:p w14:paraId="141D3F59" w14:textId="77777777" w:rsidR="00AE13C8" w:rsidRPr="00C442D0" w:rsidRDefault="00AE13C8" w:rsidP="00AE13C8">
            <w:pPr>
              <w:pStyle w:val="TAC"/>
              <w:keepNext w:val="0"/>
            </w:pPr>
          </w:p>
        </w:tc>
      </w:tr>
      <w:tr w:rsidR="00AE13C8" w:rsidRPr="00C442D0" w14:paraId="41BF589D" w14:textId="77777777" w:rsidTr="00EB2D85">
        <w:tc>
          <w:tcPr>
            <w:tcW w:w="1564" w:type="pct"/>
          </w:tcPr>
          <w:p w14:paraId="2B9A17CD" w14:textId="77777777" w:rsidR="00AE13C8" w:rsidRPr="00C442D0" w:rsidRDefault="00AE13C8" w:rsidP="00AE13C8">
            <w:pPr>
              <w:pStyle w:val="TAL"/>
              <w:keepNext w:val="0"/>
              <w:rPr>
                <w:rStyle w:val="URLchar"/>
              </w:rPr>
            </w:pPr>
            <w:r w:rsidRPr="00C442D0">
              <w:rPr>
                <w:rStyle w:val="URLchar"/>
              </w:rPr>
              <w:tab/>
            </w:r>
            <w:r w:rsidRPr="00C442D0">
              <w:rPr>
                <w:rStyle w:val="URLchar"/>
              </w:rPr>
              <w:tab/>
              <w:t>metrics-reporting-configuration</w:t>
            </w:r>
          </w:p>
        </w:tc>
        <w:tc>
          <w:tcPr>
            <w:tcW w:w="785" w:type="pct"/>
          </w:tcPr>
          <w:p w14:paraId="518FD602" w14:textId="77777777" w:rsidR="00AE13C8" w:rsidRPr="00C442D0" w:rsidRDefault="00AE13C8" w:rsidP="00AE13C8">
            <w:pPr>
              <w:pStyle w:val="TAL"/>
              <w:keepNext w:val="0"/>
            </w:pPr>
            <w:r w:rsidRPr="00C442D0">
              <w:t>Metrics Reporting Configuration collection</w:t>
            </w:r>
          </w:p>
        </w:tc>
        <w:tc>
          <w:tcPr>
            <w:tcW w:w="277" w:type="pct"/>
          </w:tcPr>
          <w:p w14:paraId="1611EFF5" w14:textId="77777777" w:rsidR="00AE13C8" w:rsidRPr="00C442D0" w:rsidRDefault="00AE13C8" w:rsidP="00AE13C8">
            <w:pPr>
              <w:pStyle w:val="TAC"/>
              <w:keepNext w:val="0"/>
              <w:rPr>
                <w:rStyle w:val="HTTPMethod"/>
              </w:rPr>
            </w:pPr>
            <w:bookmarkStart w:id="1940" w:name="_MCCTEMPBM_CRPT71130749___7"/>
            <w:r w:rsidRPr="00C442D0">
              <w:rPr>
                <w:rStyle w:val="HTTPMethod"/>
              </w:rPr>
              <w:t>POST</w:t>
            </w:r>
            <w:bookmarkEnd w:id="1940"/>
          </w:p>
        </w:tc>
        <w:tc>
          <w:tcPr>
            <w:tcW w:w="360" w:type="pct"/>
            <w:shd w:val="clear" w:color="auto" w:fill="7F7F7F" w:themeFill="text1" w:themeFillTint="80"/>
          </w:tcPr>
          <w:p w14:paraId="492F4CB1" w14:textId="77777777" w:rsidR="00AE13C8" w:rsidRPr="00C442D0" w:rsidRDefault="00AE13C8" w:rsidP="00AE13C8">
            <w:pPr>
              <w:pStyle w:val="TAC"/>
              <w:keepNext w:val="0"/>
              <w:rPr>
                <w:rStyle w:val="HTTPMethod"/>
              </w:rPr>
            </w:pPr>
          </w:p>
        </w:tc>
        <w:tc>
          <w:tcPr>
            <w:tcW w:w="459" w:type="pct"/>
            <w:shd w:val="clear" w:color="auto" w:fill="7F7F7F" w:themeFill="text1" w:themeFillTint="80"/>
          </w:tcPr>
          <w:p w14:paraId="369DEF1A" w14:textId="77777777" w:rsidR="00AE13C8" w:rsidRPr="00C442D0" w:rsidRDefault="00AE13C8" w:rsidP="00AE13C8">
            <w:pPr>
              <w:pStyle w:val="TAC"/>
              <w:keepNext w:val="0"/>
              <w:rPr>
                <w:rStyle w:val="HTTPMethod"/>
              </w:rPr>
            </w:pPr>
          </w:p>
        </w:tc>
        <w:tc>
          <w:tcPr>
            <w:tcW w:w="363" w:type="pct"/>
            <w:shd w:val="clear" w:color="auto" w:fill="7F7F7F" w:themeFill="text1" w:themeFillTint="80"/>
          </w:tcPr>
          <w:p w14:paraId="63EA9940" w14:textId="77777777" w:rsidR="00AE13C8" w:rsidRPr="00C442D0" w:rsidRDefault="00AE13C8" w:rsidP="00AE13C8">
            <w:pPr>
              <w:pStyle w:val="TAC"/>
              <w:keepNext w:val="0"/>
              <w:rPr>
                <w:rStyle w:val="HTTPMethod"/>
              </w:rPr>
            </w:pPr>
          </w:p>
        </w:tc>
        <w:tc>
          <w:tcPr>
            <w:tcW w:w="383" w:type="pct"/>
            <w:shd w:val="clear" w:color="auto" w:fill="7F7F7F" w:themeFill="text1" w:themeFillTint="80"/>
          </w:tcPr>
          <w:p w14:paraId="3A06202A"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180CC506" w14:textId="0D03F81C" w:rsidR="00AE13C8" w:rsidRPr="00C442D0" w:rsidRDefault="00BC1EAB" w:rsidP="00AE13C8">
            <w:pPr>
              <w:pStyle w:val="TAC"/>
              <w:keepNext w:val="0"/>
            </w:pPr>
            <w:r w:rsidRPr="00C442D0">
              <w:t>8</w:t>
            </w:r>
            <w:r w:rsidR="00AE13C8" w:rsidRPr="00C442D0">
              <w:t>.</w:t>
            </w:r>
            <w:r w:rsidRPr="00C442D0">
              <w:t>10</w:t>
            </w:r>
            <w:r w:rsidR="00AE13C8" w:rsidRPr="00C442D0">
              <w:t>.2</w:t>
            </w:r>
          </w:p>
        </w:tc>
        <w:tc>
          <w:tcPr>
            <w:tcW w:w="399" w:type="pct"/>
            <w:vMerge w:val="restart"/>
            <w:shd w:val="clear" w:color="auto" w:fill="auto"/>
            <w:vAlign w:val="center"/>
          </w:tcPr>
          <w:p w14:paraId="3CEF41E2" w14:textId="0B5529E2" w:rsidR="00AE13C8" w:rsidRPr="00C442D0" w:rsidRDefault="00BC1EAB" w:rsidP="00AE13C8">
            <w:pPr>
              <w:pStyle w:val="TAC"/>
              <w:keepNext w:val="0"/>
            </w:pPr>
            <w:r w:rsidRPr="00C442D0">
              <w:t>A</w:t>
            </w:r>
            <w:r w:rsidR="00AE13C8" w:rsidRPr="00C442D0">
              <w:t>.3.</w:t>
            </w:r>
            <w:r w:rsidRPr="00C442D0">
              <w:t>9</w:t>
            </w:r>
          </w:p>
        </w:tc>
      </w:tr>
      <w:tr w:rsidR="00AE13C8" w:rsidRPr="00C442D0" w14:paraId="28A9EDFD" w14:textId="77777777" w:rsidTr="00EB2D85">
        <w:tc>
          <w:tcPr>
            <w:tcW w:w="1564" w:type="pct"/>
          </w:tcPr>
          <w:p w14:paraId="64B74CE2" w14:textId="77777777" w:rsidR="00AE13C8" w:rsidRPr="00C442D0" w:rsidRDefault="00AE13C8" w:rsidP="00AE13C8">
            <w:pPr>
              <w:pStyle w:val="TAL"/>
              <w:keepNext w:val="0"/>
              <w:rPr>
                <w:rStyle w:val="Codechar"/>
                <w:lang w:val="en-GB"/>
              </w:rPr>
            </w:pPr>
            <w:r w:rsidRPr="00C442D0">
              <w:tab/>
            </w:r>
            <w:r w:rsidRPr="00C442D0">
              <w:tab/>
            </w:r>
            <w:r w:rsidRPr="00C442D0">
              <w:tab/>
            </w:r>
            <w:r w:rsidRPr="00C442D0">
              <w:rPr>
                <w:rStyle w:val="Codechar"/>
                <w:lang w:val="en-GB"/>
              </w:rPr>
              <w:t>{metricsReportingConfigurationId}</w:t>
            </w:r>
          </w:p>
        </w:tc>
        <w:tc>
          <w:tcPr>
            <w:tcW w:w="785" w:type="pct"/>
          </w:tcPr>
          <w:p w14:paraId="670D6FBD" w14:textId="77777777" w:rsidR="00AE13C8" w:rsidRPr="00C442D0" w:rsidRDefault="00AE13C8" w:rsidP="00AE13C8">
            <w:pPr>
              <w:pStyle w:val="TAL"/>
              <w:keepNext w:val="0"/>
            </w:pPr>
            <w:r w:rsidRPr="00C442D0">
              <w:t>Metrics Reporting Configuration resource</w:t>
            </w:r>
          </w:p>
        </w:tc>
        <w:tc>
          <w:tcPr>
            <w:tcW w:w="277" w:type="pct"/>
            <w:shd w:val="clear" w:color="auto" w:fill="7F7F7F" w:themeFill="text1" w:themeFillTint="80"/>
          </w:tcPr>
          <w:p w14:paraId="0984863F" w14:textId="77777777" w:rsidR="00AE13C8" w:rsidRPr="00C442D0" w:rsidRDefault="00AE13C8" w:rsidP="00AE13C8">
            <w:pPr>
              <w:pStyle w:val="TAC"/>
              <w:keepNext w:val="0"/>
              <w:rPr>
                <w:rStyle w:val="HTTPMethod"/>
              </w:rPr>
            </w:pPr>
          </w:p>
        </w:tc>
        <w:tc>
          <w:tcPr>
            <w:tcW w:w="360" w:type="pct"/>
          </w:tcPr>
          <w:p w14:paraId="3C1ED788" w14:textId="77777777" w:rsidR="00AE13C8" w:rsidRPr="00C442D0" w:rsidRDefault="00AE13C8" w:rsidP="00AE13C8">
            <w:pPr>
              <w:pStyle w:val="TAC"/>
              <w:keepNext w:val="0"/>
              <w:rPr>
                <w:rStyle w:val="HTTPMethod"/>
              </w:rPr>
            </w:pPr>
            <w:bookmarkStart w:id="1941" w:name="_MCCTEMPBM_CRPT71130750___7"/>
            <w:r w:rsidRPr="00C442D0">
              <w:rPr>
                <w:rStyle w:val="HTTPMethod"/>
              </w:rPr>
              <w:t>GET</w:t>
            </w:r>
            <w:bookmarkEnd w:id="1941"/>
          </w:p>
        </w:tc>
        <w:tc>
          <w:tcPr>
            <w:tcW w:w="459" w:type="pct"/>
          </w:tcPr>
          <w:p w14:paraId="063F628A" w14:textId="77777777" w:rsidR="00AE13C8" w:rsidRPr="00C442D0" w:rsidRDefault="00AE13C8" w:rsidP="00AE13C8">
            <w:pPr>
              <w:pStyle w:val="TAC"/>
              <w:keepNext w:val="0"/>
              <w:rPr>
                <w:rStyle w:val="HTTPMethod"/>
              </w:rPr>
            </w:pPr>
            <w:bookmarkStart w:id="1942" w:name="_MCCTEMPBM_CRPT71130751___7"/>
            <w:r w:rsidRPr="00C442D0">
              <w:rPr>
                <w:rStyle w:val="HTTPMethod"/>
              </w:rPr>
              <w:t>PUT</w:t>
            </w:r>
            <w:r w:rsidRPr="00C442D0">
              <w:t xml:space="preserve">, </w:t>
            </w:r>
            <w:r w:rsidRPr="00C442D0">
              <w:rPr>
                <w:rStyle w:val="HTTPMethod"/>
              </w:rPr>
              <w:t>PATCH</w:t>
            </w:r>
            <w:bookmarkEnd w:id="1942"/>
          </w:p>
        </w:tc>
        <w:tc>
          <w:tcPr>
            <w:tcW w:w="363" w:type="pct"/>
          </w:tcPr>
          <w:p w14:paraId="48B3EB59" w14:textId="77777777" w:rsidR="00AE13C8" w:rsidRPr="00C442D0" w:rsidRDefault="00AE13C8" w:rsidP="00AE13C8">
            <w:pPr>
              <w:pStyle w:val="TAC"/>
              <w:keepNext w:val="0"/>
              <w:rPr>
                <w:rStyle w:val="HTTPMethod"/>
              </w:rPr>
            </w:pPr>
            <w:bookmarkStart w:id="1943" w:name="_MCCTEMPBM_CRPT71130752___7"/>
            <w:r w:rsidRPr="00C442D0">
              <w:rPr>
                <w:rStyle w:val="HTTPMethod"/>
              </w:rPr>
              <w:t>DELETE</w:t>
            </w:r>
            <w:bookmarkEnd w:id="1943"/>
          </w:p>
        </w:tc>
        <w:tc>
          <w:tcPr>
            <w:tcW w:w="383" w:type="pct"/>
            <w:shd w:val="clear" w:color="auto" w:fill="7F7F7F" w:themeFill="text1" w:themeFillTint="80"/>
          </w:tcPr>
          <w:p w14:paraId="39589D68" w14:textId="77777777" w:rsidR="00AE13C8" w:rsidRPr="00C442D0" w:rsidRDefault="00AE13C8" w:rsidP="00AE13C8">
            <w:pPr>
              <w:pStyle w:val="TAC"/>
              <w:keepNext w:val="0"/>
              <w:rPr>
                <w:rStyle w:val="HTTPMethod"/>
              </w:rPr>
            </w:pPr>
          </w:p>
        </w:tc>
        <w:tc>
          <w:tcPr>
            <w:tcW w:w="410" w:type="pct"/>
            <w:vMerge/>
            <w:shd w:val="clear" w:color="auto" w:fill="auto"/>
            <w:vAlign w:val="center"/>
          </w:tcPr>
          <w:p w14:paraId="179B8416" w14:textId="77777777" w:rsidR="00AE13C8" w:rsidRPr="00C442D0" w:rsidRDefault="00AE13C8" w:rsidP="00AE13C8">
            <w:pPr>
              <w:pStyle w:val="TAC"/>
              <w:keepNext w:val="0"/>
            </w:pPr>
          </w:p>
        </w:tc>
        <w:tc>
          <w:tcPr>
            <w:tcW w:w="399" w:type="pct"/>
            <w:vMerge/>
            <w:shd w:val="clear" w:color="auto" w:fill="auto"/>
            <w:vAlign w:val="center"/>
          </w:tcPr>
          <w:p w14:paraId="442709A6" w14:textId="77777777" w:rsidR="00AE13C8" w:rsidRPr="00C442D0" w:rsidRDefault="00AE13C8" w:rsidP="00AE13C8">
            <w:pPr>
              <w:pStyle w:val="TAC"/>
              <w:keepNext w:val="0"/>
            </w:pPr>
          </w:p>
        </w:tc>
      </w:tr>
      <w:tr w:rsidR="00AE13C8" w:rsidRPr="00C442D0" w14:paraId="52D8DA96" w14:textId="77777777" w:rsidTr="0046767A">
        <w:tc>
          <w:tcPr>
            <w:tcW w:w="1564" w:type="pct"/>
          </w:tcPr>
          <w:p w14:paraId="537F66B9" w14:textId="77777777" w:rsidR="00AE13C8" w:rsidRPr="00C442D0" w:rsidRDefault="00AE13C8" w:rsidP="00AE13C8">
            <w:pPr>
              <w:pStyle w:val="TAL"/>
              <w:keepNext w:val="0"/>
              <w:rPr>
                <w:rStyle w:val="URLchar"/>
              </w:rPr>
            </w:pPr>
            <w:bookmarkStart w:id="1944" w:name="_MCCTEMPBM_CRPT71130744___7"/>
            <w:bookmarkStart w:id="1945" w:name="_MCCTEMPBM_CRPT71130745___7" w:colFirst="2" w:colLast="2"/>
            <w:r w:rsidRPr="00C442D0">
              <w:rPr>
                <w:rStyle w:val="URLchar"/>
              </w:rPr>
              <w:tab/>
            </w:r>
            <w:r w:rsidRPr="00C442D0">
              <w:rPr>
                <w:rStyle w:val="URLchar"/>
              </w:rPr>
              <w:tab/>
              <w:t>consumption-reporting-configuration</w:t>
            </w:r>
            <w:bookmarkEnd w:id="1944"/>
          </w:p>
        </w:tc>
        <w:tc>
          <w:tcPr>
            <w:tcW w:w="785" w:type="pct"/>
          </w:tcPr>
          <w:p w14:paraId="5994B547" w14:textId="77777777" w:rsidR="00AE13C8" w:rsidRPr="00C442D0" w:rsidRDefault="00AE13C8" w:rsidP="00AE13C8">
            <w:pPr>
              <w:pStyle w:val="TAL"/>
              <w:keepNext w:val="0"/>
            </w:pPr>
            <w:r w:rsidRPr="00C442D0">
              <w:t>Consumption Reporting Configuration resource</w:t>
            </w:r>
          </w:p>
        </w:tc>
        <w:tc>
          <w:tcPr>
            <w:tcW w:w="277" w:type="pct"/>
          </w:tcPr>
          <w:p w14:paraId="38FB381D" w14:textId="77777777" w:rsidR="00AE13C8" w:rsidRPr="00C442D0" w:rsidRDefault="00AE13C8" w:rsidP="00AE13C8">
            <w:pPr>
              <w:pStyle w:val="TAC"/>
              <w:keepNext w:val="0"/>
              <w:rPr>
                <w:rStyle w:val="HTTPMethod"/>
              </w:rPr>
            </w:pPr>
            <w:r w:rsidRPr="00C442D0">
              <w:rPr>
                <w:rStyle w:val="HTTPMethod"/>
              </w:rPr>
              <w:t>POST</w:t>
            </w:r>
          </w:p>
        </w:tc>
        <w:tc>
          <w:tcPr>
            <w:tcW w:w="360" w:type="pct"/>
          </w:tcPr>
          <w:p w14:paraId="18A489C7" w14:textId="77777777" w:rsidR="00AE13C8" w:rsidRPr="00C442D0" w:rsidRDefault="00AE13C8" w:rsidP="00AE13C8">
            <w:pPr>
              <w:pStyle w:val="TAC"/>
              <w:keepNext w:val="0"/>
              <w:rPr>
                <w:rStyle w:val="HTTPMethod"/>
              </w:rPr>
            </w:pPr>
            <w:r w:rsidRPr="00C442D0">
              <w:rPr>
                <w:rStyle w:val="HTTPMethod"/>
              </w:rPr>
              <w:t>GET</w:t>
            </w:r>
          </w:p>
        </w:tc>
        <w:tc>
          <w:tcPr>
            <w:tcW w:w="459" w:type="pct"/>
          </w:tcPr>
          <w:p w14:paraId="7B465794" w14:textId="77777777" w:rsidR="00AE13C8" w:rsidRPr="00C442D0" w:rsidRDefault="00AE13C8" w:rsidP="00AE13C8">
            <w:pPr>
              <w:pStyle w:val="TAC"/>
              <w:keepNext w:val="0"/>
              <w:rPr>
                <w:rStyle w:val="HTTPMethod"/>
              </w:rPr>
            </w:pPr>
            <w:bookmarkStart w:id="1946" w:name="_MCCTEMPBM_CRPT71130746___7"/>
            <w:r w:rsidRPr="00C442D0">
              <w:rPr>
                <w:rStyle w:val="HTTPMethod"/>
              </w:rPr>
              <w:t>PUT</w:t>
            </w:r>
            <w:r w:rsidRPr="00C442D0">
              <w:t xml:space="preserve">, </w:t>
            </w:r>
            <w:r w:rsidRPr="00C442D0">
              <w:rPr>
                <w:rStyle w:val="HTTPMethod"/>
              </w:rPr>
              <w:t>PATCH</w:t>
            </w:r>
            <w:bookmarkEnd w:id="1946"/>
          </w:p>
        </w:tc>
        <w:tc>
          <w:tcPr>
            <w:tcW w:w="363" w:type="pct"/>
          </w:tcPr>
          <w:p w14:paraId="549AC31F" w14:textId="77777777" w:rsidR="00AE13C8" w:rsidRPr="00C442D0" w:rsidRDefault="00AE13C8" w:rsidP="00AE13C8">
            <w:pPr>
              <w:pStyle w:val="TAC"/>
              <w:keepNext w:val="0"/>
              <w:rPr>
                <w:rStyle w:val="HTTPMethod"/>
              </w:rPr>
            </w:pPr>
            <w:bookmarkStart w:id="1947" w:name="_MCCTEMPBM_CRPT71130747___7"/>
            <w:r w:rsidRPr="00C442D0">
              <w:rPr>
                <w:rStyle w:val="HTTPMethod"/>
              </w:rPr>
              <w:t>DELETE</w:t>
            </w:r>
            <w:bookmarkEnd w:id="1947"/>
          </w:p>
        </w:tc>
        <w:tc>
          <w:tcPr>
            <w:tcW w:w="383" w:type="pct"/>
            <w:shd w:val="clear" w:color="auto" w:fill="7F7F7F" w:themeFill="text1" w:themeFillTint="80"/>
          </w:tcPr>
          <w:p w14:paraId="503C6DED" w14:textId="77777777" w:rsidR="00AE13C8" w:rsidRPr="00C442D0" w:rsidRDefault="00AE13C8" w:rsidP="00AE13C8">
            <w:pPr>
              <w:pStyle w:val="TAC"/>
              <w:keepNext w:val="0"/>
              <w:rPr>
                <w:rStyle w:val="HTTPMethod"/>
              </w:rPr>
            </w:pPr>
          </w:p>
        </w:tc>
        <w:tc>
          <w:tcPr>
            <w:tcW w:w="410" w:type="pct"/>
            <w:tcBorders>
              <w:top w:val="single" w:sz="4" w:space="0" w:color="auto"/>
              <w:bottom w:val="nil"/>
            </w:tcBorders>
            <w:shd w:val="clear" w:color="auto" w:fill="auto"/>
            <w:vAlign w:val="center"/>
          </w:tcPr>
          <w:p w14:paraId="39520BFE" w14:textId="29A32CAF" w:rsidR="00AE13C8" w:rsidRPr="00C442D0" w:rsidRDefault="00BC1EAB" w:rsidP="00AE13C8">
            <w:pPr>
              <w:pStyle w:val="TAC"/>
              <w:keepNext w:val="0"/>
            </w:pPr>
            <w:r w:rsidRPr="00C442D0">
              <w:t>8</w:t>
            </w:r>
            <w:r w:rsidR="00AE13C8" w:rsidRPr="00C442D0">
              <w:t>.</w:t>
            </w:r>
            <w:r w:rsidRPr="00C442D0">
              <w:t>11</w:t>
            </w:r>
            <w:r w:rsidR="00AE13C8" w:rsidRPr="00C442D0">
              <w:t>.2</w:t>
            </w:r>
          </w:p>
        </w:tc>
        <w:tc>
          <w:tcPr>
            <w:tcW w:w="399" w:type="pct"/>
            <w:tcBorders>
              <w:bottom w:val="nil"/>
            </w:tcBorders>
            <w:shd w:val="clear" w:color="auto" w:fill="auto"/>
            <w:vAlign w:val="center"/>
          </w:tcPr>
          <w:p w14:paraId="1BA2E285" w14:textId="605BEA66" w:rsidR="00AE13C8" w:rsidRPr="00C442D0" w:rsidRDefault="00BC1EAB" w:rsidP="00AE13C8">
            <w:pPr>
              <w:pStyle w:val="TAC"/>
              <w:keepNext w:val="0"/>
            </w:pPr>
            <w:r w:rsidRPr="00C442D0">
              <w:t>A</w:t>
            </w:r>
            <w:r w:rsidR="00AE13C8" w:rsidRPr="00C442D0">
              <w:t>.3.</w:t>
            </w:r>
            <w:r w:rsidRPr="00C442D0">
              <w:t>10</w:t>
            </w:r>
          </w:p>
        </w:tc>
      </w:tr>
      <w:tr w:rsidR="00AE13C8" w:rsidRPr="00C442D0" w14:paraId="3AD44DC7" w14:textId="77777777" w:rsidTr="00EB2D85">
        <w:tc>
          <w:tcPr>
            <w:tcW w:w="1564" w:type="pct"/>
          </w:tcPr>
          <w:p w14:paraId="5F270C86" w14:textId="77777777" w:rsidR="00AE13C8" w:rsidRPr="00C442D0" w:rsidRDefault="00AE13C8" w:rsidP="00AE13C8">
            <w:pPr>
              <w:pStyle w:val="TAL"/>
              <w:keepNext w:val="0"/>
            </w:pPr>
            <w:bookmarkStart w:id="1948" w:name="_MCCTEMPBM_CRPT71130763___7"/>
            <w:bookmarkEnd w:id="1945"/>
            <w:r w:rsidRPr="00C442D0">
              <w:rPr>
                <w:rStyle w:val="URLchar"/>
              </w:rPr>
              <w:tab/>
            </w:r>
            <w:r w:rsidRPr="00C442D0">
              <w:rPr>
                <w:rStyle w:val="URLchar"/>
              </w:rPr>
              <w:tab/>
              <w:t>event-data-processing-configurations</w:t>
            </w:r>
            <w:bookmarkEnd w:id="1948"/>
          </w:p>
        </w:tc>
        <w:tc>
          <w:tcPr>
            <w:tcW w:w="785" w:type="pct"/>
          </w:tcPr>
          <w:p w14:paraId="78186258" w14:textId="77777777" w:rsidR="00AE13C8" w:rsidRPr="00C442D0" w:rsidRDefault="00AE13C8" w:rsidP="00AE13C8">
            <w:pPr>
              <w:pStyle w:val="TAL"/>
              <w:keepNext w:val="0"/>
            </w:pPr>
            <w:r w:rsidRPr="00C442D0">
              <w:t>Event Data Processing Configuration collection</w:t>
            </w:r>
          </w:p>
        </w:tc>
        <w:tc>
          <w:tcPr>
            <w:tcW w:w="277" w:type="pct"/>
            <w:shd w:val="clear" w:color="auto" w:fill="auto"/>
          </w:tcPr>
          <w:p w14:paraId="5A81B8DC" w14:textId="77777777" w:rsidR="00AE13C8" w:rsidRPr="00C442D0" w:rsidRDefault="00AE13C8" w:rsidP="00AE13C8">
            <w:pPr>
              <w:pStyle w:val="TAC"/>
              <w:keepNext w:val="0"/>
              <w:rPr>
                <w:rStyle w:val="CommentReference"/>
              </w:rPr>
            </w:pPr>
            <w:bookmarkStart w:id="1949" w:name="_MCCTEMPBM_CRPT71130764___7"/>
            <w:r w:rsidRPr="00C442D0">
              <w:rPr>
                <w:rStyle w:val="HTTPMethod"/>
              </w:rPr>
              <w:t>POST</w:t>
            </w:r>
            <w:bookmarkEnd w:id="1949"/>
          </w:p>
        </w:tc>
        <w:tc>
          <w:tcPr>
            <w:tcW w:w="360" w:type="pct"/>
            <w:shd w:val="clear" w:color="auto" w:fill="7F7F7F" w:themeFill="text1" w:themeFillTint="80"/>
          </w:tcPr>
          <w:p w14:paraId="3D9DC988" w14:textId="77777777" w:rsidR="00AE13C8" w:rsidRPr="00C442D0" w:rsidRDefault="00AE13C8" w:rsidP="00AE13C8">
            <w:pPr>
              <w:pStyle w:val="TAC"/>
              <w:keepNext w:val="0"/>
              <w:rPr>
                <w:rStyle w:val="HTTPMethod"/>
              </w:rPr>
            </w:pPr>
          </w:p>
        </w:tc>
        <w:tc>
          <w:tcPr>
            <w:tcW w:w="459" w:type="pct"/>
            <w:shd w:val="clear" w:color="auto" w:fill="7F7F7F" w:themeFill="text1" w:themeFillTint="80"/>
          </w:tcPr>
          <w:p w14:paraId="694938AD" w14:textId="77777777" w:rsidR="00AE13C8" w:rsidRPr="00C442D0" w:rsidRDefault="00AE13C8" w:rsidP="00AE13C8">
            <w:pPr>
              <w:pStyle w:val="TAC"/>
              <w:keepNext w:val="0"/>
              <w:rPr>
                <w:rStyle w:val="HTTPMethod"/>
              </w:rPr>
            </w:pPr>
          </w:p>
        </w:tc>
        <w:tc>
          <w:tcPr>
            <w:tcW w:w="363" w:type="pct"/>
            <w:shd w:val="clear" w:color="auto" w:fill="7F7F7F" w:themeFill="text1" w:themeFillTint="80"/>
          </w:tcPr>
          <w:p w14:paraId="39102F9F" w14:textId="77777777" w:rsidR="00AE13C8" w:rsidRPr="00C442D0" w:rsidRDefault="00AE13C8" w:rsidP="00AE13C8">
            <w:pPr>
              <w:pStyle w:val="TAC"/>
              <w:keepNext w:val="0"/>
              <w:rPr>
                <w:rStyle w:val="HTTPMethod"/>
              </w:rPr>
            </w:pPr>
          </w:p>
        </w:tc>
        <w:tc>
          <w:tcPr>
            <w:tcW w:w="383" w:type="pct"/>
            <w:shd w:val="clear" w:color="auto" w:fill="7F7F7F" w:themeFill="text1" w:themeFillTint="80"/>
          </w:tcPr>
          <w:p w14:paraId="3CFFBA62"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399E105A" w14:textId="0A8C285D" w:rsidR="00AE13C8" w:rsidRPr="00C442D0" w:rsidRDefault="00BC1EAB" w:rsidP="00AE13C8">
            <w:pPr>
              <w:pStyle w:val="TAC"/>
              <w:keepNext w:val="0"/>
            </w:pPr>
            <w:r w:rsidRPr="00C442D0">
              <w:t>8</w:t>
            </w:r>
            <w:r w:rsidR="00AE13C8" w:rsidRPr="00C442D0">
              <w:t>.</w:t>
            </w:r>
            <w:r w:rsidRPr="00C442D0">
              <w:t>12</w:t>
            </w:r>
            <w:r w:rsidR="00AE13C8" w:rsidRPr="00C442D0">
              <w:t>.2</w:t>
            </w:r>
          </w:p>
        </w:tc>
        <w:tc>
          <w:tcPr>
            <w:tcW w:w="399" w:type="pct"/>
            <w:vMerge w:val="restart"/>
            <w:shd w:val="clear" w:color="auto" w:fill="auto"/>
            <w:vAlign w:val="center"/>
          </w:tcPr>
          <w:p w14:paraId="7FE622DC" w14:textId="6B6042D0" w:rsidR="00AE13C8" w:rsidRPr="00C442D0" w:rsidRDefault="00BC1EAB" w:rsidP="00AE13C8">
            <w:pPr>
              <w:pStyle w:val="TAC"/>
              <w:keepNext w:val="0"/>
            </w:pPr>
            <w:r w:rsidRPr="00C442D0">
              <w:t>A</w:t>
            </w:r>
            <w:r w:rsidR="00AE13C8" w:rsidRPr="00C442D0">
              <w:t>.3.</w:t>
            </w:r>
            <w:r w:rsidRPr="00C442D0">
              <w:t>11</w:t>
            </w:r>
          </w:p>
        </w:tc>
      </w:tr>
      <w:tr w:rsidR="00AE13C8" w:rsidRPr="00C442D0" w14:paraId="7387D372" w14:textId="77777777" w:rsidTr="00EB2D85">
        <w:tc>
          <w:tcPr>
            <w:tcW w:w="1564" w:type="pct"/>
          </w:tcPr>
          <w:p w14:paraId="7DB8AEDF" w14:textId="77777777" w:rsidR="00AE13C8" w:rsidRPr="00C442D0" w:rsidRDefault="00AE13C8" w:rsidP="00AE13C8">
            <w:pPr>
              <w:pStyle w:val="TAL"/>
              <w:keepNext w:val="0"/>
              <w:rPr>
                <w:rStyle w:val="Codechar"/>
                <w:lang w:val="en-GB"/>
              </w:rPr>
            </w:pPr>
            <w:r w:rsidRPr="00C442D0">
              <w:rPr>
                <w:rStyle w:val="URLchar"/>
              </w:rPr>
              <w:tab/>
            </w:r>
            <w:r w:rsidRPr="00C442D0">
              <w:rPr>
                <w:rStyle w:val="URLchar"/>
              </w:rPr>
              <w:tab/>
            </w:r>
            <w:r w:rsidRPr="00C442D0">
              <w:rPr>
                <w:rStyle w:val="URLchar"/>
              </w:rPr>
              <w:tab/>
            </w:r>
            <w:r w:rsidRPr="00C442D0">
              <w:rPr>
                <w:rStyle w:val="Codechar"/>
                <w:lang w:val="en-GB"/>
              </w:rPr>
              <w:t>{event‌Data‌Processing‌ConfigurationId}</w:t>
            </w:r>
          </w:p>
        </w:tc>
        <w:tc>
          <w:tcPr>
            <w:tcW w:w="785" w:type="pct"/>
          </w:tcPr>
          <w:p w14:paraId="31198A36" w14:textId="77777777" w:rsidR="00AE13C8" w:rsidRPr="00C442D0" w:rsidRDefault="00AE13C8" w:rsidP="00AE13C8">
            <w:pPr>
              <w:pStyle w:val="TAL"/>
              <w:keepNext w:val="0"/>
            </w:pPr>
            <w:r w:rsidRPr="00C442D0">
              <w:t>Event Data Processing Configuration resource</w:t>
            </w:r>
          </w:p>
        </w:tc>
        <w:tc>
          <w:tcPr>
            <w:tcW w:w="277" w:type="pct"/>
            <w:shd w:val="clear" w:color="auto" w:fill="7F7F7F" w:themeFill="text1" w:themeFillTint="80"/>
          </w:tcPr>
          <w:p w14:paraId="3BD8145B" w14:textId="77777777" w:rsidR="00AE13C8" w:rsidRPr="00C442D0" w:rsidRDefault="00AE13C8" w:rsidP="00AE13C8">
            <w:pPr>
              <w:pStyle w:val="TAC"/>
              <w:keepNext w:val="0"/>
            </w:pPr>
          </w:p>
        </w:tc>
        <w:tc>
          <w:tcPr>
            <w:tcW w:w="360" w:type="pct"/>
          </w:tcPr>
          <w:p w14:paraId="6B91BF9F" w14:textId="77777777" w:rsidR="00AE13C8" w:rsidRPr="00C442D0" w:rsidRDefault="00AE13C8" w:rsidP="00AE13C8">
            <w:pPr>
              <w:pStyle w:val="TAC"/>
              <w:keepNext w:val="0"/>
              <w:rPr>
                <w:rStyle w:val="HTTPMethod"/>
              </w:rPr>
            </w:pPr>
            <w:bookmarkStart w:id="1950" w:name="_MCCTEMPBM_CRPT71130765___7"/>
            <w:r w:rsidRPr="00C442D0">
              <w:rPr>
                <w:rStyle w:val="HTTPMethod"/>
              </w:rPr>
              <w:t>GET</w:t>
            </w:r>
            <w:bookmarkEnd w:id="1950"/>
          </w:p>
        </w:tc>
        <w:tc>
          <w:tcPr>
            <w:tcW w:w="459" w:type="pct"/>
          </w:tcPr>
          <w:p w14:paraId="51712B6D" w14:textId="77777777" w:rsidR="00AE13C8" w:rsidRPr="00C442D0" w:rsidRDefault="00AE13C8" w:rsidP="00AE13C8">
            <w:pPr>
              <w:pStyle w:val="TAC"/>
              <w:keepNext w:val="0"/>
              <w:rPr>
                <w:rStyle w:val="HTTPMethod"/>
              </w:rPr>
            </w:pPr>
            <w:bookmarkStart w:id="1951" w:name="_MCCTEMPBM_CRPT71130766___7"/>
            <w:r w:rsidRPr="00C442D0">
              <w:rPr>
                <w:rStyle w:val="HTTPMethod"/>
              </w:rPr>
              <w:t>PUT</w:t>
            </w:r>
            <w:r w:rsidRPr="00C442D0">
              <w:t xml:space="preserve">, </w:t>
            </w:r>
            <w:r w:rsidRPr="00C442D0">
              <w:rPr>
                <w:rStyle w:val="HTTPMethod"/>
              </w:rPr>
              <w:t>PATCH</w:t>
            </w:r>
            <w:bookmarkEnd w:id="1951"/>
          </w:p>
        </w:tc>
        <w:tc>
          <w:tcPr>
            <w:tcW w:w="363" w:type="pct"/>
          </w:tcPr>
          <w:p w14:paraId="7D9BC764" w14:textId="77777777" w:rsidR="00AE13C8" w:rsidRPr="00C442D0" w:rsidRDefault="00AE13C8" w:rsidP="00AE13C8">
            <w:pPr>
              <w:pStyle w:val="TAC"/>
              <w:keepNext w:val="0"/>
              <w:rPr>
                <w:rStyle w:val="HTTPMethod"/>
              </w:rPr>
            </w:pPr>
            <w:bookmarkStart w:id="1952" w:name="_MCCTEMPBM_CRPT71130767___7"/>
            <w:r w:rsidRPr="00C442D0">
              <w:rPr>
                <w:rStyle w:val="HTTPMethod"/>
              </w:rPr>
              <w:t>DELETE</w:t>
            </w:r>
            <w:bookmarkEnd w:id="1952"/>
          </w:p>
        </w:tc>
        <w:tc>
          <w:tcPr>
            <w:tcW w:w="383" w:type="pct"/>
            <w:shd w:val="clear" w:color="auto" w:fill="7F7F7F" w:themeFill="text1" w:themeFillTint="80"/>
          </w:tcPr>
          <w:p w14:paraId="5C3D3C84" w14:textId="77777777" w:rsidR="00AE13C8" w:rsidRPr="00C442D0" w:rsidRDefault="00AE13C8" w:rsidP="00AE13C8">
            <w:pPr>
              <w:pStyle w:val="TAC"/>
              <w:keepNext w:val="0"/>
              <w:rPr>
                <w:rStyle w:val="HTTPMethod"/>
              </w:rPr>
            </w:pPr>
          </w:p>
        </w:tc>
        <w:tc>
          <w:tcPr>
            <w:tcW w:w="410" w:type="pct"/>
            <w:vMerge/>
            <w:shd w:val="clear" w:color="auto" w:fill="auto"/>
            <w:vAlign w:val="center"/>
          </w:tcPr>
          <w:p w14:paraId="34477117" w14:textId="77777777" w:rsidR="00AE13C8" w:rsidRPr="00C442D0" w:rsidRDefault="00AE13C8" w:rsidP="00AE13C8">
            <w:pPr>
              <w:pStyle w:val="TAC"/>
              <w:keepNext w:val="0"/>
            </w:pPr>
          </w:p>
        </w:tc>
        <w:tc>
          <w:tcPr>
            <w:tcW w:w="399" w:type="pct"/>
            <w:vMerge/>
            <w:shd w:val="clear" w:color="auto" w:fill="auto"/>
            <w:vAlign w:val="center"/>
          </w:tcPr>
          <w:p w14:paraId="33CA50BB" w14:textId="77777777" w:rsidR="00AE13C8" w:rsidRPr="00C442D0" w:rsidRDefault="00AE13C8" w:rsidP="00AE13C8">
            <w:pPr>
              <w:pStyle w:val="TAC"/>
              <w:keepNext w:val="0"/>
            </w:pPr>
          </w:p>
        </w:tc>
      </w:tr>
      <w:bookmarkEnd w:id="1908"/>
    </w:tbl>
    <w:p w14:paraId="3CC7C17D" w14:textId="77777777" w:rsidR="00C15CEB" w:rsidRPr="00C442D0" w:rsidRDefault="00C15CEB" w:rsidP="00F618E4"/>
    <w:p w14:paraId="2B6BCBFF" w14:textId="48A7C815" w:rsidR="00117111" w:rsidRPr="00C442D0" w:rsidRDefault="00353138" w:rsidP="00F618E4">
      <w:pPr>
        <w:pStyle w:val="Heading2"/>
      </w:pPr>
      <w:r w:rsidRPr="00C442D0">
        <w:br w:type="page"/>
      </w:r>
      <w:bookmarkStart w:id="1953" w:name="_Toc163809282"/>
      <w:r w:rsidR="00117111" w:rsidRPr="00C442D0">
        <w:lastRenderedPageBreak/>
        <w:t>8.</w:t>
      </w:r>
      <w:r w:rsidR="00CC067F" w:rsidRPr="00C442D0">
        <w:t>2</w:t>
      </w:r>
      <w:r w:rsidR="00117111" w:rsidRPr="00C442D0">
        <w:tab/>
        <w:t>Provisioning Sessions API</w:t>
      </w:r>
      <w:bookmarkEnd w:id="1953"/>
    </w:p>
    <w:p w14:paraId="18A1BFAF" w14:textId="407F899F" w:rsidR="00F62738" w:rsidRPr="00C442D0" w:rsidRDefault="009D13D2" w:rsidP="00F62738">
      <w:pPr>
        <w:pStyle w:val="Heading3"/>
      </w:pPr>
      <w:bookmarkStart w:id="1954" w:name="_Toc68899588"/>
      <w:bookmarkStart w:id="1955" w:name="_Toc71214339"/>
      <w:bookmarkStart w:id="1956" w:name="_Toc71722013"/>
      <w:bookmarkStart w:id="1957" w:name="_Toc74859065"/>
      <w:bookmarkStart w:id="1958" w:name="_Toc151076580"/>
      <w:bookmarkStart w:id="1959" w:name="_Toc163809283"/>
      <w:r w:rsidRPr="00C442D0">
        <w:t>8.</w:t>
      </w:r>
      <w:r w:rsidR="00CC067F" w:rsidRPr="00C442D0">
        <w:t>2</w:t>
      </w:r>
      <w:r w:rsidR="00F62738" w:rsidRPr="00C442D0">
        <w:t>.1</w:t>
      </w:r>
      <w:r w:rsidR="00F62738" w:rsidRPr="00C442D0">
        <w:tab/>
        <w:t>Overview</w:t>
      </w:r>
      <w:bookmarkEnd w:id="1954"/>
      <w:bookmarkEnd w:id="1955"/>
      <w:bookmarkEnd w:id="1956"/>
      <w:bookmarkEnd w:id="1957"/>
      <w:bookmarkEnd w:id="1958"/>
      <w:bookmarkEnd w:id="1959"/>
    </w:p>
    <w:p w14:paraId="10435898" w14:textId="51CF7A54" w:rsidR="00F62738" w:rsidRPr="00C442D0" w:rsidRDefault="00F62738" w:rsidP="000A6F15">
      <w:r w:rsidRPr="00C442D0">
        <w:t>The Provisioning Sessions API is used by the 5GMS Application Provider to instantiate and manipulate Provisioning Sessions in the 5GMS System, as described in clause </w:t>
      </w:r>
      <w:r w:rsidR="00AF13A9" w:rsidRPr="00C442D0">
        <w:t>5.2</w:t>
      </w:r>
      <w:r w:rsidRPr="00C442D0">
        <w:t>.2. Having created a Provisioning Session, the 5GMS Application Provider then go</w:t>
      </w:r>
      <w:r w:rsidR="00AF237A" w:rsidRPr="00C442D0">
        <w:t>es</w:t>
      </w:r>
      <w:r w:rsidRPr="00C442D0">
        <w:t xml:space="preserve"> on</w:t>
      </w:r>
      <w:bookmarkStart w:id="1960" w:name="_Hlk152862364"/>
      <w:r w:rsidRPr="00C442D0">
        <w:t xml:space="preserve"> to </w:t>
      </w:r>
      <w:r w:rsidR="00CC067F" w:rsidRPr="00C442D0">
        <w:t>discover the content protocols it supports using the API specified in clause 8.3, and</w:t>
      </w:r>
      <w:bookmarkEnd w:id="1960"/>
      <w:r w:rsidR="00CC067F" w:rsidRPr="00C442D0">
        <w:t xml:space="preserve"> to </w:t>
      </w:r>
      <w:r w:rsidRPr="00C442D0">
        <w:t xml:space="preserve">provision other </w:t>
      </w:r>
      <w:r w:rsidR="00CC067F" w:rsidRPr="00C442D0">
        <w:t>Media Delivery</w:t>
      </w:r>
      <w:r w:rsidRPr="00C442D0">
        <w:t xml:space="preserve"> features in the context of that Provisioning Session, using the APIs specified in clause </w:t>
      </w:r>
      <w:r w:rsidR="009D13D2" w:rsidRPr="00C442D0">
        <w:t>8.4</w:t>
      </w:r>
      <w:r w:rsidRPr="00C442D0">
        <w:t xml:space="preserve"> </w:t>
      </w:r>
      <w:r w:rsidRPr="00C442D0">
        <w:rPr>
          <w:i/>
        </w:rPr>
        <w:t>et seq</w:t>
      </w:r>
      <w:r w:rsidRPr="00C442D0">
        <w:t>. Certain of these features are only applicable to the type of Provisioning Session created.</w:t>
      </w:r>
    </w:p>
    <w:p w14:paraId="02AA85A8" w14:textId="4C450EC0" w:rsidR="00F62738" w:rsidRPr="00C442D0" w:rsidRDefault="009D13D2" w:rsidP="00F62738">
      <w:pPr>
        <w:pStyle w:val="Heading3"/>
      </w:pPr>
      <w:bookmarkStart w:id="1961" w:name="_Toc68899589"/>
      <w:bookmarkStart w:id="1962" w:name="_Toc71214340"/>
      <w:bookmarkStart w:id="1963" w:name="_Toc71722014"/>
      <w:bookmarkStart w:id="1964" w:name="_Toc74859066"/>
      <w:bookmarkStart w:id="1965" w:name="_Toc151076581"/>
      <w:bookmarkStart w:id="1966" w:name="_Toc163809284"/>
      <w:r w:rsidRPr="00C442D0">
        <w:t>8.</w:t>
      </w:r>
      <w:r w:rsidR="00CC067F" w:rsidRPr="00C442D0">
        <w:t>2</w:t>
      </w:r>
      <w:r w:rsidR="00F62738" w:rsidRPr="00C442D0">
        <w:t>.2</w:t>
      </w:r>
      <w:r w:rsidR="00F62738" w:rsidRPr="00C442D0">
        <w:tab/>
        <w:t>Resource structure</w:t>
      </w:r>
      <w:bookmarkEnd w:id="1961"/>
      <w:bookmarkEnd w:id="1962"/>
      <w:bookmarkEnd w:id="1963"/>
      <w:bookmarkEnd w:id="1964"/>
      <w:bookmarkEnd w:id="1965"/>
      <w:bookmarkEnd w:id="1966"/>
    </w:p>
    <w:p w14:paraId="62D6279D" w14:textId="77777777" w:rsidR="00F62738" w:rsidRPr="00C442D0" w:rsidRDefault="00F62738" w:rsidP="000A6F15">
      <w:r w:rsidRPr="00C442D0">
        <w:t>The Provisioning Sessions API is accessible through the following URL base path:</w:t>
      </w:r>
    </w:p>
    <w:p w14:paraId="4CBAAAF9" w14:textId="1F94C07C" w:rsidR="00F62738" w:rsidRPr="00C442D0" w:rsidRDefault="00F62738" w:rsidP="00AE13C8">
      <w:pPr>
        <w:pStyle w:val="URLdisplay"/>
        <w:rPr>
          <w:rStyle w:val="Codechar"/>
          <w:lang w:val="en-GB"/>
        </w:rPr>
      </w:pPr>
      <w:r w:rsidRPr="00C442D0">
        <w:rPr>
          <w:rStyle w:val="Codechar"/>
          <w:lang w:val="en-GB"/>
        </w:rPr>
        <w:t>{apiRoot}</w:t>
      </w:r>
      <w:r w:rsidRPr="00C442D0">
        <w:rPr>
          <w:iCs w:val="0"/>
        </w:rPr>
        <w:t>/3gpp-</w:t>
      </w:r>
      <w:r w:rsidR="00353138" w:rsidRPr="00C442D0">
        <w:rPr>
          <w:iCs w:val="0"/>
        </w:rPr>
        <w:t>maf-provisioning</w:t>
      </w:r>
      <w:r w:rsidRPr="00717FF9">
        <w:t>/</w:t>
      </w:r>
      <w:r w:rsidRPr="00C442D0">
        <w:rPr>
          <w:rStyle w:val="Codechar"/>
          <w:lang w:val="en-GB"/>
        </w:rPr>
        <w:t>{apiVersion}</w:t>
      </w:r>
      <w:r w:rsidRPr="00717FF9">
        <w:t>/</w:t>
      </w:r>
      <w:r w:rsidRPr="00C442D0">
        <w:rPr>
          <w:iCs w:val="0"/>
        </w:rPr>
        <w:t>provisioning-sessions/</w:t>
      </w:r>
    </w:p>
    <w:p w14:paraId="303DE362" w14:textId="73CBBBE1" w:rsidR="00F62738" w:rsidRPr="00C442D0" w:rsidRDefault="00F62738" w:rsidP="0028298D">
      <w:pPr>
        <w:keepNext/>
      </w:pPr>
      <w:r w:rsidRPr="00C442D0">
        <w:t>Table </w:t>
      </w:r>
      <w:r w:rsidR="009D13D2" w:rsidRPr="00C442D0">
        <w:t>8.</w:t>
      </w:r>
      <w:r w:rsidR="00AE13C8" w:rsidRPr="00C442D0">
        <w:t>2</w:t>
      </w:r>
      <w:r w:rsidRPr="00C442D0">
        <w:t>.2</w:t>
      </w:r>
      <w:r w:rsidRPr="00C442D0">
        <w:noBreakHyphen/>
        <w:t>1 specifies the operations and the corresponding HTTP methods that are supported by this API. In each case, the sub-resource path specified in the second column of the table shall be appended to the above URL base path.</w:t>
      </w:r>
    </w:p>
    <w:p w14:paraId="5148E0AC" w14:textId="4DC01A97" w:rsidR="00F62738" w:rsidRPr="00C442D0" w:rsidRDefault="00F62738" w:rsidP="00F62738">
      <w:pPr>
        <w:pStyle w:val="TH"/>
      </w:pPr>
      <w:r w:rsidRPr="00C442D0">
        <w:t>Table</w:t>
      </w:r>
      <w:r w:rsidR="009D13D2" w:rsidRPr="00C442D0">
        <w:t> 8.</w:t>
      </w:r>
      <w:r w:rsidR="00AE13C8" w:rsidRPr="00C442D0">
        <w:t>2</w:t>
      </w:r>
      <w:r w:rsidRPr="00C442D0">
        <w:t>.2</w:t>
      </w:r>
      <w:r w:rsidRPr="00C442D0">
        <w:noBreakHyphen/>
        <w:t>1: Operations supported by the Provisioning Sessions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71"/>
        <w:gridCol w:w="2516"/>
        <w:gridCol w:w="2458"/>
        <w:gridCol w:w="6617"/>
      </w:tblGrid>
      <w:tr w:rsidR="009D13D2" w:rsidRPr="00C442D0" w14:paraId="3CFCD30D" w14:textId="77777777" w:rsidTr="00891E68">
        <w:tc>
          <w:tcPr>
            <w:tcW w:w="1020" w:type="pct"/>
            <w:shd w:val="clear" w:color="auto" w:fill="BFBFBF"/>
          </w:tcPr>
          <w:p w14:paraId="73DFF78E" w14:textId="21C04367" w:rsidR="00F62738" w:rsidRPr="00C442D0" w:rsidRDefault="00F62738" w:rsidP="0046767A">
            <w:pPr>
              <w:pStyle w:val="TAH"/>
            </w:pPr>
            <w:bookmarkStart w:id="1967" w:name="MCCQCTEMPBM_00000104"/>
            <w:r w:rsidRPr="00C442D0">
              <w:t>Operation</w:t>
            </w:r>
            <w:r w:rsidR="00481D04" w:rsidRPr="00C442D0">
              <w:t xml:space="preserve"> name</w:t>
            </w:r>
          </w:p>
        </w:tc>
        <w:tc>
          <w:tcPr>
            <w:tcW w:w="864" w:type="pct"/>
            <w:tcBorders>
              <w:bottom w:val="single" w:sz="4" w:space="0" w:color="000000"/>
            </w:tcBorders>
            <w:shd w:val="clear" w:color="auto" w:fill="BFBFBF"/>
          </w:tcPr>
          <w:p w14:paraId="7228F0F4" w14:textId="77777777" w:rsidR="00F62738" w:rsidRPr="00C442D0" w:rsidRDefault="00F62738" w:rsidP="0046767A">
            <w:pPr>
              <w:pStyle w:val="TAH"/>
            </w:pPr>
            <w:r w:rsidRPr="00C442D0">
              <w:t>Sub</w:t>
            </w:r>
            <w:r w:rsidRPr="00C442D0">
              <w:noBreakHyphen/>
              <w:t>resource path</w:t>
            </w:r>
          </w:p>
        </w:tc>
        <w:tc>
          <w:tcPr>
            <w:tcW w:w="844" w:type="pct"/>
            <w:shd w:val="clear" w:color="auto" w:fill="BFBFBF"/>
          </w:tcPr>
          <w:p w14:paraId="27B0AFE9" w14:textId="77777777" w:rsidR="00F62738" w:rsidRPr="00C442D0" w:rsidRDefault="00F62738" w:rsidP="0046767A">
            <w:pPr>
              <w:pStyle w:val="TAH"/>
            </w:pPr>
            <w:r w:rsidRPr="00C442D0">
              <w:t>Allowed HTTP method(s)</w:t>
            </w:r>
          </w:p>
        </w:tc>
        <w:tc>
          <w:tcPr>
            <w:tcW w:w="2272" w:type="pct"/>
            <w:shd w:val="clear" w:color="auto" w:fill="BFBFBF"/>
          </w:tcPr>
          <w:p w14:paraId="40594D72" w14:textId="77777777" w:rsidR="00F62738" w:rsidRPr="00C442D0" w:rsidRDefault="00F62738" w:rsidP="0046767A">
            <w:pPr>
              <w:pStyle w:val="TAH"/>
            </w:pPr>
            <w:r w:rsidRPr="00C442D0">
              <w:t>Description</w:t>
            </w:r>
          </w:p>
        </w:tc>
      </w:tr>
      <w:tr w:rsidR="00AC0A71" w:rsidRPr="00C442D0" w14:paraId="3C4F5BF6" w14:textId="77777777" w:rsidTr="00891E68">
        <w:tc>
          <w:tcPr>
            <w:tcW w:w="1020" w:type="pct"/>
            <w:shd w:val="clear" w:color="auto" w:fill="auto"/>
          </w:tcPr>
          <w:p w14:paraId="6E6AFE96" w14:textId="1363692C" w:rsidR="00AC0A71" w:rsidRPr="00C442D0" w:rsidRDefault="00AC0A71" w:rsidP="00AC0A71">
            <w:pPr>
              <w:pStyle w:val="TAL"/>
            </w:pPr>
            <w:r>
              <w:t>Enumerate Provisioning Sessions</w:t>
            </w:r>
          </w:p>
        </w:tc>
        <w:tc>
          <w:tcPr>
            <w:tcW w:w="864" w:type="pct"/>
            <w:tcBorders>
              <w:bottom w:val="nil"/>
            </w:tcBorders>
          </w:tcPr>
          <w:p w14:paraId="19B5A7E5" w14:textId="77777777" w:rsidR="00AC0A71" w:rsidRPr="00C442D0" w:rsidRDefault="00AC0A71" w:rsidP="00AC0A71">
            <w:pPr>
              <w:pStyle w:val="TAL"/>
            </w:pPr>
          </w:p>
        </w:tc>
        <w:tc>
          <w:tcPr>
            <w:tcW w:w="844" w:type="pct"/>
            <w:shd w:val="clear" w:color="auto" w:fill="auto"/>
          </w:tcPr>
          <w:p w14:paraId="68F6C924" w14:textId="67C68AB8" w:rsidR="00AC0A71" w:rsidRPr="00C442D0" w:rsidRDefault="00AC0A71" w:rsidP="00AC0A71">
            <w:pPr>
              <w:pStyle w:val="TAL"/>
              <w:rPr>
                <w:rStyle w:val="HTTPMethod"/>
              </w:rPr>
            </w:pPr>
            <w:r>
              <w:rPr>
                <w:rStyle w:val="HTTPMethod"/>
              </w:rPr>
              <w:t>GET</w:t>
            </w:r>
          </w:p>
        </w:tc>
        <w:tc>
          <w:tcPr>
            <w:tcW w:w="2272" w:type="pct"/>
            <w:shd w:val="clear" w:color="auto" w:fill="auto"/>
          </w:tcPr>
          <w:p w14:paraId="5E8F58D2" w14:textId="46C4B336" w:rsidR="00AC0A71" w:rsidRPr="00C442D0" w:rsidRDefault="00AC0A71" w:rsidP="00AC0A71">
            <w:pPr>
              <w:pStyle w:val="TAL"/>
            </w:pPr>
            <w:r>
              <w:t>Enumerate the resource identifiers of the Provisioning Session collection.</w:t>
            </w:r>
          </w:p>
        </w:tc>
      </w:tr>
      <w:tr w:rsidR="00AC0A71" w:rsidRPr="00C442D0" w14:paraId="030F1AE3" w14:textId="77777777" w:rsidTr="00891E68">
        <w:tc>
          <w:tcPr>
            <w:tcW w:w="1020" w:type="pct"/>
            <w:shd w:val="clear" w:color="auto" w:fill="auto"/>
          </w:tcPr>
          <w:p w14:paraId="4A395BE2" w14:textId="77777777" w:rsidR="00AC0A71" w:rsidRPr="00C442D0" w:rsidRDefault="00AC0A71" w:rsidP="00AC0A71">
            <w:pPr>
              <w:pStyle w:val="TAL"/>
            </w:pPr>
            <w:r w:rsidRPr="00C442D0">
              <w:t>Create Provisioning Session</w:t>
            </w:r>
          </w:p>
        </w:tc>
        <w:tc>
          <w:tcPr>
            <w:tcW w:w="864" w:type="pct"/>
            <w:tcBorders>
              <w:top w:val="nil"/>
              <w:bottom w:val="single" w:sz="4" w:space="0" w:color="000000"/>
            </w:tcBorders>
          </w:tcPr>
          <w:p w14:paraId="1586D5DB" w14:textId="77777777" w:rsidR="00AC0A71" w:rsidRPr="00C442D0" w:rsidRDefault="00AC0A71" w:rsidP="00AC0A71">
            <w:pPr>
              <w:pStyle w:val="TAL"/>
            </w:pPr>
          </w:p>
        </w:tc>
        <w:tc>
          <w:tcPr>
            <w:tcW w:w="844" w:type="pct"/>
            <w:shd w:val="clear" w:color="auto" w:fill="auto"/>
          </w:tcPr>
          <w:p w14:paraId="70C6E37C" w14:textId="77777777" w:rsidR="00AC0A71" w:rsidRPr="00C442D0" w:rsidRDefault="00AC0A71" w:rsidP="00AC0A71">
            <w:pPr>
              <w:pStyle w:val="TAL"/>
            </w:pPr>
            <w:bookmarkStart w:id="1968" w:name="_MCCTEMPBM_CRPT71130234___7"/>
            <w:r w:rsidRPr="00C442D0">
              <w:rPr>
                <w:rStyle w:val="HTTPMethod"/>
              </w:rPr>
              <w:t>POST</w:t>
            </w:r>
            <w:bookmarkEnd w:id="1968"/>
          </w:p>
        </w:tc>
        <w:tc>
          <w:tcPr>
            <w:tcW w:w="2272" w:type="pct"/>
            <w:shd w:val="clear" w:color="auto" w:fill="auto"/>
          </w:tcPr>
          <w:p w14:paraId="6230BEA8" w14:textId="7BAF0E75" w:rsidR="00AC0A71" w:rsidRPr="00C442D0" w:rsidRDefault="00AC0A71" w:rsidP="00AC0A71">
            <w:pPr>
              <w:pStyle w:val="TAL"/>
            </w:pPr>
            <w:r w:rsidRPr="00C442D0">
              <w:t>Create a new Provisioning Session resource.</w:t>
            </w:r>
          </w:p>
        </w:tc>
      </w:tr>
      <w:tr w:rsidR="00AC0A71" w:rsidRPr="00C442D0" w14:paraId="2DBAE949" w14:textId="77777777" w:rsidTr="00891E68">
        <w:tc>
          <w:tcPr>
            <w:tcW w:w="1020" w:type="pct"/>
            <w:shd w:val="clear" w:color="auto" w:fill="auto"/>
          </w:tcPr>
          <w:p w14:paraId="7587207F" w14:textId="77777777" w:rsidR="00AC0A71" w:rsidRPr="00C442D0" w:rsidRDefault="00AC0A71" w:rsidP="00AC0A71">
            <w:pPr>
              <w:pStyle w:val="TAL"/>
            </w:pPr>
            <w:r w:rsidRPr="00C442D0">
              <w:t>Retrieve Provisioning Session</w:t>
            </w:r>
          </w:p>
        </w:tc>
        <w:tc>
          <w:tcPr>
            <w:tcW w:w="864" w:type="pct"/>
            <w:vMerge w:val="restart"/>
          </w:tcPr>
          <w:p w14:paraId="5BF6A485" w14:textId="77777777" w:rsidR="00AC0A71" w:rsidRPr="00C442D0" w:rsidRDefault="00AC0A71" w:rsidP="00AC0A71">
            <w:pPr>
              <w:pStyle w:val="TAL"/>
              <w:rPr>
                <w:rStyle w:val="Codechar"/>
                <w:lang w:val="en-GB"/>
              </w:rPr>
            </w:pPr>
            <w:r w:rsidRPr="00C442D0">
              <w:rPr>
                <w:rStyle w:val="Codechar"/>
                <w:lang w:val="en-GB"/>
              </w:rPr>
              <w:t>{provisioningSessionId}</w:t>
            </w:r>
          </w:p>
        </w:tc>
        <w:tc>
          <w:tcPr>
            <w:tcW w:w="844" w:type="pct"/>
            <w:shd w:val="clear" w:color="auto" w:fill="auto"/>
          </w:tcPr>
          <w:p w14:paraId="201260F4" w14:textId="77777777" w:rsidR="00AC0A71" w:rsidRPr="00C442D0" w:rsidRDefault="00AC0A71" w:rsidP="00AC0A71">
            <w:pPr>
              <w:pStyle w:val="TAL"/>
              <w:rPr>
                <w:rStyle w:val="HTTPMethod"/>
              </w:rPr>
            </w:pPr>
            <w:bookmarkStart w:id="1969" w:name="_MCCTEMPBM_CRPT71130235___7"/>
            <w:r w:rsidRPr="00C442D0">
              <w:rPr>
                <w:rStyle w:val="HTTPMethod"/>
              </w:rPr>
              <w:t>GET</w:t>
            </w:r>
            <w:bookmarkEnd w:id="1969"/>
          </w:p>
        </w:tc>
        <w:tc>
          <w:tcPr>
            <w:tcW w:w="2272" w:type="pct"/>
            <w:shd w:val="clear" w:color="auto" w:fill="auto"/>
          </w:tcPr>
          <w:p w14:paraId="7C1E33EC" w14:textId="05CA992A" w:rsidR="00AC0A71" w:rsidRPr="00C442D0" w:rsidRDefault="00AC0A71" w:rsidP="00AC0A71">
            <w:pPr>
              <w:pStyle w:val="TAL"/>
            </w:pPr>
            <w:r w:rsidRPr="00C442D0">
              <w:t>Retrieve an existing Provisioning Session resource for inspection.</w:t>
            </w:r>
          </w:p>
        </w:tc>
      </w:tr>
      <w:tr w:rsidR="00AC0A71" w:rsidRPr="00C442D0" w14:paraId="6C6E2722" w14:textId="77777777" w:rsidTr="00891E68">
        <w:tc>
          <w:tcPr>
            <w:tcW w:w="1020" w:type="pct"/>
            <w:shd w:val="clear" w:color="auto" w:fill="auto"/>
          </w:tcPr>
          <w:p w14:paraId="7694556E" w14:textId="77777777" w:rsidR="00AC0A71" w:rsidRPr="00C442D0" w:rsidRDefault="00AC0A71" w:rsidP="00AC0A71">
            <w:pPr>
              <w:pStyle w:val="TAL"/>
              <w:keepNext w:val="0"/>
            </w:pPr>
            <w:r w:rsidRPr="00C442D0">
              <w:t>Destroy Provisioning Session</w:t>
            </w:r>
          </w:p>
        </w:tc>
        <w:tc>
          <w:tcPr>
            <w:tcW w:w="864" w:type="pct"/>
            <w:vMerge/>
          </w:tcPr>
          <w:p w14:paraId="339E5AD7" w14:textId="77777777" w:rsidR="00AC0A71" w:rsidRPr="00C442D0" w:rsidRDefault="00AC0A71" w:rsidP="00AC0A71">
            <w:pPr>
              <w:pStyle w:val="TAL"/>
            </w:pPr>
          </w:p>
        </w:tc>
        <w:tc>
          <w:tcPr>
            <w:tcW w:w="844" w:type="pct"/>
            <w:shd w:val="clear" w:color="auto" w:fill="auto"/>
          </w:tcPr>
          <w:p w14:paraId="5D0FC9F0" w14:textId="77777777" w:rsidR="00AC0A71" w:rsidRPr="00C442D0" w:rsidRDefault="00AC0A71" w:rsidP="00AC0A71">
            <w:pPr>
              <w:pStyle w:val="TAL"/>
              <w:keepNext w:val="0"/>
              <w:rPr>
                <w:rStyle w:val="HTTPMethod"/>
              </w:rPr>
            </w:pPr>
            <w:bookmarkStart w:id="1970" w:name="_MCCTEMPBM_CRPT71130236___7"/>
            <w:r w:rsidRPr="00C442D0">
              <w:rPr>
                <w:rStyle w:val="HTTPMethod"/>
              </w:rPr>
              <w:t>DELETE</w:t>
            </w:r>
            <w:bookmarkEnd w:id="1970"/>
          </w:p>
        </w:tc>
        <w:tc>
          <w:tcPr>
            <w:tcW w:w="2272" w:type="pct"/>
            <w:shd w:val="clear" w:color="auto" w:fill="auto"/>
          </w:tcPr>
          <w:p w14:paraId="41C2E23D" w14:textId="4862A112" w:rsidR="00AC0A71" w:rsidRPr="00C442D0" w:rsidRDefault="00AC0A71" w:rsidP="00AC0A71">
            <w:pPr>
              <w:pStyle w:val="TAL"/>
              <w:keepNext w:val="0"/>
            </w:pPr>
            <w:r w:rsidRPr="00C442D0">
              <w:t>Destroy an existing Provisioning Session resource.</w:t>
            </w:r>
          </w:p>
        </w:tc>
      </w:tr>
    </w:tbl>
    <w:p w14:paraId="58E02F8C" w14:textId="77777777" w:rsidR="00F62738" w:rsidRPr="00C442D0" w:rsidRDefault="00F62738" w:rsidP="00F618E4">
      <w:bookmarkStart w:id="1971" w:name="_Toc68899590"/>
      <w:bookmarkStart w:id="1972" w:name="_Toc71214341"/>
      <w:bookmarkStart w:id="1973" w:name="_Toc71722015"/>
      <w:bookmarkStart w:id="1974" w:name="_Toc74859067"/>
      <w:bookmarkEnd w:id="1967"/>
    </w:p>
    <w:p w14:paraId="2B8CF2CA" w14:textId="17D1A7BF" w:rsidR="00F62738" w:rsidRPr="00C442D0" w:rsidRDefault="009D13D2" w:rsidP="00F62738">
      <w:pPr>
        <w:pStyle w:val="Heading3"/>
      </w:pPr>
      <w:bookmarkStart w:id="1975" w:name="_Toc151076582"/>
      <w:bookmarkStart w:id="1976" w:name="_Toc163809285"/>
      <w:r w:rsidRPr="00C442D0">
        <w:lastRenderedPageBreak/>
        <w:t>8</w:t>
      </w:r>
      <w:r w:rsidR="00F62738" w:rsidRPr="00C442D0">
        <w:t>.</w:t>
      </w:r>
      <w:r w:rsidR="00AE13C8" w:rsidRPr="00C442D0">
        <w:t>2.</w:t>
      </w:r>
      <w:r w:rsidR="00F62738" w:rsidRPr="00C442D0">
        <w:t>3</w:t>
      </w:r>
      <w:r w:rsidR="00F62738" w:rsidRPr="00C442D0">
        <w:tab/>
        <w:t>Data model</w:t>
      </w:r>
      <w:bookmarkEnd w:id="1971"/>
      <w:bookmarkEnd w:id="1972"/>
      <w:bookmarkEnd w:id="1973"/>
      <w:bookmarkEnd w:id="1974"/>
      <w:bookmarkEnd w:id="1975"/>
      <w:bookmarkEnd w:id="1976"/>
    </w:p>
    <w:p w14:paraId="347FEBAF" w14:textId="2DC41875" w:rsidR="008F1222" w:rsidRPr="00C442D0" w:rsidRDefault="008F1222" w:rsidP="008F1222">
      <w:pPr>
        <w:pStyle w:val="Heading4"/>
      </w:pPr>
      <w:bookmarkStart w:id="1977" w:name="_Toc68899591"/>
      <w:bookmarkStart w:id="1978" w:name="_Toc71214342"/>
      <w:bookmarkStart w:id="1979" w:name="_Toc71722016"/>
      <w:bookmarkStart w:id="1980" w:name="_Toc74859068"/>
      <w:bookmarkStart w:id="1981" w:name="_Toc151076583"/>
      <w:bookmarkStart w:id="1982" w:name="_Toc163809286"/>
      <w:r w:rsidRPr="00C442D0">
        <w:t>8.2.3.1</w:t>
      </w:r>
      <w:r w:rsidRPr="00C442D0">
        <w:tab/>
        <w:t>ProvisioningSession resource</w:t>
      </w:r>
      <w:bookmarkEnd w:id="1982"/>
    </w:p>
    <w:p w14:paraId="2CC7D73D" w14:textId="7A95D118" w:rsidR="00F62738" w:rsidRPr="00C442D0" w:rsidRDefault="00F62738" w:rsidP="00891E68">
      <w:pPr>
        <w:keepNext/>
      </w:pPr>
      <w:bookmarkStart w:id="1983" w:name="_MCCTEMPBM_CRPT71130237___7"/>
      <w:bookmarkEnd w:id="1977"/>
      <w:bookmarkEnd w:id="1978"/>
      <w:bookmarkEnd w:id="1979"/>
      <w:bookmarkEnd w:id="1980"/>
      <w:bookmarkEnd w:id="1981"/>
      <w:r w:rsidRPr="00C442D0">
        <w:t xml:space="preserve">Different properties are present in the </w:t>
      </w:r>
      <w:r w:rsidR="00AE13C8" w:rsidRPr="00C442D0">
        <w:rPr>
          <w:rStyle w:val="Codechar"/>
          <w:lang w:val="en-GB"/>
        </w:rPr>
        <w:t>ProvisioningSession</w:t>
      </w:r>
      <w:r w:rsidR="00AE13C8" w:rsidRPr="00C442D0">
        <w:t xml:space="preserve"> </w:t>
      </w:r>
      <w:r w:rsidRPr="00C442D0">
        <w:t xml:space="preserve">resource depending on the type of Provisioning Session indicated in the </w:t>
      </w:r>
      <w:r w:rsidRPr="00C442D0">
        <w:rPr>
          <w:rStyle w:val="Codechar"/>
          <w:lang w:val="en-GB"/>
        </w:rPr>
        <w:t>provisioningSessionType</w:t>
      </w:r>
      <w:r w:rsidRPr="00C442D0">
        <w:t xml:space="preserve"> property, and this is specified in the </w:t>
      </w:r>
      <w:r w:rsidRPr="00C442D0">
        <w:rPr>
          <w:i/>
          <w:iCs/>
        </w:rPr>
        <w:t>Applicability</w:t>
      </w:r>
      <w:r w:rsidRPr="00C442D0">
        <w:t xml:space="preserve"> column.</w:t>
      </w:r>
    </w:p>
    <w:bookmarkEnd w:id="1983"/>
    <w:p w14:paraId="0998F81C" w14:textId="1E9F297B" w:rsidR="00F62738" w:rsidRPr="00C442D0" w:rsidRDefault="00F62738" w:rsidP="00F62738">
      <w:pPr>
        <w:pStyle w:val="TH"/>
      </w:pPr>
      <w:r w:rsidRPr="00C442D0">
        <w:t>Table </w:t>
      </w:r>
      <w:r w:rsidR="009D13D2" w:rsidRPr="00C442D0">
        <w:t>8.</w:t>
      </w:r>
      <w:r w:rsidR="00AE13C8" w:rsidRPr="00C442D0">
        <w:t>2</w:t>
      </w:r>
      <w:r w:rsidRPr="00C442D0">
        <w:t>.3.1</w:t>
      </w:r>
      <w:r w:rsidRPr="00C442D0">
        <w:noBreakHyphen/>
        <w:t>1: Definition of ProvisioningSession resource</w:t>
      </w:r>
    </w:p>
    <w:tbl>
      <w:tblPr>
        <w:tblW w:w="4984" w:type="pct"/>
        <w:jc w:val="center"/>
        <w:tblLayout w:type="fixed"/>
        <w:tblCellMar>
          <w:top w:w="15" w:type="dxa"/>
          <w:left w:w="15" w:type="dxa"/>
          <w:bottom w:w="15" w:type="dxa"/>
          <w:right w:w="15" w:type="dxa"/>
        </w:tblCellMar>
        <w:tblLook w:val="04A0" w:firstRow="1" w:lastRow="0" w:firstColumn="1" w:lastColumn="0" w:noHBand="0" w:noVBand="1"/>
      </w:tblPr>
      <w:tblGrid>
        <w:gridCol w:w="2018"/>
        <w:gridCol w:w="1881"/>
        <w:gridCol w:w="1155"/>
        <w:gridCol w:w="868"/>
        <w:gridCol w:w="7115"/>
        <w:gridCol w:w="1478"/>
      </w:tblGrid>
      <w:tr w:rsidR="009D13D2" w:rsidRPr="00C442D0" w14:paraId="2DA1015E"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72FF72" w14:textId="77777777" w:rsidR="00F62738" w:rsidRPr="00C442D0" w:rsidRDefault="00F62738" w:rsidP="0046767A">
            <w:pPr>
              <w:pStyle w:val="TAH"/>
            </w:pPr>
            <w:r w:rsidRPr="00C442D0">
              <w:t>Property name</w:t>
            </w:r>
          </w:p>
        </w:tc>
        <w:tc>
          <w:tcPr>
            <w:tcW w:w="64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2BE97DF" w14:textId="77777777" w:rsidR="00F62738" w:rsidRPr="00C442D0" w:rsidRDefault="00F62738" w:rsidP="0046767A">
            <w:pPr>
              <w:pStyle w:val="TAH"/>
            </w:pPr>
            <w:r w:rsidRPr="00C442D0">
              <w:t>Type</w:t>
            </w:r>
          </w:p>
        </w:tc>
        <w:tc>
          <w:tcPr>
            <w:tcW w:w="39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4D52F97" w14:textId="77777777" w:rsidR="00F62738" w:rsidRPr="00C442D0" w:rsidRDefault="00F62738" w:rsidP="0046767A">
            <w:pPr>
              <w:pStyle w:val="TAH"/>
            </w:pPr>
            <w:r w:rsidRPr="00C442D0">
              <w:t>Cardinality</w:t>
            </w:r>
          </w:p>
        </w:tc>
        <w:tc>
          <w:tcPr>
            <w:tcW w:w="299" w:type="pct"/>
            <w:tcBorders>
              <w:top w:val="single" w:sz="4" w:space="0" w:color="000000"/>
              <w:left w:val="single" w:sz="4" w:space="0" w:color="000000"/>
              <w:bottom w:val="single" w:sz="4" w:space="0" w:color="000000"/>
              <w:right w:val="single" w:sz="4" w:space="0" w:color="000000"/>
            </w:tcBorders>
            <w:shd w:val="clear" w:color="auto" w:fill="C0C0C0"/>
          </w:tcPr>
          <w:p w14:paraId="518F64C8" w14:textId="77777777" w:rsidR="00F62738" w:rsidRPr="00C442D0" w:rsidRDefault="00F62738" w:rsidP="0046767A">
            <w:pPr>
              <w:pStyle w:val="TAH"/>
            </w:pPr>
            <w:r w:rsidRPr="00C442D0">
              <w:t>Usage</w:t>
            </w:r>
          </w:p>
        </w:tc>
        <w:tc>
          <w:tcPr>
            <w:tcW w:w="2451"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51A3DF4" w14:textId="77777777" w:rsidR="00F62738" w:rsidRPr="00C442D0" w:rsidRDefault="00F62738" w:rsidP="0046767A">
            <w:pPr>
              <w:pStyle w:val="TAH"/>
            </w:pPr>
            <w:r w:rsidRPr="00C442D0">
              <w:t>Description</w:t>
            </w:r>
          </w:p>
        </w:tc>
        <w:tc>
          <w:tcPr>
            <w:tcW w:w="509" w:type="pct"/>
            <w:tcBorders>
              <w:top w:val="single" w:sz="4" w:space="0" w:color="000000"/>
              <w:left w:val="single" w:sz="4" w:space="0" w:color="000000"/>
              <w:bottom w:val="single" w:sz="4" w:space="0" w:color="000000"/>
              <w:right w:val="single" w:sz="4" w:space="0" w:color="000000"/>
            </w:tcBorders>
            <w:shd w:val="clear" w:color="auto" w:fill="C0C0C0"/>
          </w:tcPr>
          <w:p w14:paraId="5AC75F54" w14:textId="77777777" w:rsidR="00F62738" w:rsidRPr="00C442D0" w:rsidRDefault="00F62738" w:rsidP="0046767A">
            <w:pPr>
              <w:pStyle w:val="TAH"/>
            </w:pPr>
            <w:commentRangeStart w:id="1984"/>
            <w:r w:rsidRPr="00C442D0">
              <w:t>Applicability</w:t>
            </w:r>
            <w:commentRangeEnd w:id="1984"/>
            <w:r w:rsidR="006E0F67" w:rsidRPr="00C442D0">
              <w:rPr>
                <w:rStyle w:val="CommentReference"/>
                <w:rFonts w:ascii="Times New Roman" w:hAnsi="Times New Roman"/>
                <w:b w:val="0"/>
              </w:rPr>
              <w:commentReference w:id="1984"/>
            </w:r>
          </w:p>
        </w:tc>
      </w:tr>
      <w:tr w:rsidR="009D13D2" w:rsidRPr="00C442D0" w14:paraId="591774D9"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BE438D" w14:textId="717762B2" w:rsidR="00F62738" w:rsidRPr="00846E1C" w:rsidRDefault="00F62738" w:rsidP="000B3709">
            <w:pPr>
              <w:pStyle w:val="TAL"/>
              <w:keepNext w:val="0"/>
              <w:rPr>
                <w:rStyle w:val="Codechar"/>
              </w:rPr>
            </w:pPr>
            <w:bookmarkStart w:id="1985" w:name="_MCCTEMPBM_CRPT71130238___2"/>
            <w:r w:rsidRPr="00846E1C">
              <w:rPr>
                <w:rStyle w:val="Codechar"/>
              </w:rPr>
              <w:t>provisioningSessionId</w:t>
            </w:r>
            <w:bookmarkEnd w:id="1985"/>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3227E0" w14:textId="77777777" w:rsidR="00F62738" w:rsidRPr="00C442D0" w:rsidRDefault="00F62738" w:rsidP="0046767A">
            <w:pPr>
              <w:pStyle w:val="DataType"/>
            </w:pPr>
            <w:r w:rsidRPr="00C442D0">
              <w:rPr>
                <w:rStyle w:val="Datatypechar"/>
                <w:lang w:val="en-GB"/>
              </w:rPr>
              <w:t>ResourceId</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30AA4C" w14:textId="77777777" w:rsidR="00F62738" w:rsidRPr="00C442D0" w:rsidRDefault="00F62738" w:rsidP="0046767A">
            <w:pPr>
              <w:pStyle w:val="TAC"/>
            </w:pPr>
            <w:r w:rsidRPr="00C442D0">
              <w:t>1..1</w:t>
            </w:r>
          </w:p>
        </w:tc>
        <w:tc>
          <w:tcPr>
            <w:tcW w:w="299" w:type="pct"/>
            <w:tcBorders>
              <w:top w:val="single" w:sz="4" w:space="0" w:color="000000"/>
              <w:left w:val="single" w:sz="4" w:space="0" w:color="000000"/>
              <w:bottom w:val="single" w:sz="4" w:space="0" w:color="000000"/>
              <w:right w:val="single" w:sz="4" w:space="0" w:color="000000"/>
            </w:tcBorders>
          </w:tcPr>
          <w:p w14:paraId="1B01EAFF" w14:textId="5482DDA1" w:rsidR="00F62738" w:rsidRPr="00C442D0" w:rsidRDefault="00F62738" w:rsidP="0046767A">
            <w:pPr>
              <w:pStyle w:val="TAC"/>
            </w:pPr>
            <w:r w:rsidRPr="00C442D0">
              <w:t>C: R</w:t>
            </w:r>
            <w:r w:rsidR="00051293" w:rsidRPr="00C442D0">
              <w:t>O</w:t>
            </w:r>
          </w:p>
          <w:p w14:paraId="33A0F3C2" w14:textId="7F724F2A"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B41904" w14:textId="02B62268" w:rsidR="00F62738" w:rsidRPr="00C442D0" w:rsidRDefault="00F62738" w:rsidP="0046767A">
            <w:pPr>
              <w:pStyle w:val="TAL"/>
            </w:pPr>
            <w:r w:rsidRPr="00C442D0">
              <w:t xml:space="preserve">A unique identifier </w:t>
            </w:r>
            <w:r w:rsidR="00F079EB">
              <w:t>assigned to</w:t>
            </w:r>
            <w:r w:rsidRPr="00C442D0">
              <w:t xml:space="preserve"> this Provisioning Session</w:t>
            </w:r>
            <w:r w:rsidR="00F079EB">
              <w:t xml:space="preserve"> by the Media AF on creation</w:t>
            </w:r>
            <w:r w:rsidRPr="00C442D0">
              <w:t>.</w:t>
            </w:r>
          </w:p>
        </w:tc>
        <w:tc>
          <w:tcPr>
            <w:tcW w:w="509" w:type="pct"/>
            <w:tcBorders>
              <w:top w:val="single" w:sz="4" w:space="0" w:color="000000"/>
              <w:left w:val="single" w:sz="4" w:space="0" w:color="000000"/>
              <w:bottom w:val="single" w:sz="4" w:space="0" w:color="000000"/>
              <w:right w:val="single" w:sz="4" w:space="0" w:color="000000"/>
            </w:tcBorders>
          </w:tcPr>
          <w:p w14:paraId="5830897D" w14:textId="77777777" w:rsidR="00F62738" w:rsidRPr="00C442D0" w:rsidRDefault="00F62738" w:rsidP="0046767A">
            <w:pPr>
              <w:pStyle w:val="TAL"/>
            </w:pPr>
            <w:r w:rsidRPr="00C442D0">
              <w:t>All types.</w:t>
            </w:r>
          </w:p>
        </w:tc>
      </w:tr>
      <w:tr w:rsidR="009D13D2" w:rsidRPr="00C442D0" w14:paraId="4FE8E5BE"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EA8D02" w14:textId="29E9035B" w:rsidR="00F62738" w:rsidRPr="00846E1C" w:rsidRDefault="00F62738" w:rsidP="000B3709">
            <w:pPr>
              <w:pStyle w:val="TAL"/>
              <w:keepNext w:val="0"/>
              <w:rPr>
                <w:rStyle w:val="Codechar"/>
              </w:rPr>
            </w:pPr>
            <w:bookmarkStart w:id="1986" w:name="_MCCTEMPBM_CRPT71130239___2"/>
            <w:r w:rsidRPr="00846E1C">
              <w:rPr>
                <w:rStyle w:val="Codechar"/>
              </w:rPr>
              <w:t>provisioningSession‌Type</w:t>
            </w:r>
            <w:bookmarkEnd w:id="1986"/>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308050" w14:textId="77777777" w:rsidR="00F62738" w:rsidRPr="00C442D0" w:rsidRDefault="00F62738" w:rsidP="00EF49DC">
            <w:pPr>
              <w:pStyle w:val="DataType"/>
              <w:keepNext w:val="0"/>
            </w:pPr>
            <w:r w:rsidRPr="00C442D0">
              <w:t>Provisioning‌Session‌Type</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B736D5" w14:textId="77777777" w:rsidR="00F62738" w:rsidRPr="00C442D0" w:rsidRDefault="00F62738" w:rsidP="00EF49DC">
            <w:pPr>
              <w:pStyle w:val="TAC"/>
              <w:keepNext w:val="0"/>
            </w:pPr>
            <w:r w:rsidRPr="00C442D0">
              <w:t>1..1</w:t>
            </w:r>
          </w:p>
        </w:tc>
        <w:tc>
          <w:tcPr>
            <w:tcW w:w="299" w:type="pct"/>
            <w:tcBorders>
              <w:top w:val="single" w:sz="4" w:space="0" w:color="000000"/>
              <w:left w:val="single" w:sz="4" w:space="0" w:color="000000"/>
              <w:bottom w:val="single" w:sz="4" w:space="0" w:color="000000"/>
              <w:right w:val="single" w:sz="4" w:space="0" w:color="000000"/>
            </w:tcBorders>
          </w:tcPr>
          <w:p w14:paraId="7B904A0A" w14:textId="60838C23" w:rsidR="00F62738" w:rsidRPr="00C442D0" w:rsidRDefault="00F62738" w:rsidP="00EF49DC">
            <w:pPr>
              <w:pStyle w:val="TAC"/>
              <w:keepNext w:val="0"/>
            </w:pPr>
            <w:r w:rsidRPr="00C442D0">
              <w:t>C: RW</w:t>
            </w:r>
            <w:r w:rsidRPr="00C442D0">
              <w:br/>
              <w:t>R: R</w:t>
            </w:r>
            <w:r w:rsidR="00080A93" w:rsidRPr="00C442D0">
              <w:t>W</w:t>
            </w:r>
            <w:r w:rsidR="00051293" w:rsidRPr="00C442D0">
              <w:br/>
            </w:r>
            <w:r w:rsidRPr="00C442D0">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754F53" w14:textId="77777777" w:rsidR="00F62738" w:rsidRPr="00C442D0" w:rsidRDefault="00F62738" w:rsidP="00EF49DC">
            <w:pPr>
              <w:pStyle w:val="TAL"/>
              <w:keepNext w:val="0"/>
            </w:pPr>
            <w:r w:rsidRPr="00C442D0">
              <w:t>The type of Provisioning Session.</w:t>
            </w:r>
          </w:p>
        </w:tc>
        <w:tc>
          <w:tcPr>
            <w:tcW w:w="509" w:type="pct"/>
            <w:tcBorders>
              <w:top w:val="single" w:sz="4" w:space="0" w:color="000000"/>
              <w:left w:val="single" w:sz="4" w:space="0" w:color="000000"/>
              <w:bottom w:val="single" w:sz="4" w:space="0" w:color="000000"/>
              <w:right w:val="single" w:sz="4" w:space="0" w:color="000000"/>
            </w:tcBorders>
          </w:tcPr>
          <w:p w14:paraId="5471205B" w14:textId="77777777" w:rsidR="00F62738" w:rsidRPr="00C442D0" w:rsidRDefault="00F62738" w:rsidP="00EF49DC">
            <w:pPr>
              <w:pStyle w:val="TAL"/>
              <w:keepNext w:val="0"/>
            </w:pPr>
            <w:r w:rsidRPr="00C442D0">
              <w:t>All types.</w:t>
            </w:r>
          </w:p>
        </w:tc>
      </w:tr>
      <w:tr w:rsidR="000B3709" w:rsidRPr="00C442D0" w14:paraId="0D8930E4"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BBD3B4" w14:textId="100A54F9" w:rsidR="000B3709" w:rsidRPr="00D34D57" w:rsidRDefault="000B3709" w:rsidP="000B3709">
            <w:pPr>
              <w:pStyle w:val="TAL"/>
              <w:rPr>
                <w:rStyle w:val="Codechar"/>
              </w:rPr>
            </w:pPr>
            <w:r w:rsidRPr="00891E68">
              <w:rPr>
                <w:rStyle w:val="Codechar"/>
              </w:rPr>
              <w:t>externalServiceId</w:t>
            </w:r>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B590EF" w14:textId="776A96B1" w:rsidR="000B3709" w:rsidRPr="00C442D0" w:rsidRDefault="000B3709" w:rsidP="000B3709">
            <w:pPr>
              <w:pStyle w:val="DataType"/>
            </w:pPr>
            <w:r>
              <w:t>string</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85F412" w14:textId="4F23F405" w:rsidR="000B3709" w:rsidRPr="00C442D0" w:rsidRDefault="000B3709" w:rsidP="000B3709">
            <w:pPr>
              <w:pStyle w:val="TAC"/>
            </w:pPr>
            <w:r>
              <w:t>1..1</w:t>
            </w:r>
          </w:p>
        </w:tc>
        <w:tc>
          <w:tcPr>
            <w:tcW w:w="299" w:type="pct"/>
            <w:tcBorders>
              <w:top w:val="single" w:sz="4" w:space="0" w:color="000000"/>
              <w:left w:val="single" w:sz="4" w:space="0" w:color="000000"/>
              <w:bottom w:val="single" w:sz="4" w:space="0" w:color="000000"/>
              <w:right w:val="single" w:sz="4" w:space="0" w:color="000000"/>
            </w:tcBorders>
          </w:tcPr>
          <w:p w14:paraId="31553710" w14:textId="77777777" w:rsidR="000B3709" w:rsidRDefault="000B3709" w:rsidP="000B3709">
            <w:pPr>
              <w:pStyle w:val="TAC"/>
              <w:keepNext w:val="0"/>
            </w:pPr>
            <w:r>
              <w:t>C: RW</w:t>
            </w:r>
            <w:r>
              <w:br/>
              <w:t>R: RO</w:t>
            </w:r>
          </w:p>
          <w:p w14:paraId="6EF128CF" w14:textId="2D2E3316" w:rsidR="000B3709" w:rsidRPr="00C442D0" w:rsidRDefault="000B3709" w:rsidP="000B3709">
            <w:pPr>
              <w:pStyle w:val="TAC"/>
            </w:pPr>
            <w:r>
              <w:t>U: RW</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6A9766" w14:textId="77777777" w:rsidR="000B3709" w:rsidRPr="00385230" w:rsidRDefault="000B3709" w:rsidP="000B3709">
            <w:pPr>
              <w:pStyle w:val="TAL"/>
              <w:keepNext w:val="0"/>
            </w:pPr>
            <w:r>
              <w:t>An identifier, nominated by the Media Application Provider, that identifies this Provisioning Session to the Media Client. Every Provisioning Session in a Media Delivery System shall have a different service identifier.</w:t>
            </w:r>
          </w:p>
          <w:p w14:paraId="743F1E09" w14:textId="77777777" w:rsidR="000B3709" w:rsidRDefault="000B3709" w:rsidP="000B3709">
            <w:pPr>
              <w:pStyle w:val="TALcontinuation"/>
              <w:spacing w:before="48"/>
            </w:pPr>
            <w:r w:rsidRPr="00385230">
              <w:t xml:space="preserve">Takes the form of a reverse FQDN e.g., </w:t>
            </w:r>
            <w:r w:rsidRPr="00ED5BC0">
              <w:rPr>
                <w:rStyle w:val="URLchar"/>
              </w:rPr>
              <w:t>com.‌provider.‌service</w:t>
            </w:r>
            <w:r w:rsidRPr="00385230">
              <w:t xml:space="preserve"> to ensure global applicability across different </w:t>
            </w:r>
            <w:r>
              <w:t>Media Delivery</w:t>
            </w:r>
            <w:r w:rsidRPr="00385230">
              <w:t xml:space="preserve"> Systems.</w:t>
            </w:r>
          </w:p>
          <w:p w14:paraId="34B777F9" w14:textId="34703462" w:rsidR="000B3709" w:rsidRPr="00C442D0" w:rsidRDefault="000B3709" w:rsidP="00891E68">
            <w:pPr>
              <w:pStyle w:val="TALcontinuation"/>
              <w:spacing w:before="48"/>
            </w:pPr>
            <w:r>
              <w:t>Used by the Media Session Handler to invoke the network media session handling operations specified in clause 5.3 and clause 9, in particular to fetch full Service Access Information from the Media AF (see clauses 5.3.2 and 9.2).</w:t>
            </w:r>
          </w:p>
        </w:tc>
        <w:tc>
          <w:tcPr>
            <w:tcW w:w="509" w:type="pct"/>
            <w:tcBorders>
              <w:top w:val="single" w:sz="4" w:space="0" w:color="000000"/>
              <w:left w:val="single" w:sz="4" w:space="0" w:color="000000"/>
              <w:bottom w:val="single" w:sz="4" w:space="0" w:color="000000"/>
              <w:right w:val="single" w:sz="4" w:space="0" w:color="000000"/>
            </w:tcBorders>
          </w:tcPr>
          <w:p w14:paraId="7D825F26" w14:textId="4F9669D8" w:rsidR="000B3709" w:rsidRPr="00C442D0" w:rsidRDefault="000B3709" w:rsidP="000B3709">
            <w:pPr>
              <w:pStyle w:val="TAL"/>
            </w:pPr>
            <w:r>
              <w:t>All types.</w:t>
            </w:r>
          </w:p>
        </w:tc>
      </w:tr>
      <w:tr w:rsidR="009D13D2" w:rsidRPr="00C442D0" w14:paraId="3674F6DB"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A7F2B3" w14:textId="52BA2284" w:rsidR="00F62738" w:rsidRPr="00846E1C" w:rsidRDefault="00F62738" w:rsidP="00846E1C">
            <w:pPr>
              <w:pStyle w:val="TAL"/>
              <w:rPr>
                <w:rStyle w:val="Codechar"/>
              </w:rPr>
            </w:pPr>
            <w:bookmarkStart w:id="1987" w:name="_MCCTEMPBM_CRPT71130240___2"/>
            <w:r w:rsidRPr="00846E1C">
              <w:rPr>
                <w:rStyle w:val="Codechar"/>
              </w:rPr>
              <w:t>aspId</w:t>
            </w:r>
            <w:bookmarkEnd w:id="1987"/>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167C44" w14:textId="77777777" w:rsidR="00F62738" w:rsidRPr="00C442D0" w:rsidRDefault="00F62738" w:rsidP="0046767A">
            <w:pPr>
              <w:pStyle w:val="DataType"/>
            </w:pPr>
            <w:r w:rsidRPr="00C442D0">
              <w:t>AspId</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AA223B"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72F00FFE" w14:textId="45B1420C" w:rsidR="00F62738" w:rsidRPr="00C442D0" w:rsidRDefault="00F62738" w:rsidP="0046767A">
            <w:pPr>
              <w:pStyle w:val="TAC"/>
            </w:pPr>
            <w:r w:rsidRPr="00C442D0">
              <w:t xml:space="preserve">C: </w:t>
            </w:r>
            <w:r w:rsidR="00051293" w:rsidRPr="00C442D0">
              <w:t>R</w:t>
            </w:r>
            <w:r w:rsidRPr="00C442D0">
              <w:t>W</w:t>
            </w:r>
          </w:p>
          <w:p w14:paraId="7EA265F3" w14:textId="31A415D3" w:rsidR="00F62738" w:rsidRPr="00C442D0" w:rsidRDefault="00F62738" w:rsidP="0046767A">
            <w:pPr>
              <w:pStyle w:val="TAC"/>
            </w:pPr>
            <w:r w:rsidRPr="00C442D0">
              <w:t>R: R</w:t>
            </w:r>
            <w:r w:rsidR="00080A93" w:rsidRPr="00C442D0">
              <w:t>W</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2E2406" w14:textId="6A8249C9" w:rsidR="00F62738" w:rsidRPr="00C442D0" w:rsidRDefault="00F62738" w:rsidP="0046767A">
            <w:pPr>
              <w:pStyle w:val="TAL"/>
            </w:pPr>
            <w:r w:rsidRPr="00C442D0">
              <w:t>The identity of the Application Service Provider responsible for this Provisioning Session, as specified in clause</w:t>
            </w:r>
            <w:r w:rsidR="00EF49DC" w:rsidRPr="00C442D0">
              <w:t> </w:t>
            </w:r>
            <w:r w:rsidRPr="00C442D0">
              <w:t>5.6.2.3 of TS 29.514</w:t>
            </w:r>
            <w:r w:rsidR="00EF49DC" w:rsidRPr="00C442D0">
              <w:t> </w:t>
            </w:r>
            <w:r w:rsidRPr="00C442D0">
              <w:t>[</w:t>
            </w:r>
            <w:r w:rsidR="00906D87" w:rsidRPr="00C442D0">
              <w:rPr>
                <w:highlight w:val="yellow"/>
              </w:rPr>
              <w:t>29514</w:t>
            </w:r>
            <w:r w:rsidRPr="00C442D0">
              <w:t>].</w:t>
            </w:r>
          </w:p>
        </w:tc>
        <w:tc>
          <w:tcPr>
            <w:tcW w:w="509" w:type="pct"/>
            <w:tcBorders>
              <w:top w:val="single" w:sz="4" w:space="0" w:color="000000"/>
              <w:left w:val="single" w:sz="4" w:space="0" w:color="000000"/>
              <w:bottom w:val="single" w:sz="4" w:space="0" w:color="000000"/>
              <w:right w:val="single" w:sz="4" w:space="0" w:color="000000"/>
            </w:tcBorders>
          </w:tcPr>
          <w:p w14:paraId="0028C0B1" w14:textId="77777777" w:rsidR="00F62738" w:rsidRPr="00C442D0" w:rsidRDefault="00F62738" w:rsidP="0046767A">
            <w:pPr>
              <w:pStyle w:val="TAL"/>
            </w:pPr>
            <w:r w:rsidRPr="00C442D0">
              <w:t>All types.</w:t>
            </w:r>
          </w:p>
        </w:tc>
      </w:tr>
      <w:tr w:rsidR="009D13D2" w:rsidRPr="00C442D0" w14:paraId="4B29D152"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2EFE03" w14:textId="57F7C728" w:rsidR="00F62738" w:rsidRPr="00846E1C" w:rsidRDefault="00F62738" w:rsidP="000B3709">
            <w:pPr>
              <w:pStyle w:val="TAL"/>
              <w:keepNext w:val="0"/>
              <w:rPr>
                <w:rStyle w:val="Codechar"/>
              </w:rPr>
            </w:pPr>
            <w:bookmarkStart w:id="1988" w:name="_MCCTEMPBM_CRPT71130241___2"/>
            <w:r w:rsidRPr="00846E1C">
              <w:rPr>
                <w:rStyle w:val="Codechar"/>
              </w:rPr>
              <w:t>appId</w:t>
            </w:r>
            <w:bookmarkEnd w:id="1988"/>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D381C5" w14:textId="77777777" w:rsidR="00F62738" w:rsidRPr="00C442D0" w:rsidRDefault="00F62738" w:rsidP="0046767A">
            <w:pPr>
              <w:pStyle w:val="DataType"/>
              <w:keepNext w:val="0"/>
              <w:rPr>
                <w:rStyle w:val="Datatypechar"/>
                <w:lang w:val="en-GB"/>
              </w:rPr>
            </w:pPr>
            <w:r w:rsidRPr="00C442D0">
              <w:rPr>
                <w:rStyle w:val="Datatypechar"/>
                <w:lang w:val="en-GB"/>
              </w:rPr>
              <w:t>ApplicationId</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2643BF" w14:textId="77777777" w:rsidR="00F62738" w:rsidRPr="00C442D0" w:rsidRDefault="00F62738" w:rsidP="0046767A">
            <w:pPr>
              <w:pStyle w:val="TAC"/>
              <w:keepNext w:val="0"/>
            </w:pPr>
            <w:r w:rsidRPr="00C442D0">
              <w:t>1..1</w:t>
            </w:r>
          </w:p>
        </w:tc>
        <w:tc>
          <w:tcPr>
            <w:tcW w:w="299" w:type="pct"/>
            <w:tcBorders>
              <w:top w:val="single" w:sz="4" w:space="0" w:color="000000"/>
              <w:left w:val="single" w:sz="4" w:space="0" w:color="000000"/>
              <w:bottom w:val="single" w:sz="4" w:space="0" w:color="000000"/>
              <w:right w:val="single" w:sz="4" w:space="0" w:color="000000"/>
            </w:tcBorders>
          </w:tcPr>
          <w:p w14:paraId="1D01E6C8" w14:textId="592E0DD2" w:rsidR="00F62738" w:rsidRPr="00C442D0" w:rsidRDefault="00F62738" w:rsidP="0046767A">
            <w:pPr>
              <w:pStyle w:val="TAC"/>
              <w:keepNext w:val="0"/>
            </w:pPr>
            <w:r w:rsidRPr="00C442D0">
              <w:t>C: RW</w:t>
            </w:r>
            <w:r w:rsidRPr="00C442D0">
              <w:br/>
              <w:t>R: R</w:t>
            </w:r>
            <w:r w:rsidR="00080A93" w:rsidRPr="00C442D0">
              <w:t>W</w:t>
            </w:r>
            <w:r w:rsidRPr="00C442D0">
              <w:br/>
              <w:t xml:space="preserve">U: </w:t>
            </w:r>
            <w:r w:rsidR="00051293" w:rsidRPr="00C442D0">
              <w:t>–</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FF4BD0" w14:textId="32C53EC3" w:rsidR="00F62738" w:rsidRPr="00C442D0" w:rsidRDefault="00F62738" w:rsidP="0046767A">
            <w:pPr>
              <w:pStyle w:val="TAL"/>
            </w:pPr>
            <w:r w:rsidRPr="00C442D0">
              <w:t>The Application Identifier (see table 5.4.2</w:t>
            </w:r>
            <w:r w:rsidRPr="00C442D0">
              <w:noBreakHyphen/>
              <w:t xml:space="preserve">1 of </w:t>
            </w:r>
            <w:r w:rsidRPr="00C442D0">
              <w:rPr>
                <w:rFonts w:cs="Arial"/>
              </w:rPr>
              <w:t>TS 29.571 [</w:t>
            </w:r>
            <w:r w:rsidR="00906D87" w:rsidRPr="00C442D0">
              <w:rPr>
                <w:rFonts w:cs="Arial"/>
                <w:highlight w:val="yellow"/>
              </w:rPr>
              <w:t>29571</w:t>
            </w:r>
            <w:r w:rsidRPr="00C442D0">
              <w:rPr>
                <w:rFonts w:cs="Arial"/>
              </w:rPr>
              <w:t>])</w:t>
            </w:r>
            <w:r w:rsidRPr="00C442D0">
              <w:t xml:space="preserve"> to which this Provisioning Session pertains.</w:t>
            </w:r>
          </w:p>
          <w:p w14:paraId="190C5D81" w14:textId="77777777" w:rsidR="00F62738" w:rsidRPr="00C442D0" w:rsidRDefault="00F62738" w:rsidP="00037CBF">
            <w:pPr>
              <w:pStyle w:val="TALcontinuation"/>
              <w:spacing w:before="48"/>
            </w:pPr>
            <w:r w:rsidRPr="00C442D0">
              <w:t xml:space="preserve">The same </w:t>
            </w:r>
            <w:r w:rsidRPr="00C442D0">
              <w:rPr>
                <w:rStyle w:val="Codechar"/>
                <w:lang w:val="en-GB"/>
              </w:rPr>
              <w:t>&lt;aspId, ‌appId&gt;</w:t>
            </w:r>
            <w:r w:rsidRPr="00C442D0">
              <w:t xml:space="preserve"> duple may be present in several Provisioning Sessions in a given 5GMS System.</w:t>
            </w:r>
          </w:p>
          <w:p w14:paraId="0A6BE9EB" w14:textId="5543F53D" w:rsidR="00F62738" w:rsidRPr="00C442D0" w:rsidRDefault="00F62738" w:rsidP="00037CBF">
            <w:pPr>
              <w:pStyle w:val="TALcontinuation"/>
              <w:spacing w:before="48"/>
            </w:pPr>
            <w:r w:rsidRPr="00C442D0">
              <w:t>Used as the AF Application identifier (see clause 5.6.2.3 of TS 29.514 [</w:t>
            </w:r>
            <w:r w:rsidR="00906D87" w:rsidRPr="00C442D0">
              <w:rPr>
                <w:highlight w:val="yellow"/>
              </w:rPr>
              <w:t>29514</w:t>
            </w:r>
            <w:r w:rsidRPr="00C442D0">
              <w:t>]) for PCF interactions. When a 5GMS AF in the Trusted DN is provisioned from outside the Trusted DN, the NEF is responsible for mapping an external Application Identifier to the corresponding internal AF Application Identifier known to the PCF.</w:t>
            </w:r>
          </w:p>
        </w:tc>
        <w:tc>
          <w:tcPr>
            <w:tcW w:w="509" w:type="pct"/>
            <w:tcBorders>
              <w:top w:val="single" w:sz="4" w:space="0" w:color="000000"/>
              <w:left w:val="single" w:sz="4" w:space="0" w:color="000000"/>
              <w:bottom w:val="single" w:sz="4" w:space="0" w:color="000000"/>
              <w:right w:val="single" w:sz="4" w:space="0" w:color="000000"/>
            </w:tcBorders>
          </w:tcPr>
          <w:p w14:paraId="68F99DDB" w14:textId="77777777" w:rsidR="00F62738" w:rsidRPr="00C442D0" w:rsidRDefault="00F62738" w:rsidP="0046767A">
            <w:pPr>
              <w:pStyle w:val="TAL"/>
              <w:keepNext w:val="0"/>
            </w:pPr>
            <w:r w:rsidRPr="00C442D0">
              <w:t>All types.</w:t>
            </w:r>
          </w:p>
        </w:tc>
      </w:tr>
      <w:tr w:rsidR="009D13D2" w:rsidRPr="00C442D0" w14:paraId="0944CB71"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500CCF" w14:textId="047EFE35" w:rsidR="00F62738" w:rsidRPr="00846E1C" w:rsidRDefault="00F62738" w:rsidP="00846E1C">
            <w:pPr>
              <w:pStyle w:val="TAL"/>
              <w:rPr>
                <w:rStyle w:val="Codechar"/>
              </w:rPr>
            </w:pPr>
            <w:bookmarkStart w:id="1989" w:name="_MCCTEMPBM_CRPT71130242___2"/>
            <w:r w:rsidRPr="00846E1C">
              <w:rPr>
                <w:rStyle w:val="Codechar"/>
              </w:rPr>
              <w:lastRenderedPageBreak/>
              <w:t>serverCertificateIds</w:t>
            </w:r>
            <w:bookmarkEnd w:id="1989"/>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0828C3"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105FDC"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133A5C68" w14:textId="56D50C7A" w:rsidR="00F62738" w:rsidRPr="00C442D0" w:rsidRDefault="00F62738" w:rsidP="0046767A">
            <w:pPr>
              <w:pStyle w:val="TAC"/>
            </w:pPr>
            <w:r w:rsidRPr="00C442D0">
              <w:t xml:space="preserve">C: </w:t>
            </w:r>
            <w:r w:rsidR="00051293" w:rsidRPr="00C442D0">
              <w:t>RO</w:t>
            </w:r>
          </w:p>
          <w:p w14:paraId="40F7CEF5" w14:textId="76561BA9"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CB6A49" w14:textId="77777777" w:rsidR="00F62738" w:rsidRPr="00C442D0" w:rsidRDefault="00F62738" w:rsidP="0046767A">
            <w:pPr>
              <w:pStyle w:val="TAL"/>
            </w:pPr>
            <w:r w:rsidRPr="00C442D0">
              <w:t>A list of Server Certificate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7FB97830" w14:textId="45E09ABF" w:rsidR="00F62738" w:rsidRPr="00DF1754"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p>
        </w:tc>
      </w:tr>
      <w:tr w:rsidR="009D13D2" w:rsidRPr="00C442D0" w14:paraId="46FF0EE5"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3D6739" w14:textId="2C1B26DF" w:rsidR="00F62738" w:rsidRPr="00846E1C" w:rsidRDefault="00F62738" w:rsidP="00846E1C">
            <w:pPr>
              <w:pStyle w:val="TAL"/>
              <w:rPr>
                <w:rStyle w:val="Codechar"/>
              </w:rPr>
            </w:pPr>
            <w:bookmarkStart w:id="1990" w:name="_MCCTEMPBM_CRPT71130243___2"/>
            <w:r w:rsidRPr="00846E1C">
              <w:rPr>
                <w:rStyle w:val="Codechar"/>
              </w:rPr>
              <w:t>contentPreparation‌TemplateIds</w:t>
            </w:r>
            <w:bookmarkEnd w:id="1990"/>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ADBFE2"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A73A8F"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677E6AA5" w14:textId="464C8055" w:rsidR="00F62738" w:rsidRPr="00C442D0" w:rsidRDefault="00F62738" w:rsidP="0046767A">
            <w:pPr>
              <w:pStyle w:val="TAC"/>
            </w:pPr>
            <w:r w:rsidRPr="00C442D0">
              <w:t xml:space="preserve">C: </w:t>
            </w:r>
            <w:r w:rsidR="00051293" w:rsidRPr="00C442D0">
              <w:t>RO</w:t>
            </w:r>
          </w:p>
          <w:p w14:paraId="77CE2EF4" w14:textId="4A8899FE"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EC3FE0" w14:textId="77777777" w:rsidR="00F62738" w:rsidRPr="00C442D0" w:rsidRDefault="00F62738" w:rsidP="0046767A">
            <w:pPr>
              <w:pStyle w:val="TAL"/>
            </w:pPr>
            <w:r w:rsidRPr="00C442D0">
              <w:t>A list of Content Preparation Template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563EEC60" w14:textId="760CED16" w:rsidR="00F62738" w:rsidRPr="00FC2A77"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p>
        </w:tc>
      </w:tr>
      <w:tr w:rsidR="009D13D2" w:rsidRPr="00C442D0" w14:paraId="31247B29"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EB2FDF" w14:textId="0872257F" w:rsidR="00F62738" w:rsidRPr="00846E1C" w:rsidRDefault="00F62738" w:rsidP="000B3709">
            <w:pPr>
              <w:pStyle w:val="TAL"/>
              <w:keepNext w:val="0"/>
              <w:rPr>
                <w:rStyle w:val="Codechar"/>
              </w:rPr>
            </w:pPr>
            <w:bookmarkStart w:id="1991" w:name="_MCCTEMPBM_CRPT71130244___2"/>
            <w:r w:rsidRPr="00846E1C">
              <w:rPr>
                <w:rStyle w:val="Codechar"/>
              </w:rPr>
              <w:t>metricsReporting‌ConfigurationIds</w:t>
            </w:r>
            <w:bookmarkEnd w:id="1991"/>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985F31"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88CB31"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70E80252" w14:textId="7FE418D0" w:rsidR="00F62738" w:rsidRPr="00C442D0" w:rsidRDefault="00F62738" w:rsidP="0046767A">
            <w:pPr>
              <w:pStyle w:val="TAC"/>
            </w:pPr>
            <w:r w:rsidRPr="00C442D0">
              <w:t xml:space="preserve">C: </w:t>
            </w:r>
            <w:r w:rsidR="00051293" w:rsidRPr="00C442D0">
              <w:t>RO</w:t>
            </w:r>
          </w:p>
          <w:p w14:paraId="0FADF6BB" w14:textId="11D7591C"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DF2FFD" w14:textId="77777777" w:rsidR="00F62738" w:rsidRPr="00C442D0" w:rsidRDefault="00F62738" w:rsidP="0046767A">
            <w:pPr>
              <w:pStyle w:val="TAL"/>
            </w:pPr>
            <w:r w:rsidRPr="00C442D0">
              <w:t>A list of Metrics Reporting Configuration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5ED51F74" w14:textId="7F2CA97D" w:rsidR="00F62738" w:rsidRPr="00FC2A77"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p>
        </w:tc>
      </w:tr>
      <w:tr w:rsidR="009D13D2" w:rsidRPr="00C442D0" w14:paraId="2FA9EA43"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959B73" w14:textId="5703144D" w:rsidR="00F62738" w:rsidRPr="00846E1C" w:rsidRDefault="00F62738" w:rsidP="000B3709">
            <w:pPr>
              <w:pStyle w:val="TAL"/>
              <w:keepNext w:val="0"/>
              <w:rPr>
                <w:rStyle w:val="Codechar"/>
              </w:rPr>
            </w:pPr>
            <w:bookmarkStart w:id="1992" w:name="_MCCTEMPBM_CRPT71130245___2"/>
            <w:r w:rsidRPr="00846E1C">
              <w:rPr>
                <w:rStyle w:val="Codechar"/>
              </w:rPr>
              <w:t>policyTemplateIds</w:t>
            </w:r>
            <w:bookmarkEnd w:id="1992"/>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797687"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C4D42A"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010C0ECD" w14:textId="6C98DEE4" w:rsidR="00F62738" w:rsidRPr="00C442D0" w:rsidRDefault="00F62738" w:rsidP="0046767A">
            <w:pPr>
              <w:pStyle w:val="TAC"/>
            </w:pPr>
            <w:r w:rsidRPr="00C442D0">
              <w:t xml:space="preserve">C: </w:t>
            </w:r>
            <w:r w:rsidR="00051293" w:rsidRPr="00C442D0">
              <w:t>RO</w:t>
            </w:r>
          </w:p>
          <w:p w14:paraId="46A08326" w14:textId="4A80B0AC"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D416E2" w14:textId="77777777" w:rsidR="00F62738" w:rsidRPr="00C442D0" w:rsidRDefault="00F62738" w:rsidP="0046767A">
            <w:pPr>
              <w:pStyle w:val="TAL"/>
            </w:pPr>
            <w:r w:rsidRPr="00C442D0">
              <w:t>A list of Policy Template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529B6CCE" w14:textId="3400E4ED" w:rsidR="00F62738" w:rsidRPr="00FC2A77"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p>
        </w:tc>
      </w:tr>
      <w:tr w:rsidR="009D13D2" w:rsidRPr="00C442D0" w14:paraId="7284CF57"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8CD47F" w14:textId="77777777" w:rsidR="00F62738" w:rsidRPr="00846E1C" w:rsidRDefault="00F62738" w:rsidP="00846E1C">
            <w:pPr>
              <w:pStyle w:val="TAL"/>
              <w:rPr>
                <w:rStyle w:val="Codechar"/>
              </w:rPr>
            </w:pPr>
            <w:r w:rsidRPr="00846E1C">
              <w:rPr>
                <w:rStyle w:val="Codechar"/>
              </w:rPr>
              <w:t>edgeResources‌ConfigurationIds</w:t>
            </w:r>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C0E2E7" w14:textId="77777777" w:rsidR="00F62738" w:rsidRPr="00C442D0" w:rsidRDefault="00F62738" w:rsidP="0046767A">
            <w:pPr>
              <w:pStyle w:val="DataType"/>
              <w:keepNext w:val="0"/>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CD9ECC" w14:textId="77777777" w:rsidR="00F62738" w:rsidRPr="00C442D0" w:rsidRDefault="00F62738" w:rsidP="0046767A">
            <w:pPr>
              <w:pStyle w:val="TAC"/>
              <w:keepNext w:val="0"/>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7651BAA5" w14:textId="3FABD06E" w:rsidR="00F62738" w:rsidRPr="00C442D0" w:rsidRDefault="00F62738" w:rsidP="0046767A">
            <w:pPr>
              <w:pStyle w:val="TAC"/>
              <w:keepNext w:val="0"/>
            </w:pPr>
            <w:r w:rsidRPr="00C442D0">
              <w:t xml:space="preserve">C: </w:t>
            </w:r>
            <w:r w:rsidR="00051293" w:rsidRPr="00C442D0">
              <w:t>RO</w:t>
            </w:r>
          </w:p>
          <w:p w14:paraId="3872312C" w14:textId="4039A942" w:rsidR="00F62738" w:rsidRPr="00C442D0" w:rsidRDefault="00F62738" w:rsidP="0046767A">
            <w:pPr>
              <w:pStyle w:val="TAC"/>
              <w:keepNext w:val="0"/>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D527C0" w14:textId="77777777" w:rsidR="00F62738" w:rsidRPr="00C442D0" w:rsidRDefault="00F62738" w:rsidP="0046767A">
            <w:pPr>
              <w:pStyle w:val="TAL"/>
              <w:keepNext w:val="0"/>
            </w:pPr>
            <w:r w:rsidRPr="00C442D0">
              <w:t>A list of Edge Resources Configuration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055A4139" w14:textId="6C2C8089" w:rsidR="00F62738" w:rsidRPr="00FC2A77" w:rsidRDefault="001C3FDB" w:rsidP="0046767A">
            <w:pPr>
              <w:pStyle w:val="TAL"/>
              <w:keepNext w:val="0"/>
            </w:pPr>
            <w:r>
              <w:rPr>
                <w:rStyle w:val="Codechar"/>
                <w:lang w:val="en-GB"/>
              </w:rPr>
              <w:t>M</w:t>
            </w:r>
            <w:r>
              <w:rPr>
                <w:rStyle w:val="Codechar"/>
              </w:rPr>
              <w:t>S_</w:t>
            </w:r>
            <w:r w:rsidR="006E0F67" w:rsidRPr="00FC2A77">
              <w:rPr>
                <w:rStyle w:val="Codechar"/>
                <w:lang w:val="en-GB"/>
              </w:rPr>
              <w:t>DOWNLINK,</w:t>
            </w:r>
            <w:r w:rsidR="006E0F67" w:rsidRPr="00FC2A77">
              <w:rPr>
                <w:rStyle w:val="Codechar"/>
                <w:lang w:val="en-GB"/>
              </w:rPr>
              <w:br/>
            </w:r>
            <w:r>
              <w:rPr>
                <w:rStyle w:val="Codechar"/>
                <w:lang w:val="en-GB"/>
              </w:rPr>
              <w:t>M</w:t>
            </w:r>
            <w:r>
              <w:rPr>
                <w:rStyle w:val="Codechar"/>
              </w:rPr>
              <w:t>S_</w:t>
            </w:r>
            <w:r w:rsidR="006E0F67" w:rsidRPr="00FC2A77">
              <w:rPr>
                <w:rStyle w:val="Codechar"/>
                <w:lang w:val="en-GB"/>
              </w:rPr>
              <w:t>UPLINK</w:t>
            </w:r>
          </w:p>
        </w:tc>
      </w:tr>
      <w:tr w:rsidR="009D13D2" w:rsidRPr="00C442D0" w14:paraId="19D2CFAB"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13402D" w14:textId="1E9F297B" w:rsidR="00F62738" w:rsidRPr="00846E1C" w:rsidRDefault="00F62738" w:rsidP="00846E1C">
            <w:pPr>
              <w:pStyle w:val="TAL"/>
              <w:rPr>
                <w:rStyle w:val="Codechar"/>
              </w:rPr>
            </w:pPr>
            <w:bookmarkStart w:id="1993" w:name="_MCCTEMPBM_CRPT71130246___2"/>
            <w:r w:rsidRPr="00846E1C">
              <w:rPr>
                <w:rStyle w:val="Codechar"/>
              </w:rPr>
              <w:t>eventDataProcessing‌ConfigurationIds</w:t>
            </w:r>
            <w:bookmarkEnd w:id="1993"/>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91FD0D"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A5BB8F"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61191CA3" w14:textId="3D67F2B0" w:rsidR="00F62738" w:rsidRPr="00C442D0" w:rsidRDefault="00F62738" w:rsidP="0046767A">
            <w:pPr>
              <w:pStyle w:val="TAC"/>
            </w:pPr>
            <w:r w:rsidRPr="00C442D0">
              <w:t xml:space="preserve">C: </w:t>
            </w:r>
            <w:r w:rsidR="00051293" w:rsidRPr="00C442D0">
              <w:t>RO</w:t>
            </w:r>
          </w:p>
          <w:p w14:paraId="1B6C8231" w14:textId="4B6570CA"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CB57A3" w14:textId="77777777" w:rsidR="00F62738" w:rsidRPr="00C442D0" w:rsidRDefault="00F62738" w:rsidP="0046767A">
            <w:pPr>
              <w:pStyle w:val="TAL"/>
            </w:pPr>
            <w:r w:rsidRPr="00C442D0">
              <w:t>A list of Event Data Processing Configuration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2FEFB3D5" w14:textId="635BDEC9" w:rsidR="00F62738" w:rsidRPr="00FC2A77"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p>
        </w:tc>
      </w:tr>
    </w:tbl>
    <w:p w14:paraId="47758C11" w14:textId="77777777" w:rsidR="00F62738" w:rsidRPr="00C442D0" w:rsidRDefault="00F62738" w:rsidP="00F618E4"/>
    <w:p w14:paraId="50AC9487" w14:textId="62BC153E" w:rsidR="00CC067F" w:rsidRPr="00C442D0" w:rsidRDefault="00353138" w:rsidP="00F618E4">
      <w:pPr>
        <w:pStyle w:val="Heading2"/>
      </w:pPr>
      <w:r w:rsidRPr="00C442D0">
        <w:br w:type="page"/>
      </w:r>
      <w:bookmarkStart w:id="1994" w:name="_Toc163809287"/>
      <w:r w:rsidR="00CC067F" w:rsidRPr="00C442D0">
        <w:lastRenderedPageBreak/>
        <w:t>8.</w:t>
      </w:r>
      <w:r w:rsidR="00AE13C8" w:rsidRPr="00C442D0">
        <w:t>3</w:t>
      </w:r>
      <w:r w:rsidR="00CC067F" w:rsidRPr="00C442D0">
        <w:tab/>
        <w:t>Content Protocols Discovery API</w:t>
      </w:r>
      <w:bookmarkEnd w:id="1994"/>
    </w:p>
    <w:p w14:paraId="07CAD7D6" w14:textId="7F5E99D9" w:rsidR="00CC067F" w:rsidRPr="00C442D0" w:rsidRDefault="00CC067F" w:rsidP="00CC067F">
      <w:pPr>
        <w:pStyle w:val="Heading3"/>
      </w:pPr>
      <w:bookmarkStart w:id="1995" w:name="_Toc68899605"/>
      <w:bookmarkStart w:id="1996" w:name="_Toc71214356"/>
      <w:bookmarkStart w:id="1997" w:name="_Toc71722030"/>
      <w:bookmarkStart w:id="1998" w:name="_Toc74859082"/>
      <w:bookmarkStart w:id="1999" w:name="_Toc151076597"/>
      <w:bookmarkStart w:id="2000" w:name="_Toc163809288"/>
      <w:r w:rsidRPr="00C442D0">
        <w:t>8.</w:t>
      </w:r>
      <w:r w:rsidR="00AE13C8" w:rsidRPr="00C442D0">
        <w:t>3</w:t>
      </w:r>
      <w:r w:rsidRPr="00C442D0">
        <w:t>.1</w:t>
      </w:r>
      <w:r w:rsidRPr="00C442D0">
        <w:tab/>
        <w:t>Overview</w:t>
      </w:r>
      <w:bookmarkEnd w:id="1995"/>
      <w:bookmarkEnd w:id="1996"/>
      <w:bookmarkEnd w:id="1997"/>
      <w:bookmarkEnd w:id="1998"/>
      <w:bookmarkEnd w:id="1999"/>
      <w:bookmarkEnd w:id="2000"/>
    </w:p>
    <w:p w14:paraId="39F159B6" w14:textId="665933C5" w:rsidR="001E7943" w:rsidRPr="009A474A" w:rsidRDefault="00CC067F" w:rsidP="001E7943">
      <w:r w:rsidRPr="00C442D0">
        <w:t xml:space="preserve">The Content Protocols Discovery API is used by a 5GMS Application Provider to find out which content ingest or egest protocols are supported by the </w:t>
      </w:r>
      <w:r w:rsidR="00E24C23" w:rsidRPr="00C442D0">
        <w:t>Media</w:t>
      </w:r>
      <w:r w:rsidRPr="00C442D0">
        <w:t xml:space="preserve"> AS instance(s) associated with a </w:t>
      </w:r>
      <w:r w:rsidR="00AE13C8" w:rsidRPr="00C442D0">
        <w:t xml:space="preserve">Provisioning Session in the </w:t>
      </w:r>
      <w:r w:rsidR="00E24C23" w:rsidRPr="00C442D0">
        <w:t>Media</w:t>
      </w:r>
      <w:r w:rsidRPr="00C442D0">
        <w:t> AF.</w:t>
      </w:r>
    </w:p>
    <w:p w14:paraId="68FBE5D9" w14:textId="1A4284CC" w:rsidR="00CC067F" w:rsidRPr="00C442D0" w:rsidRDefault="00CC067F" w:rsidP="00CC067F">
      <w:pPr>
        <w:pStyle w:val="Heading3"/>
      </w:pPr>
      <w:bookmarkStart w:id="2001" w:name="_Toc68899606"/>
      <w:bookmarkStart w:id="2002" w:name="_Toc71214357"/>
      <w:bookmarkStart w:id="2003" w:name="_Toc71722031"/>
      <w:bookmarkStart w:id="2004" w:name="_Toc74859083"/>
      <w:bookmarkStart w:id="2005" w:name="_Toc151076598"/>
      <w:bookmarkStart w:id="2006" w:name="_Toc163809289"/>
      <w:r w:rsidRPr="00C442D0">
        <w:t>8.</w:t>
      </w:r>
      <w:r w:rsidR="00AE13C8" w:rsidRPr="00C442D0">
        <w:t>3</w:t>
      </w:r>
      <w:r w:rsidRPr="00C442D0">
        <w:t>.2</w:t>
      </w:r>
      <w:r w:rsidRPr="00C442D0">
        <w:tab/>
        <w:t>Resource structure</w:t>
      </w:r>
      <w:bookmarkEnd w:id="2001"/>
      <w:bookmarkEnd w:id="2002"/>
      <w:bookmarkEnd w:id="2003"/>
      <w:bookmarkEnd w:id="2004"/>
      <w:bookmarkEnd w:id="2005"/>
      <w:bookmarkEnd w:id="2006"/>
    </w:p>
    <w:p w14:paraId="22ADA52D" w14:textId="77777777" w:rsidR="00CC067F" w:rsidRPr="00C442D0" w:rsidRDefault="00CC067F" w:rsidP="0028298D">
      <w:pPr>
        <w:keepNext/>
      </w:pPr>
      <w:r w:rsidRPr="00C442D0">
        <w:t>The Content Protocols Discovery API is accessible through the following URL base path:</w:t>
      </w:r>
    </w:p>
    <w:p w14:paraId="7AA68609" w14:textId="04ED48E0" w:rsidR="00CC067F" w:rsidRPr="00C442D0" w:rsidRDefault="00CC067F" w:rsidP="00CC067F">
      <w:pPr>
        <w:pStyle w:val="URLdisplay"/>
        <w:keepNext/>
      </w:pPr>
      <w:r w:rsidRPr="00C442D0">
        <w:rPr>
          <w:rStyle w:val="Codechar"/>
          <w:lang w:val="en-GB"/>
        </w:rPr>
        <w:t>{apiRoot}</w:t>
      </w:r>
      <w:r w:rsidRPr="00C442D0">
        <w:t>/3gpp-</w:t>
      </w:r>
      <w:r w:rsidR="00353138" w:rsidRPr="00C442D0">
        <w:rPr>
          <w:iCs w:val="0"/>
        </w:rPr>
        <w:t>maf-provisioning</w:t>
      </w:r>
      <w:r w:rsidRPr="00891E68">
        <w:t>/</w:t>
      </w:r>
      <w:r w:rsidRPr="00891E68">
        <w:rPr>
          <w:rStyle w:val="Codechar"/>
        </w:rPr>
        <w:t>{apiVersion}</w:t>
      </w:r>
      <w:r w:rsidRPr="00891E68">
        <w:t>/</w:t>
      </w:r>
      <w:r w:rsidRPr="00C442D0">
        <w:t>provisioning-sessions/</w:t>
      </w:r>
      <w:r w:rsidRPr="00C442D0">
        <w:rPr>
          <w:rStyle w:val="Codechar"/>
          <w:lang w:val="en-GB"/>
        </w:rPr>
        <w:t>{provisioningSessionId}</w:t>
      </w:r>
      <w:r w:rsidRPr="00C442D0">
        <w:t>/</w:t>
      </w:r>
    </w:p>
    <w:p w14:paraId="61710D8A" w14:textId="32FC7F44" w:rsidR="00CC067F" w:rsidRPr="00C442D0" w:rsidRDefault="00CC067F" w:rsidP="0028298D">
      <w:pPr>
        <w:keepNext/>
      </w:pPr>
      <w:bookmarkStart w:id="2007" w:name="_MCCTEMPBM_CRPT71130262___7"/>
      <w:r w:rsidRPr="00C442D0">
        <w:t>Table </w:t>
      </w:r>
      <w:r w:rsidR="00AE13C8" w:rsidRPr="00C442D0">
        <w:t>8</w:t>
      </w:r>
      <w:r w:rsidRPr="00C442D0">
        <w:t>.</w:t>
      </w:r>
      <w:r w:rsidR="00AE13C8" w:rsidRPr="00C442D0">
        <w:t>3</w:t>
      </w:r>
      <w:r w:rsidRPr="00C442D0">
        <w:t>.2</w:t>
      </w:r>
      <w:r w:rsidRPr="00C442D0">
        <w:noBreakHyphen/>
        <w:t xml:space="preserve">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of the table shall be appended to the URL base path.</w:t>
      </w:r>
    </w:p>
    <w:bookmarkEnd w:id="2007"/>
    <w:p w14:paraId="49215427" w14:textId="429C6C8F" w:rsidR="00CC067F" w:rsidRPr="00C442D0" w:rsidRDefault="00CC067F" w:rsidP="00CC067F">
      <w:pPr>
        <w:pStyle w:val="TH"/>
      </w:pPr>
      <w:r w:rsidRPr="00C442D0">
        <w:t>Table 8.</w:t>
      </w:r>
      <w:r w:rsidR="00AE13C8" w:rsidRPr="00C442D0">
        <w:t>3</w:t>
      </w:r>
      <w:r w:rsidRPr="00C442D0">
        <w:t>.2</w:t>
      </w:r>
      <w:r w:rsidRPr="00C442D0">
        <w:noBreakHyphen/>
        <w:t>1: Operations supported by the Ingest Protocols Discovery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09"/>
        <w:gridCol w:w="2312"/>
        <w:gridCol w:w="2528"/>
        <w:gridCol w:w="6113"/>
      </w:tblGrid>
      <w:tr w:rsidR="00CC067F" w:rsidRPr="00C442D0" w14:paraId="455CDF93" w14:textId="77777777" w:rsidTr="0046767A">
        <w:tc>
          <w:tcPr>
            <w:tcW w:w="1239" w:type="pct"/>
            <w:shd w:val="clear" w:color="auto" w:fill="BFBFBF"/>
          </w:tcPr>
          <w:p w14:paraId="1EA64106" w14:textId="171CFC82" w:rsidR="00CC067F" w:rsidRPr="00C442D0" w:rsidRDefault="00CC067F" w:rsidP="0046767A">
            <w:pPr>
              <w:pStyle w:val="TAH"/>
            </w:pPr>
            <w:r w:rsidRPr="00C442D0">
              <w:t>Operation</w:t>
            </w:r>
            <w:r w:rsidR="00481D04" w:rsidRPr="00C442D0">
              <w:t xml:space="preserve"> name</w:t>
            </w:r>
          </w:p>
        </w:tc>
        <w:tc>
          <w:tcPr>
            <w:tcW w:w="794" w:type="pct"/>
            <w:shd w:val="clear" w:color="auto" w:fill="BFBFBF"/>
          </w:tcPr>
          <w:p w14:paraId="6B194963" w14:textId="77777777" w:rsidR="00CC067F" w:rsidRPr="00C442D0" w:rsidRDefault="00CC067F" w:rsidP="0046767A">
            <w:pPr>
              <w:pStyle w:val="TAH"/>
            </w:pPr>
            <w:r w:rsidRPr="00C442D0">
              <w:t>Sub</w:t>
            </w:r>
            <w:r w:rsidRPr="00C442D0">
              <w:noBreakHyphen/>
              <w:t>resource path</w:t>
            </w:r>
          </w:p>
        </w:tc>
        <w:tc>
          <w:tcPr>
            <w:tcW w:w="868" w:type="pct"/>
            <w:shd w:val="clear" w:color="auto" w:fill="BFBFBF"/>
          </w:tcPr>
          <w:p w14:paraId="44213C5F" w14:textId="77777777" w:rsidR="00CC067F" w:rsidRPr="00C442D0" w:rsidRDefault="00CC067F" w:rsidP="0046767A">
            <w:pPr>
              <w:pStyle w:val="TAH"/>
            </w:pPr>
            <w:r w:rsidRPr="00C442D0">
              <w:t>Allowed HTTP method(s)</w:t>
            </w:r>
          </w:p>
        </w:tc>
        <w:tc>
          <w:tcPr>
            <w:tcW w:w="2099" w:type="pct"/>
            <w:shd w:val="clear" w:color="auto" w:fill="BFBFBF"/>
          </w:tcPr>
          <w:p w14:paraId="4A15E772" w14:textId="77777777" w:rsidR="00CC067F" w:rsidRPr="00C442D0" w:rsidRDefault="00CC067F" w:rsidP="0046767A">
            <w:pPr>
              <w:pStyle w:val="TAH"/>
            </w:pPr>
            <w:r w:rsidRPr="00C442D0">
              <w:t>Description</w:t>
            </w:r>
          </w:p>
        </w:tc>
      </w:tr>
      <w:tr w:rsidR="00CC067F" w:rsidRPr="00C442D0" w14:paraId="32244D8A" w14:textId="77777777" w:rsidTr="0046767A">
        <w:tc>
          <w:tcPr>
            <w:tcW w:w="1239" w:type="pct"/>
            <w:shd w:val="clear" w:color="auto" w:fill="auto"/>
          </w:tcPr>
          <w:p w14:paraId="16F9D81B" w14:textId="77777777" w:rsidR="00CC067F" w:rsidRPr="00C442D0" w:rsidRDefault="00CC067F" w:rsidP="0046767A">
            <w:pPr>
              <w:pStyle w:val="TAL"/>
              <w:keepNext w:val="0"/>
            </w:pPr>
            <w:r w:rsidRPr="00C442D0">
              <w:t>Fetch list of supported content protocols</w:t>
            </w:r>
          </w:p>
        </w:tc>
        <w:tc>
          <w:tcPr>
            <w:tcW w:w="794" w:type="pct"/>
          </w:tcPr>
          <w:p w14:paraId="09E44526" w14:textId="77777777" w:rsidR="00CC067F" w:rsidRPr="00C442D0" w:rsidRDefault="00CC067F" w:rsidP="0046767A">
            <w:pPr>
              <w:pStyle w:val="TAL"/>
              <w:rPr>
                <w:rStyle w:val="URLchar"/>
              </w:rPr>
            </w:pPr>
            <w:r w:rsidRPr="00C442D0">
              <w:rPr>
                <w:rStyle w:val="URLchar"/>
              </w:rPr>
              <w:t>content-protocols</w:t>
            </w:r>
          </w:p>
        </w:tc>
        <w:tc>
          <w:tcPr>
            <w:tcW w:w="868" w:type="pct"/>
            <w:shd w:val="clear" w:color="auto" w:fill="auto"/>
          </w:tcPr>
          <w:p w14:paraId="153D8545" w14:textId="77777777" w:rsidR="00CC067F" w:rsidRPr="00C442D0" w:rsidRDefault="00CC067F" w:rsidP="0046767A">
            <w:pPr>
              <w:pStyle w:val="TAL"/>
              <w:keepNext w:val="0"/>
            </w:pPr>
            <w:bookmarkStart w:id="2008" w:name="_MCCTEMPBM_CRPT71130263___7"/>
            <w:r w:rsidRPr="00C442D0">
              <w:rPr>
                <w:rStyle w:val="HTTPMethod"/>
              </w:rPr>
              <w:t>GET</w:t>
            </w:r>
            <w:bookmarkEnd w:id="2008"/>
          </w:p>
        </w:tc>
        <w:tc>
          <w:tcPr>
            <w:tcW w:w="2099" w:type="pct"/>
            <w:shd w:val="clear" w:color="auto" w:fill="auto"/>
          </w:tcPr>
          <w:p w14:paraId="742E5FF6" w14:textId="1E1166C9" w:rsidR="00CC067F" w:rsidRPr="00C442D0" w:rsidRDefault="00AE13C8" w:rsidP="0046767A">
            <w:pPr>
              <w:pStyle w:val="TAL"/>
              <w:keepNext w:val="0"/>
            </w:pPr>
            <w:r w:rsidRPr="00C442D0">
              <w:t>R</w:t>
            </w:r>
            <w:r w:rsidR="00CC067F" w:rsidRPr="00C442D0">
              <w:t>etrieve a list of supported content protocols.</w:t>
            </w:r>
          </w:p>
        </w:tc>
      </w:tr>
    </w:tbl>
    <w:p w14:paraId="35BF73A3" w14:textId="77777777" w:rsidR="00CC067F" w:rsidRPr="00C442D0" w:rsidRDefault="00CC067F" w:rsidP="00CC067F">
      <w:pPr>
        <w:pStyle w:val="TAN"/>
        <w:keepNext w:val="0"/>
      </w:pPr>
    </w:p>
    <w:p w14:paraId="0CC3F927" w14:textId="5BF180DE" w:rsidR="00CC067F" w:rsidRPr="00C442D0" w:rsidRDefault="00F618E4" w:rsidP="00F618E4">
      <w:pPr>
        <w:pStyle w:val="Heading3"/>
      </w:pPr>
      <w:bookmarkStart w:id="2009" w:name="_Toc68899607"/>
      <w:bookmarkStart w:id="2010" w:name="_Toc71214358"/>
      <w:bookmarkStart w:id="2011" w:name="_Toc71722032"/>
      <w:bookmarkStart w:id="2012" w:name="_Toc74859084"/>
      <w:bookmarkStart w:id="2013" w:name="_Toc151076599"/>
      <w:r w:rsidRPr="00C442D0">
        <w:br w:type="page"/>
      </w:r>
      <w:bookmarkStart w:id="2014" w:name="_Toc163809290"/>
      <w:r w:rsidR="00CC067F" w:rsidRPr="00C442D0">
        <w:lastRenderedPageBreak/>
        <w:t>8.</w:t>
      </w:r>
      <w:r w:rsidR="00AE13C8" w:rsidRPr="00C442D0">
        <w:t>3</w:t>
      </w:r>
      <w:r w:rsidR="00CC067F" w:rsidRPr="00C442D0">
        <w:t>.3</w:t>
      </w:r>
      <w:r w:rsidR="00CC067F" w:rsidRPr="00C442D0">
        <w:tab/>
        <w:t>Data model</w:t>
      </w:r>
      <w:bookmarkEnd w:id="2009"/>
      <w:bookmarkEnd w:id="2010"/>
      <w:bookmarkEnd w:id="2011"/>
      <w:bookmarkEnd w:id="2012"/>
      <w:bookmarkEnd w:id="2013"/>
      <w:bookmarkEnd w:id="2014"/>
    </w:p>
    <w:p w14:paraId="553A04D7" w14:textId="2B078772" w:rsidR="00CC067F" w:rsidRPr="00C442D0" w:rsidRDefault="00CC067F" w:rsidP="00CC067F">
      <w:pPr>
        <w:pStyle w:val="Heading4"/>
      </w:pPr>
      <w:bookmarkStart w:id="2015" w:name="_Toc68899608"/>
      <w:bookmarkStart w:id="2016" w:name="_Toc71214359"/>
      <w:bookmarkStart w:id="2017" w:name="_Toc71722033"/>
      <w:bookmarkStart w:id="2018" w:name="_Toc74859085"/>
      <w:bookmarkStart w:id="2019" w:name="_Toc151076600"/>
      <w:bookmarkStart w:id="2020" w:name="_Toc163809291"/>
      <w:r w:rsidRPr="00C442D0">
        <w:t>8.</w:t>
      </w:r>
      <w:r w:rsidR="00AE13C8" w:rsidRPr="00C442D0">
        <w:t>3</w:t>
      </w:r>
      <w:r w:rsidRPr="00C442D0">
        <w:t>.3.1</w:t>
      </w:r>
      <w:r w:rsidRPr="00C442D0">
        <w:tab/>
        <w:t>ContentProtocols resource</w:t>
      </w:r>
      <w:bookmarkEnd w:id="2015"/>
      <w:bookmarkEnd w:id="2016"/>
      <w:bookmarkEnd w:id="2017"/>
      <w:bookmarkEnd w:id="2018"/>
      <w:bookmarkEnd w:id="2019"/>
      <w:bookmarkEnd w:id="2020"/>
    </w:p>
    <w:p w14:paraId="665B094D" w14:textId="60D50E3F" w:rsidR="00CC067F" w:rsidRPr="00C442D0" w:rsidRDefault="00CC067F" w:rsidP="00CC067F">
      <w:pPr>
        <w:pStyle w:val="TH"/>
      </w:pPr>
      <w:r w:rsidRPr="00C442D0">
        <w:t>Table 8.</w:t>
      </w:r>
      <w:r w:rsidR="00AE13C8" w:rsidRPr="00C442D0">
        <w:t>3</w:t>
      </w:r>
      <w:r w:rsidRPr="00C442D0">
        <w:t>.3.1-1: Definition of ContentProtocols 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452"/>
        <w:gridCol w:w="2168"/>
        <w:gridCol w:w="1301"/>
        <w:gridCol w:w="8641"/>
      </w:tblGrid>
      <w:tr w:rsidR="00CC067F" w:rsidRPr="00C442D0" w14:paraId="68D2F9A2" w14:textId="77777777" w:rsidTr="00C434A7">
        <w:trPr>
          <w:tblHeader/>
        </w:trPr>
        <w:tc>
          <w:tcPr>
            <w:tcW w:w="2452" w:type="dxa"/>
            <w:shd w:val="clear" w:color="auto" w:fill="BFBFBF" w:themeFill="background1" w:themeFillShade="BF"/>
          </w:tcPr>
          <w:p w14:paraId="4D80B22D" w14:textId="77777777" w:rsidR="00CC067F" w:rsidRPr="00C442D0" w:rsidRDefault="00CC067F" w:rsidP="0046767A">
            <w:pPr>
              <w:pStyle w:val="TAH"/>
            </w:pPr>
            <w:r w:rsidRPr="00C442D0">
              <w:t>Property name</w:t>
            </w:r>
          </w:p>
        </w:tc>
        <w:tc>
          <w:tcPr>
            <w:tcW w:w="2168" w:type="dxa"/>
            <w:shd w:val="clear" w:color="auto" w:fill="BFBFBF" w:themeFill="background1" w:themeFillShade="BF"/>
          </w:tcPr>
          <w:p w14:paraId="5D405511" w14:textId="77777777" w:rsidR="00CC067F" w:rsidRPr="00C442D0" w:rsidRDefault="00CC067F" w:rsidP="0046767A">
            <w:pPr>
              <w:pStyle w:val="TAH"/>
            </w:pPr>
            <w:r w:rsidRPr="00C442D0">
              <w:t>Data Type</w:t>
            </w:r>
          </w:p>
        </w:tc>
        <w:tc>
          <w:tcPr>
            <w:tcW w:w="1301" w:type="dxa"/>
            <w:shd w:val="clear" w:color="auto" w:fill="BFBFBF" w:themeFill="background1" w:themeFillShade="BF"/>
          </w:tcPr>
          <w:p w14:paraId="080C5C86" w14:textId="77777777" w:rsidR="00CC067F" w:rsidRPr="00C442D0" w:rsidRDefault="00CC067F" w:rsidP="0046767A">
            <w:pPr>
              <w:pStyle w:val="TAH"/>
            </w:pPr>
            <w:r w:rsidRPr="00C442D0">
              <w:t>Cardinality</w:t>
            </w:r>
          </w:p>
        </w:tc>
        <w:tc>
          <w:tcPr>
            <w:tcW w:w="8641" w:type="dxa"/>
            <w:shd w:val="clear" w:color="auto" w:fill="BFBFBF" w:themeFill="background1" w:themeFillShade="BF"/>
          </w:tcPr>
          <w:p w14:paraId="5D463102" w14:textId="77777777" w:rsidR="00CC067F" w:rsidRPr="00C442D0" w:rsidRDefault="00CC067F" w:rsidP="0046767A">
            <w:pPr>
              <w:pStyle w:val="TAH"/>
            </w:pPr>
            <w:r w:rsidRPr="00C442D0">
              <w:t>Description</w:t>
            </w:r>
          </w:p>
        </w:tc>
      </w:tr>
      <w:tr w:rsidR="00CC067F" w:rsidRPr="00C442D0" w14:paraId="1B26E5E1" w14:textId="77777777" w:rsidTr="00C434A7">
        <w:tc>
          <w:tcPr>
            <w:tcW w:w="2452" w:type="dxa"/>
            <w:shd w:val="clear" w:color="auto" w:fill="auto"/>
          </w:tcPr>
          <w:p w14:paraId="00BFA8E0" w14:textId="77777777" w:rsidR="00CC067F" w:rsidRPr="00C442D0" w:rsidRDefault="00CC067F" w:rsidP="0046767A">
            <w:pPr>
              <w:pStyle w:val="TAL"/>
              <w:rPr>
                <w:rStyle w:val="Codechar"/>
                <w:lang w:val="en-GB"/>
              </w:rPr>
            </w:pPr>
            <w:r w:rsidRPr="00C442D0">
              <w:rPr>
                <w:rStyle w:val="Codechar"/>
                <w:lang w:val="en-GB"/>
              </w:rPr>
              <w:t>downlinkIngestProtocols</w:t>
            </w:r>
          </w:p>
        </w:tc>
        <w:tc>
          <w:tcPr>
            <w:tcW w:w="2168" w:type="dxa"/>
            <w:shd w:val="clear" w:color="auto" w:fill="auto"/>
          </w:tcPr>
          <w:p w14:paraId="53BE57DD" w14:textId="17AEBCC5" w:rsidR="00CC067F" w:rsidRPr="00C442D0" w:rsidRDefault="00CC067F" w:rsidP="0046767A">
            <w:pPr>
              <w:pStyle w:val="TAL"/>
              <w:rPr>
                <w:rStyle w:val="Datatypechar"/>
                <w:lang w:val="en-GB"/>
              </w:rPr>
            </w:pPr>
            <w:bookmarkStart w:id="2021" w:name="_MCCTEMPBM_CRPT71130264___7"/>
            <w:r w:rsidRPr="00C442D0">
              <w:rPr>
                <w:rStyle w:val="Datatypechar"/>
                <w:lang w:val="en-GB"/>
              </w:rPr>
              <w:t>array(Content‌Protocol‌Descriptor)</w:t>
            </w:r>
            <w:bookmarkEnd w:id="2021"/>
          </w:p>
        </w:tc>
        <w:tc>
          <w:tcPr>
            <w:tcW w:w="1301" w:type="dxa"/>
          </w:tcPr>
          <w:p w14:paraId="483DA5DB" w14:textId="77777777" w:rsidR="00CC067F" w:rsidRPr="00C442D0" w:rsidRDefault="00CC067F" w:rsidP="0046767A">
            <w:pPr>
              <w:pStyle w:val="TAC"/>
            </w:pPr>
            <w:r w:rsidRPr="00C442D0">
              <w:t>0..1</w:t>
            </w:r>
          </w:p>
        </w:tc>
        <w:tc>
          <w:tcPr>
            <w:tcW w:w="8641" w:type="dxa"/>
            <w:shd w:val="clear" w:color="auto" w:fill="auto"/>
          </w:tcPr>
          <w:p w14:paraId="0A9C3492" w14:textId="1402F3FA" w:rsidR="00CC067F" w:rsidRDefault="00CC067F" w:rsidP="0046767A">
            <w:pPr>
              <w:pStyle w:val="TAL"/>
              <w:rPr>
                <w:ins w:id="2022" w:author="Richard Bradbury" w:date="2024-04-12T10:29:00Z" w16du:dateUtc="2024-04-12T09:29:00Z"/>
              </w:rPr>
            </w:pPr>
            <w:r w:rsidRPr="00C442D0">
              <w:t xml:space="preserve">An </w:t>
            </w:r>
            <w:del w:id="2023" w:author="Richard Bradbury" w:date="2024-04-12T10:28:00Z" w16du:dateUtc="2024-04-12T09:28:00Z">
              <w:r w:rsidRPr="00C442D0" w:rsidDel="00E62AC8">
                <w:delText>array</w:delText>
              </w:r>
            </w:del>
            <w:ins w:id="2024" w:author="Richard Bradbury" w:date="2024-04-12T10:29:00Z" w16du:dateUtc="2024-04-12T09:29:00Z">
              <w:r w:rsidR="00E62AC8">
                <w:t>set</w:t>
              </w:r>
            </w:ins>
            <w:r w:rsidRPr="00C442D0">
              <w:t xml:space="preserve"> of </w:t>
            </w:r>
            <w:r w:rsidRPr="00C442D0">
              <w:rPr>
                <w:rStyle w:val="Codechar"/>
                <w:lang w:val="en-GB"/>
              </w:rPr>
              <w:t>ContentProtocolDescriptor</w:t>
            </w:r>
            <w:r w:rsidRPr="00C442D0">
              <w:t xml:space="preserve"> objects, as specified in clause </w:t>
            </w:r>
            <w:r w:rsidR="00AF237A" w:rsidRPr="00C442D0">
              <w:t>8</w:t>
            </w:r>
            <w:r w:rsidRPr="00C442D0">
              <w:t>.</w:t>
            </w:r>
            <w:r w:rsidR="00AF237A" w:rsidRPr="00C442D0">
              <w:t>3</w:t>
            </w:r>
            <w:r w:rsidRPr="00C442D0">
              <w:t xml:space="preserve">.3.2, each one uniquely identifying a content ingest protocol supported at </w:t>
            </w:r>
            <w:r w:rsidR="00AF237A" w:rsidRPr="00C442D0">
              <w:t>reference point</w:t>
            </w:r>
            <w:r w:rsidRPr="00C442D0">
              <w:t xml:space="preserve"> M2 by the </w:t>
            </w:r>
            <w:r w:rsidR="00AF237A" w:rsidRPr="00C442D0">
              <w:t>Media</w:t>
            </w:r>
            <w:r w:rsidRPr="00C442D0">
              <w:t> AS</w:t>
            </w:r>
            <w:ins w:id="2025" w:author="Richard Bradbury" w:date="2024-04-12T10:31:00Z" w16du:dateUtc="2024-04-12T09:31:00Z">
              <w:r w:rsidR="00E62AC8">
                <w:t xml:space="preserve"> instance</w:t>
              </w:r>
            </w:ins>
            <w:r w:rsidRPr="00C442D0">
              <w:t xml:space="preserve">(s) associated with the </w:t>
            </w:r>
            <w:del w:id="2026" w:author="Richard Bradbury" w:date="2024-04-12T10:31:00Z" w16du:dateUtc="2024-04-12T09:31:00Z">
              <w:r w:rsidR="00E869E1" w:rsidRPr="00C442D0" w:rsidDel="00E62AC8">
                <w:delText>target</w:delText>
              </w:r>
              <w:r w:rsidRPr="00C442D0" w:rsidDel="00E62AC8">
                <w:delText xml:space="preserve"> </w:delText>
              </w:r>
              <w:r w:rsidR="00AF237A" w:rsidRPr="00C442D0" w:rsidDel="00E62AC8">
                <w:delText>Media</w:delText>
              </w:r>
              <w:r w:rsidRPr="00C442D0" w:rsidDel="00E62AC8">
                <w:delText> AF</w:delText>
              </w:r>
            </w:del>
            <w:ins w:id="2027" w:author="Richard Bradbury" w:date="2024-04-12T10:31:00Z" w16du:dateUtc="2024-04-12T09:31:00Z">
              <w:r w:rsidR="00E62AC8">
                <w:t>parent Provision</w:t>
              </w:r>
            </w:ins>
            <w:ins w:id="2028" w:author="Richard Bradbury" w:date="2024-04-12T10:32:00Z" w16du:dateUtc="2024-04-12T09:32:00Z">
              <w:r w:rsidR="00E62AC8">
                <w:t>i</w:t>
              </w:r>
            </w:ins>
            <w:ins w:id="2029" w:author="Richard Bradbury" w:date="2024-04-12T10:31:00Z" w16du:dateUtc="2024-04-12T09:31:00Z">
              <w:r w:rsidR="00E62AC8">
                <w:t>ng Session</w:t>
              </w:r>
            </w:ins>
            <w:r w:rsidRPr="00C442D0">
              <w:t>.</w:t>
            </w:r>
          </w:p>
          <w:p w14:paraId="0010AF6F" w14:textId="63959AEB" w:rsidR="00E62AC8" w:rsidRPr="00E62AC8" w:rsidRDefault="00E62AC8" w:rsidP="00E62AC8">
            <w:pPr>
              <w:pStyle w:val="TALcontinuation"/>
              <w:spacing w:before="48"/>
            </w:pPr>
            <w:ins w:id="2030" w:author="Richard Bradbury" w:date="2024-04-12T10:29:00Z" w16du:dateUtc="2024-04-12T09:29:00Z">
              <w:r>
                <w:t>If present, the array shall contain at least one member.</w:t>
              </w:r>
            </w:ins>
          </w:p>
        </w:tc>
      </w:tr>
      <w:tr w:rsidR="00CC067F" w:rsidRPr="00C442D0" w14:paraId="2C5ADA58" w14:textId="77777777" w:rsidTr="00C434A7">
        <w:tc>
          <w:tcPr>
            <w:tcW w:w="2452" w:type="dxa"/>
            <w:shd w:val="clear" w:color="auto" w:fill="auto"/>
          </w:tcPr>
          <w:p w14:paraId="3E4DB731" w14:textId="77777777" w:rsidR="00CC067F" w:rsidRPr="00C442D0" w:rsidRDefault="00CC067F" w:rsidP="0046767A">
            <w:pPr>
              <w:pStyle w:val="TAL"/>
              <w:rPr>
                <w:rStyle w:val="Codechar"/>
                <w:lang w:val="en-GB"/>
              </w:rPr>
            </w:pPr>
            <w:r w:rsidRPr="00C442D0">
              <w:rPr>
                <w:rStyle w:val="Codechar"/>
                <w:lang w:val="en-GB"/>
              </w:rPr>
              <w:t>uplinkEgestProtocols</w:t>
            </w:r>
          </w:p>
        </w:tc>
        <w:tc>
          <w:tcPr>
            <w:tcW w:w="2168" w:type="dxa"/>
            <w:shd w:val="clear" w:color="auto" w:fill="auto"/>
          </w:tcPr>
          <w:p w14:paraId="46799ABB" w14:textId="277A346C" w:rsidR="00CC067F" w:rsidRPr="00C442D0" w:rsidRDefault="00CC067F" w:rsidP="0046767A">
            <w:pPr>
              <w:pStyle w:val="TAL"/>
              <w:rPr>
                <w:rStyle w:val="Datatypechar"/>
                <w:lang w:val="en-GB"/>
              </w:rPr>
            </w:pPr>
            <w:bookmarkStart w:id="2031" w:name="_MCCTEMPBM_CRPT71130265___7"/>
            <w:r w:rsidRPr="00C442D0">
              <w:rPr>
                <w:rStyle w:val="Datatypechar"/>
                <w:lang w:val="en-GB"/>
              </w:rPr>
              <w:t>array(Content‌Protocol‌Descriptor)</w:t>
            </w:r>
            <w:bookmarkEnd w:id="2031"/>
          </w:p>
        </w:tc>
        <w:tc>
          <w:tcPr>
            <w:tcW w:w="1301" w:type="dxa"/>
          </w:tcPr>
          <w:p w14:paraId="4231E029" w14:textId="77777777" w:rsidR="00CC067F" w:rsidRPr="00C442D0" w:rsidRDefault="00CC067F" w:rsidP="0046767A">
            <w:pPr>
              <w:pStyle w:val="TAC"/>
            </w:pPr>
            <w:r w:rsidRPr="00C442D0">
              <w:t>0..1</w:t>
            </w:r>
          </w:p>
        </w:tc>
        <w:tc>
          <w:tcPr>
            <w:tcW w:w="8641" w:type="dxa"/>
            <w:shd w:val="clear" w:color="auto" w:fill="auto"/>
          </w:tcPr>
          <w:p w14:paraId="47B7D71F" w14:textId="39E799F5" w:rsidR="00CC067F" w:rsidRDefault="00CC067F" w:rsidP="0046767A">
            <w:pPr>
              <w:pStyle w:val="TAL"/>
              <w:rPr>
                <w:ins w:id="2032" w:author="Richard Bradbury" w:date="2024-04-12T10:29:00Z" w16du:dateUtc="2024-04-12T09:29:00Z"/>
              </w:rPr>
            </w:pPr>
            <w:r w:rsidRPr="00C442D0">
              <w:t xml:space="preserve">An </w:t>
            </w:r>
            <w:del w:id="2033" w:author="Richard Bradbury" w:date="2024-04-12T10:29:00Z" w16du:dateUtc="2024-04-12T09:29:00Z">
              <w:r w:rsidRPr="00C442D0" w:rsidDel="00E62AC8">
                <w:delText>array</w:delText>
              </w:r>
            </w:del>
            <w:ins w:id="2034" w:author="Richard Bradbury" w:date="2024-04-12T10:29:00Z" w16du:dateUtc="2024-04-12T09:29:00Z">
              <w:r w:rsidR="00E62AC8">
                <w:t>set</w:t>
              </w:r>
            </w:ins>
            <w:r w:rsidRPr="00C442D0">
              <w:t xml:space="preserve"> of </w:t>
            </w:r>
            <w:r w:rsidRPr="00C442D0">
              <w:rPr>
                <w:rStyle w:val="Codechar"/>
                <w:lang w:val="en-GB"/>
              </w:rPr>
              <w:t>ContentProtocolDescriptor</w:t>
            </w:r>
            <w:r w:rsidRPr="00C442D0">
              <w:t xml:space="preserve"> objects, as specified in clause </w:t>
            </w:r>
            <w:r w:rsidR="00AF237A" w:rsidRPr="00C442D0">
              <w:t>8</w:t>
            </w:r>
            <w:r w:rsidRPr="00C442D0">
              <w:t>.</w:t>
            </w:r>
            <w:r w:rsidR="00AF237A" w:rsidRPr="00C442D0">
              <w:t>3</w:t>
            </w:r>
            <w:r w:rsidRPr="00C442D0">
              <w:t xml:space="preserve">.3.2, each one uniquely identifying a content egest protocol supported at </w:t>
            </w:r>
            <w:r w:rsidR="00AF237A" w:rsidRPr="00C442D0">
              <w:t>reference point</w:t>
            </w:r>
            <w:r w:rsidRPr="00C442D0">
              <w:t xml:space="preserve"> M2 by the </w:t>
            </w:r>
            <w:r w:rsidR="00AF237A" w:rsidRPr="00C442D0">
              <w:t>Media</w:t>
            </w:r>
            <w:r w:rsidRPr="00C442D0">
              <w:t> AS</w:t>
            </w:r>
            <w:r w:rsidR="00E869E1" w:rsidRPr="00C442D0">
              <w:t xml:space="preserve"> instance</w:t>
            </w:r>
            <w:r w:rsidRPr="00C442D0">
              <w:t xml:space="preserve">(s) associated with the </w:t>
            </w:r>
            <w:del w:id="2035" w:author="Richard Bradbury" w:date="2024-04-12T10:31:00Z" w16du:dateUtc="2024-04-12T09:31:00Z">
              <w:r w:rsidR="00E869E1" w:rsidRPr="00C442D0" w:rsidDel="00E62AC8">
                <w:delText>target</w:delText>
              </w:r>
              <w:r w:rsidRPr="00C442D0" w:rsidDel="00E62AC8">
                <w:delText xml:space="preserve"> </w:delText>
              </w:r>
              <w:r w:rsidR="00AF237A" w:rsidRPr="00C442D0" w:rsidDel="00E62AC8">
                <w:delText>Media</w:delText>
              </w:r>
              <w:r w:rsidRPr="00C442D0" w:rsidDel="00E62AC8">
                <w:delText> AF</w:delText>
              </w:r>
            </w:del>
            <w:ins w:id="2036" w:author="Richard Bradbury" w:date="2024-04-12T10:31:00Z" w16du:dateUtc="2024-04-12T09:31:00Z">
              <w:r w:rsidR="00E62AC8">
                <w:t>parent Provision</w:t>
              </w:r>
            </w:ins>
            <w:ins w:id="2037" w:author="Richard Bradbury" w:date="2024-04-12T10:32:00Z" w16du:dateUtc="2024-04-12T09:32:00Z">
              <w:r w:rsidR="00E62AC8">
                <w:t>i</w:t>
              </w:r>
            </w:ins>
            <w:ins w:id="2038" w:author="Richard Bradbury" w:date="2024-04-12T10:31:00Z" w16du:dateUtc="2024-04-12T09:31:00Z">
              <w:r w:rsidR="00E62AC8">
                <w:t>ng Session</w:t>
              </w:r>
            </w:ins>
            <w:r w:rsidRPr="00C442D0">
              <w:t>.</w:t>
            </w:r>
          </w:p>
          <w:p w14:paraId="0E7151C6" w14:textId="3395A541" w:rsidR="00E62AC8" w:rsidRPr="00E62AC8" w:rsidRDefault="00E62AC8" w:rsidP="00E62AC8">
            <w:pPr>
              <w:pStyle w:val="TALcontinuation"/>
              <w:spacing w:before="48"/>
            </w:pPr>
            <w:ins w:id="2039" w:author="Richard Bradbury" w:date="2024-04-12T10:29:00Z" w16du:dateUtc="2024-04-12T09:29:00Z">
              <w:r>
                <w:t>If present, the array shall contain at least one member.</w:t>
              </w:r>
            </w:ins>
          </w:p>
        </w:tc>
      </w:tr>
      <w:tr w:rsidR="00C434A7" w:rsidRPr="00C442D0" w14:paraId="7F71DDA8" w14:textId="77777777" w:rsidTr="00C434A7">
        <w:trPr>
          <w:ins w:id="2040" w:author="S4-240766" w:date="2024-04-10T18:06:00Z"/>
        </w:trPr>
        <w:tc>
          <w:tcPr>
            <w:tcW w:w="2452" w:type="dxa"/>
            <w:shd w:val="clear" w:color="auto" w:fill="auto"/>
          </w:tcPr>
          <w:p w14:paraId="08C24971" w14:textId="3416786B" w:rsidR="00C434A7" w:rsidRPr="00C442D0" w:rsidRDefault="00C434A7" w:rsidP="00C434A7">
            <w:pPr>
              <w:pStyle w:val="TAL"/>
              <w:rPr>
                <w:ins w:id="2041" w:author="S4-240766" w:date="2024-04-10T18:06:00Z" w16du:dateUtc="2024-04-10T17:06:00Z"/>
                <w:rStyle w:val="Codechar"/>
                <w:lang w:val="en-GB"/>
              </w:rPr>
            </w:pPr>
            <w:ins w:id="2042" w:author="S4-240766" w:date="2024-04-10T18:06:00Z" w16du:dateUtc="2024-04-10T17:06:00Z">
              <w:r>
                <w:rPr>
                  <w:rStyle w:val="Codechar"/>
                </w:rPr>
                <w:t>downlink‌</w:t>
              </w:r>
            </w:ins>
            <w:ins w:id="2043" w:author="Richard Bradbury" w:date="2024-04-12T10:09:00Z" w16du:dateUtc="2024-04-12T09:09:00Z">
              <w:r w:rsidR="006F7F3B">
                <w:rPr>
                  <w:rStyle w:val="Codechar"/>
                </w:rPr>
                <w:t>Dis</w:t>
              </w:r>
            </w:ins>
            <w:ins w:id="2044" w:author="S4-240766" w:date="2024-04-10T18:06:00Z" w16du:dateUtc="2024-04-10T17:06:00Z">
              <w:r>
                <w:rPr>
                  <w:rStyle w:val="Codechar"/>
                </w:rPr>
                <w:t>tribution‌P</w:t>
              </w:r>
              <w:r w:rsidRPr="009F4FD3">
                <w:rPr>
                  <w:rStyle w:val="Codechar"/>
                </w:rPr>
                <w:t>rotocol</w:t>
              </w:r>
              <w:r>
                <w:rPr>
                  <w:rStyle w:val="Codechar"/>
                </w:rPr>
                <w:t>s</w:t>
              </w:r>
            </w:ins>
          </w:p>
        </w:tc>
        <w:tc>
          <w:tcPr>
            <w:tcW w:w="2168" w:type="dxa"/>
            <w:shd w:val="clear" w:color="auto" w:fill="auto"/>
          </w:tcPr>
          <w:p w14:paraId="20881D57" w14:textId="06F3D805" w:rsidR="00C434A7" w:rsidRPr="00C442D0" w:rsidRDefault="00C434A7" w:rsidP="00C434A7">
            <w:pPr>
              <w:pStyle w:val="TAL"/>
              <w:rPr>
                <w:ins w:id="2045" w:author="S4-240766" w:date="2024-04-10T18:06:00Z" w16du:dateUtc="2024-04-10T17:06:00Z"/>
                <w:rStyle w:val="Datatypechar"/>
                <w:lang w:val="en-GB"/>
              </w:rPr>
            </w:pPr>
            <w:ins w:id="2046" w:author="S4-240766" w:date="2024-04-10T18:06:00Z" w16du:dateUtc="2024-04-10T17:06:00Z">
              <w:r w:rsidRPr="00C442D0">
                <w:rPr>
                  <w:rStyle w:val="Datatypechar"/>
                </w:rPr>
                <w:t>array(Content‌Protocol‌Descriptor</w:t>
              </w:r>
            </w:ins>
          </w:p>
        </w:tc>
        <w:tc>
          <w:tcPr>
            <w:tcW w:w="1301" w:type="dxa"/>
          </w:tcPr>
          <w:p w14:paraId="20DA494E" w14:textId="53B2FBC7" w:rsidR="00C434A7" w:rsidRPr="00C442D0" w:rsidRDefault="00C434A7" w:rsidP="00C434A7">
            <w:pPr>
              <w:pStyle w:val="TAC"/>
              <w:rPr>
                <w:ins w:id="2047" w:author="S4-240766" w:date="2024-04-10T18:06:00Z" w16du:dateUtc="2024-04-10T17:06:00Z"/>
              </w:rPr>
            </w:pPr>
            <w:ins w:id="2048" w:author="S4-240766" w:date="2024-04-10T18:06:00Z" w16du:dateUtc="2024-04-10T17:06:00Z">
              <w:r>
                <w:rPr>
                  <w:lang w:eastAsia="fr-FR"/>
                </w:rPr>
                <w:t>0..1</w:t>
              </w:r>
            </w:ins>
          </w:p>
        </w:tc>
        <w:tc>
          <w:tcPr>
            <w:tcW w:w="8641" w:type="dxa"/>
            <w:shd w:val="clear" w:color="auto" w:fill="auto"/>
          </w:tcPr>
          <w:p w14:paraId="59BF9E90" w14:textId="72EB44E4" w:rsidR="00C434A7" w:rsidRDefault="00C434A7" w:rsidP="00C434A7">
            <w:pPr>
              <w:pStyle w:val="TAL"/>
              <w:rPr>
                <w:ins w:id="2049" w:author="Richard Bradbury" w:date="2024-04-12T10:29:00Z" w16du:dateUtc="2024-04-12T09:29:00Z"/>
              </w:rPr>
            </w:pPr>
            <w:ins w:id="2050" w:author="S4-240766" w:date="2024-04-10T18:06:00Z" w16du:dateUtc="2024-04-10T17:06:00Z">
              <w:r w:rsidRPr="00C442D0">
                <w:t xml:space="preserve">A </w:t>
              </w:r>
            </w:ins>
            <w:ins w:id="2051" w:author="Richard Bradbury" w:date="2024-04-12T10:28:00Z" w16du:dateUtc="2024-04-12T09:28:00Z">
              <w:r w:rsidR="00E62AC8">
                <w:t>set</w:t>
              </w:r>
            </w:ins>
            <w:ins w:id="2052" w:author="S4-240766" w:date="2024-04-10T18:06:00Z" w16du:dateUtc="2024-04-10T17:06:00Z">
              <w:r w:rsidRPr="00C442D0">
                <w:t xml:space="preserve"> of </w:t>
              </w:r>
              <w:r w:rsidRPr="00C442D0">
                <w:rPr>
                  <w:rStyle w:val="Codechar"/>
                </w:rPr>
                <w:t>ContentProtocolDescriptor</w:t>
              </w:r>
              <w:r w:rsidRPr="00C442D0">
                <w:t xml:space="preserve"> objects, as specified in clause 8.3.3.2, each one uniquely identifying a </w:t>
              </w:r>
              <w:r>
                <w:t xml:space="preserve">distribution </w:t>
              </w:r>
              <w:r w:rsidRPr="00C442D0">
                <w:t>protocol supported at reference point M</w:t>
              </w:r>
              <w:r>
                <w:t>4</w:t>
              </w:r>
              <w:r w:rsidRPr="00C442D0">
                <w:t xml:space="preserve"> by the Media AS instance(s) associated with the </w:t>
              </w:r>
            </w:ins>
            <w:ins w:id="2053" w:author="Richard Bradbury" w:date="2024-04-12T10:32:00Z" w16du:dateUtc="2024-04-12T09:32:00Z">
              <w:r w:rsidR="00E62AC8">
                <w:t>parent Provision</w:t>
              </w:r>
              <w:r w:rsidR="00E62AC8">
                <w:t>i</w:t>
              </w:r>
              <w:r w:rsidR="00E62AC8">
                <w:t>ng Session</w:t>
              </w:r>
            </w:ins>
            <w:ins w:id="2054" w:author="S4-240766" w:date="2024-04-10T18:06:00Z" w16du:dateUtc="2024-04-10T17:06:00Z">
              <w:r w:rsidRPr="00C442D0">
                <w:t>.</w:t>
              </w:r>
            </w:ins>
          </w:p>
          <w:p w14:paraId="713AFFBD" w14:textId="78383D0C" w:rsidR="00E62AC8" w:rsidRPr="00E62AC8" w:rsidRDefault="00E62AC8" w:rsidP="00E62AC8">
            <w:pPr>
              <w:pStyle w:val="TALcontinuation"/>
              <w:spacing w:before="48"/>
              <w:rPr>
                <w:ins w:id="2055" w:author="S4-240766" w:date="2024-04-10T18:06:00Z" w16du:dateUtc="2024-04-10T17:06:00Z"/>
              </w:rPr>
            </w:pPr>
            <w:ins w:id="2056" w:author="Richard Bradbury" w:date="2024-04-12T10:29:00Z" w16du:dateUtc="2024-04-12T09:29:00Z">
              <w:r>
                <w:t>If present, the array shall contain at least one member.</w:t>
              </w:r>
            </w:ins>
          </w:p>
        </w:tc>
      </w:tr>
      <w:tr w:rsidR="00C434A7" w:rsidRPr="00C442D0" w14:paraId="3900B2D8" w14:textId="77777777" w:rsidTr="00C434A7">
        <w:trPr>
          <w:ins w:id="2057" w:author="S4-240766" w:date="2024-04-10T18:06:00Z"/>
        </w:trPr>
        <w:tc>
          <w:tcPr>
            <w:tcW w:w="2452" w:type="dxa"/>
            <w:shd w:val="clear" w:color="auto" w:fill="auto"/>
          </w:tcPr>
          <w:p w14:paraId="6DE6C406" w14:textId="6D7DA9B4" w:rsidR="00C434A7" w:rsidRPr="00C442D0" w:rsidRDefault="00C434A7" w:rsidP="00C434A7">
            <w:pPr>
              <w:pStyle w:val="TAL"/>
              <w:rPr>
                <w:ins w:id="2058" w:author="S4-240766" w:date="2024-04-10T18:06:00Z" w16du:dateUtc="2024-04-10T17:06:00Z"/>
                <w:rStyle w:val="Codechar"/>
                <w:lang w:val="en-GB"/>
              </w:rPr>
            </w:pPr>
            <w:ins w:id="2059" w:author="S4-240766" w:date="2024-04-10T18:06:00Z" w16du:dateUtc="2024-04-10T17:06:00Z">
              <w:r>
                <w:rPr>
                  <w:rStyle w:val="Codechar"/>
                </w:rPr>
                <w:t>uplink‌Contribution‌P</w:t>
              </w:r>
              <w:r w:rsidRPr="009F4FD3">
                <w:rPr>
                  <w:rStyle w:val="Codechar"/>
                </w:rPr>
                <w:t>rotocol</w:t>
              </w:r>
              <w:r>
                <w:rPr>
                  <w:rStyle w:val="Codechar"/>
                </w:rPr>
                <w:t>s</w:t>
              </w:r>
            </w:ins>
          </w:p>
        </w:tc>
        <w:tc>
          <w:tcPr>
            <w:tcW w:w="2168" w:type="dxa"/>
            <w:shd w:val="clear" w:color="auto" w:fill="auto"/>
          </w:tcPr>
          <w:p w14:paraId="48FB004F" w14:textId="08E458AD" w:rsidR="00C434A7" w:rsidRPr="00C442D0" w:rsidRDefault="00C434A7" w:rsidP="00C434A7">
            <w:pPr>
              <w:pStyle w:val="TAL"/>
              <w:rPr>
                <w:ins w:id="2060" w:author="S4-240766" w:date="2024-04-10T18:06:00Z" w16du:dateUtc="2024-04-10T17:06:00Z"/>
                <w:rStyle w:val="Datatypechar"/>
                <w:lang w:val="en-GB"/>
              </w:rPr>
            </w:pPr>
            <w:ins w:id="2061" w:author="S4-240766" w:date="2024-04-10T18:06:00Z" w16du:dateUtc="2024-04-10T17:06:00Z">
              <w:r w:rsidRPr="00C442D0">
                <w:rPr>
                  <w:rStyle w:val="Datatypechar"/>
                </w:rPr>
                <w:t>array(Content‌Protocol‌Descriptor</w:t>
              </w:r>
            </w:ins>
          </w:p>
        </w:tc>
        <w:tc>
          <w:tcPr>
            <w:tcW w:w="1301" w:type="dxa"/>
          </w:tcPr>
          <w:p w14:paraId="6047A05A" w14:textId="3B2AA91C" w:rsidR="00C434A7" w:rsidRPr="00C442D0" w:rsidRDefault="00C434A7" w:rsidP="00C434A7">
            <w:pPr>
              <w:pStyle w:val="TAC"/>
              <w:rPr>
                <w:ins w:id="2062" w:author="S4-240766" w:date="2024-04-10T18:06:00Z" w16du:dateUtc="2024-04-10T17:06:00Z"/>
              </w:rPr>
            </w:pPr>
            <w:ins w:id="2063" w:author="S4-240766" w:date="2024-04-10T18:06:00Z" w16du:dateUtc="2024-04-10T17:06:00Z">
              <w:r>
                <w:rPr>
                  <w:lang w:eastAsia="fr-FR"/>
                </w:rPr>
                <w:t>0..1</w:t>
              </w:r>
            </w:ins>
          </w:p>
        </w:tc>
        <w:tc>
          <w:tcPr>
            <w:tcW w:w="8641" w:type="dxa"/>
            <w:shd w:val="clear" w:color="auto" w:fill="auto"/>
          </w:tcPr>
          <w:p w14:paraId="6F11B692" w14:textId="46522BC0" w:rsidR="00C434A7" w:rsidRDefault="00C434A7" w:rsidP="00C434A7">
            <w:pPr>
              <w:pStyle w:val="TAL"/>
              <w:rPr>
                <w:ins w:id="2064" w:author="Richard Bradbury" w:date="2024-04-12T10:29:00Z" w16du:dateUtc="2024-04-12T09:29:00Z"/>
              </w:rPr>
            </w:pPr>
            <w:ins w:id="2065" w:author="S4-240766" w:date="2024-04-10T18:06:00Z" w16du:dateUtc="2024-04-10T17:06:00Z">
              <w:r w:rsidRPr="00C442D0">
                <w:t xml:space="preserve">A </w:t>
              </w:r>
            </w:ins>
            <w:ins w:id="2066" w:author="Richard Bradbury" w:date="2024-04-12T10:28:00Z" w16du:dateUtc="2024-04-12T09:28:00Z">
              <w:r w:rsidR="00E62AC8">
                <w:t>set</w:t>
              </w:r>
            </w:ins>
            <w:ins w:id="2067" w:author="S4-240766" w:date="2024-04-10T18:06:00Z" w16du:dateUtc="2024-04-10T17:06:00Z">
              <w:r w:rsidRPr="00C442D0">
                <w:t xml:space="preserve"> of </w:t>
              </w:r>
              <w:r w:rsidRPr="00C442D0">
                <w:rPr>
                  <w:rStyle w:val="Codechar"/>
                </w:rPr>
                <w:t>ContentProtocolDescriptor</w:t>
              </w:r>
              <w:r w:rsidRPr="00C442D0">
                <w:t xml:space="preserve"> objects, as specified in clause 8.3.3.2, each one uniquely identifying a </w:t>
              </w:r>
              <w:r>
                <w:t xml:space="preserve">contribution </w:t>
              </w:r>
              <w:r w:rsidRPr="00C442D0">
                <w:t>protocol supported at reference point M</w:t>
              </w:r>
              <w:r>
                <w:t>4</w:t>
              </w:r>
              <w:r w:rsidRPr="00C442D0">
                <w:t xml:space="preserve"> by the Media AS instance(s) associated with the </w:t>
              </w:r>
            </w:ins>
            <w:ins w:id="2068" w:author="Richard Bradbury" w:date="2024-04-12T10:32:00Z" w16du:dateUtc="2024-04-12T09:32:00Z">
              <w:r w:rsidR="00E62AC8">
                <w:t>parent Provision</w:t>
              </w:r>
              <w:r w:rsidR="00E62AC8">
                <w:t>i</w:t>
              </w:r>
              <w:r w:rsidR="00E62AC8">
                <w:t>ng Session</w:t>
              </w:r>
            </w:ins>
            <w:ins w:id="2069" w:author="S4-240766" w:date="2024-04-10T18:06:00Z" w16du:dateUtc="2024-04-10T17:06:00Z">
              <w:r w:rsidRPr="00C442D0">
                <w:t>.</w:t>
              </w:r>
            </w:ins>
          </w:p>
          <w:p w14:paraId="36DF8BBD" w14:textId="08607B38" w:rsidR="00E62AC8" w:rsidRPr="00E62AC8" w:rsidRDefault="00E62AC8" w:rsidP="00E62AC8">
            <w:pPr>
              <w:pStyle w:val="TALcontinuation"/>
              <w:spacing w:before="48"/>
              <w:rPr>
                <w:ins w:id="2070" w:author="S4-240766" w:date="2024-04-10T18:06:00Z" w16du:dateUtc="2024-04-10T17:06:00Z"/>
              </w:rPr>
            </w:pPr>
            <w:ins w:id="2071" w:author="Richard Bradbury" w:date="2024-04-12T10:29:00Z" w16du:dateUtc="2024-04-12T09:29:00Z">
              <w:r>
                <w:t>If present, the array shall contain at least one member.</w:t>
              </w:r>
            </w:ins>
          </w:p>
        </w:tc>
      </w:tr>
      <w:tr w:rsidR="00CC067F" w:rsidRPr="00C442D0" w14:paraId="45E11B21" w14:textId="77777777" w:rsidTr="00C434A7">
        <w:tc>
          <w:tcPr>
            <w:tcW w:w="2452" w:type="dxa"/>
            <w:shd w:val="clear" w:color="auto" w:fill="auto"/>
          </w:tcPr>
          <w:p w14:paraId="34772B66" w14:textId="77777777" w:rsidR="00CC067F" w:rsidRPr="00C442D0" w:rsidRDefault="00CC067F" w:rsidP="0046767A">
            <w:pPr>
              <w:pStyle w:val="TAL"/>
              <w:rPr>
                <w:rStyle w:val="Codechar"/>
                <w:lang w:val="en-GB"/>
              </w:rPr>
            </w:pPr>
            <w:r w:rsidRPr="00C442D0">
              <w:rPr>
                <w:rStyle w:val="Codechar"/>
                <w:lang w:val="en-GB"/>
              </w:rPr>
              <w:t>geoFencingLocatorTypes</w:t>
            </w:r>
          </w:p>
        </w:tc>
        <w:tc>
          <w:tcPr>
            <w:tcW w:w="2168" w:type="dxa"/>
            <w:shd w:val="clear" w:color="auto" w:fill="auto"/>
          </w:tcPr>
          <w:p w14:paraId="5AC8C231" w14:textId="09D53B06" w:rsidR="00CC067F" w:rsidRPr="00C442D0" w:rsidRDefault="00CC067F" w:rsidP="0046767A">
            <w:pPr>
              <w:pStyle w:val="TAL"/>
              <w:rPr>
                <w:rStyle w:val="Datatypechar"/>
                <w:lang w:val="en-GB"/>
              </w:rPr>
            </w:pPr>
            <w:bookmarkStart w:id="2072" w:name="_MCCTEMPBM_CRPT71130266___7"/>
            <w:r w:rsidRPr="00C442D0">
              <w:rPr>
                <w:rStyle w:val="Datatypechar"/>
                <w:lang w:val="en-GB"/>
              </w:rPr>
              <w:t>array(Uri)</w:t>
            </w:r>
            <w:bookmarkEnd w:id="2072"/>
          </w:p>
        </w:tc>
        <w:tc>
          <w:tcPr>
            <w:tcW w:w="1301" w:type="dxa"/>
          </w:tcPr>
          <w:p w14:paraId="62CEBF58" w14:textId="77777777" w:rsidR="00CC067F" w:rsidRPr="00C442D0" w:rsidRDefault="00CC067F" w:rsidP="0046767A">
            <w:pPr>
              <w:pStyle w:val="TAC"/>
            </w:pPr>
            <w:r w:rsidRPr="00C442D0">
              <w:t>0..1</w:t>
            </w:r>
          </w:p>
        </w:tc>
        <w:tc>
          <w:tcPr>
            <w:tcW w:w="8641" w:type="dxa"/>
            <w:shd w:val="clear" w:color="auto" w:fill="auto"/>
          </w:tcPr>
          <w:p w14:paraId="4255525B" w14:textId="5E56669B" w:rsidR="00CC067F" w:rsidRDefault="00CC067F" w:rsidP="00B03665">
            <w:pPr>
              <w:pStyle w:val="TAL"/>
              <w:rPr>
                <w:ins w:id="2073" w:author="Richard Bradbury" w:date="2024-04-12T10:29:00Z" w16du:dateUtc="2024-04-12T09:29:00Z"/>
              </w:rPr>
            </w:pPr>
            <w:r w:rsidRPr="00C442D0">
              <w:t>A</w:t>
            </w:r>
            <w:del w:id="2074" w:author="Richard Bradbury" w:date="2024-04-12T10:28:00Z" w16du:dateUtc="2024-04-12T09:28:00Z">
              <w:r w:rsidRPr="00C442D0" w:rsidDel="00E62AC8">
                <w:delText>n</w:delText>
              </w:r>
            </w:del>
            <w:r w:rsidRPr="00C442D0">
              <w:t xml:space="preserve"> </w:t>
            </w:r>
            <w:del w:id="2075" w:author="Richard Bradbury" w:date="2024-04-12T10:28:00Z" w16du:dateUtc="2024-04-12T09:28:00Z">
              <w:r w:rsidRPr="00C442D0" w:rsidDel="00E62AC8">
                <w:delText>array</w:delText>
              </w:r>
            </w:del>
            <w:ins w:id="2076" w:author="Richard Bradbury" w:date="2024-04-12T10:28:00Z" w16du:dateUtc="2024-04-12T09:28:00Z">
              <w:r w:rsidR="00E62AC8">
                <w:t>set</w:t>
              </w:r>
            </w:ins>
            <w:r w:rsidRPr="00C442D0">
              <w:t xml:space="preserve"> of fully-qualified term identifiers, each one indicating a content geo-fencing locator type supported </w:t>
            </w:r>
            <w:r w:rsidR="00E869E1" w:rsidRPr="00C442D0">
              <w:t xml:space="preserve">at reference point M2 </w:t>
            </w:r>
            <w:r w:rsidRPr="00C442D0">
              <w:t xml:space="preserve">by the </w:t>
            </w:r>
            <w:r w:rsidR="00E869E1" w:rsidRPr="00C442D0">
              <w:t xml:space="preserve">Media AS instance(s) associated with the </w:t>
            </w:r>
            <w:del w:id="2077" w:author="Richard Bradbury" w:date="2024-04-12T10:33:00Z" w16du:dateUtc="2024-04-12T09:33:00Z">
              <w:r w:rsidR="00E869E1" w:rsidRPr="00C442D0" w:rsidDel="00E62AC8">
                <w:delText>target Media AF</w:delText>
              </w:r>
            </w:del>
            <w:ins w:id="2078" w:author="Richard Bradbury" w:date="2024-04-12T10:34:00Z" w16du:dateUtc="2024-04-12T09:34:00Z">
              <w:r w:rsidR="00E62AC8">
                <w:t>parent Provision</w:t>
              </w:r>
              <w:r w:rsidR="00E62AC8">
                <w:t>i</w:t>
              </w:r>
              <w:r w:rsidR="00E62AC8">
                <w:t>ng Session</w:t>
              </w:r>
            </w:ins>
            <w:r w:rsidRPr="00C442D0">
              <w:t>.</w:t>
            </w:r>
            <w:r w:rsidR="00B03665" w:rsidRPr="00C442D0">
              <w:t xml:space="preserve"> (See clause </w:t>
            </w:r>
            <w:r w:rsidR="00B03665" w:rsidRPr="00C442D0">
              <w:rPr>
                <w:highlight w:val="yellow"/>
              </w:rPr>
              <w:t>B.1</w:t>
            </w:r>
            <w:r w:rsidR="00B03665" w:rsidRPr="00C442D0">
              <w:t>.)</w:t>
            </w:r>
          </w:p>
          <w:p w14:paraId="0C842DE3" w14:textId="762EFD10" w:rsidR="00E62AC8" w:rsidRPr="00E62AC8" w:rsidRDefault="00E62AC8" w:rsidP="00E62AC8">
            <w:pPr>
              <w:pStyle w:val="TALcontinuation"/>
              <w:spacing w:before="48"/>
            </w:pPr>
            <w:ins w:id="2079" w:author="Richard Bradbury" w:date="2024-04-12T10:29:00Z" w16du:dateUtc="2024-04-12T09:29:00Z">
              <w:r>
                <w:t>If present, the array shall contain at least one member.</w:t>
              </w:r>
            </w:ins>
          </w:p>
        </w:tc>
      </w:tr>
    </w:tbl>
    <w:p w14:paraId="67DAADA2" w14:textId="77777777" w:rsidR="00CC067F" w:rsidRPr="00C442D0" w:rsidRDefault="00CC067F" w:rsidP="00CC067F">
      <w:pPr>
        <w:pStyle w:val="TAN"/>
        <w:keepNext w:val="0"/>
      </w:pPr>
    </w:p>
    <w:p w14:paraId="4B44083A" w14:textId="756BD352" w:rsidR="00CC067F" w:rsidRPr="00C442D0" w:rsidRDefault="00CC067F" w:rsidP="00CC067F">
      <w:pPr>
        <w:pStyle w:val="Heading4"/>
        <w:rPr>
          <w:rFonts w:eastAsia="Arial"/>
        </w:rPr>
      </w:pPr>
      <w:bookmarkStart w:id="2080" w:name="_Toc68899609"/>
      <w:bookmarkStart w:id="2081" w:name="_Toc71214360"/>
      <w:bookmarkStart w:id="2082" w:name="_Toc71722034"/>
      <w:bookmarkStart w:id="2083" w:name="_Toc74859086"/>
      <w:bookmarkStart w:id="2084" w:name="_Toc151076601"/>
      <w:bookmarkStart w:id="2085" w:name="_Toc163809292"/>
      <w:r w:rsidRPr="00C442D0">
        <w:rPr>
          <w:rFonts w:eastAsia="Arial"/>
        </w:rPr>
        <w:t>8.</w:t>
      </w:r>
      <w:r w:rsidR="00AE13C8" w:rsidRPr="00C442D0">
        <w:rPr>
          <w:rFonts w:eastAsia="Arial"/>
        </w:rPr>
        <w:t>3</w:t>
      </w:r>
      <w:r w:rsidRPr="00C442D0">
        <w:rPr>
          <w:rFonts w:eastAsia="Arial"/>
        </w:rPr>
        <w:t>.3.2</w:t>
      </w:r>
      <w:r w:rsidRPr="00C442D0">
        <w:rPr>
          <w:rFonts w:eastAsia="Arial"/>
        </w:rPr>
        <w:tab/>
        <w:t>ContentProtocolDescriptor type</w:t>
      </w:r>
      <w:bookmarkEnd w:id="2080"/>
      <w:bookmarkEnd w:id="2081"/>
      <w:bookmarkEnd w:id="2082"/>
      <w:bookmarkEnd w:id="2083"/>
      <w:bookmarkEnd w:id="2084"/>
      <w:bookmarkEnd w:id="2085"/>
    </w:p>
    <w:p w14:paraId="6EF684A2" w14:textId="77777777" w:rsidR="00CC067F" w:rsidRPr="00C442D0" w:rsidRDefault="00CC067F" w:rsidP="00CC067F">
      <w:pPr>
        <w:pStyle w:val="TH"/>
        <w:rPr>
          <w:rFonts w:eastAsia="Arial"/>
        </w:rPr>
      </w:pPr>
      <w:r w:rsidRPr="00C442D0">
        <w:rPr>
          <w:rFonts w:eastAsia="Arial"/>
        </w:rPr>
        <w:t>Table 8.2.3.2-1: Definition of ContentProtocolDescriptor typ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446"/>
        <w:gridCol w:w="2173"/>
        <w:gridCol w:w="1302"/>
        <w:gridCol w:w="8641"/>
      </w:tblGrid>
      <w:tr w:rsidR="00CC067F" w:rsidRPr="00C442D0" w14:paraId="1DFD6BB6" w14:textId="77777777" w:rsidTr="0046767A">
        <w:tc>
          <w:tcPr>
            <w:tcW w:w="840" w:type="pct"/>
            <w:shd w:val="clear" w:color="auto" w:fill="BFBFBF" w:themeFill="background1" w:themeFillShade="BF"/>
          </w:tcPr>
          <w:p w14:paraId="024B2B66" w14:textId="77777777" w:rsidR="00CC067F" w:rsidRPr="00C442D0" w:rsidRDefault="00CC067F" w:rsidP="0046767A">
            <w:pPr>
              <w:pStyle w:val="TAH"/>
              <w:rPr>
                <w:rFonts w:eastAsia="Arial"/>
              </w:rPr>
            </w:pPr>
            <w:r w:rsidRPr="00C442D0">
              <w:rPr>
                <w:rFonts w:eastAsia="Arial"/>
              </w:rPr>
              <w:t>Property name</w:t>
            </w:r>
          </w:p>
        </w:tc>
        <w:tc>
          <w:tcPr>
            <w:tcW w:w="746" w:type="pct"/>
            <w:shd w:val="clear" w:color="auto" w:fill="BFBFBF" w:themeFill="background1" w:themeFillShade="BF"/>
          </w:tcPr>
          <w:p w14:paraId="18CC94F1" w14:textId="77777777" w:rsidR="00CC067F" w:rsidRPr="00C442D0" w:rsidRDefault="00CC067F" w:rsidP="0046767A">
            <w:pPr>
              <w:pStyle w:val="TAH"/>
              <w:rPr>
                <w:rFonts w:eastAsia="Arial"/>
              </w:rPr>
            </w:pPr>
            <w:r w:rsidRPr="00C442D0">
              <w:rPr>
                <w:rFonts w:eastAsia="Arial"/>
              </w:rPr>
              <w:t>Data Type</w:t>
            </w:r>
          </w:p>
        </w:tc>
        <w:tc>
          <w:tcPr>
            <w:tcW w:w="447" w:type="pct"/>
            <w:shd w:val="clear" w:color="auto" w:fill="BFBFBF" w:themeFill="background1" w:themeFillShade="BF"/>
          </w:tcPr>
          <w:p w14:paraId="7B7A8D75" w14:textId="77777777" w:rsidR="00CC067F" w:rsidRPr="00C442D0" w:rsidRDefault="00CC067F" w:rsidP="0046767A">
            <w:pPr>
              <w:pStyle w:val="TAH"/>
              <w:rPr>
                <w:rFonts w:eastAsia="Arial"/>
              </w:rPr>
            </w:pPr>
            <w:r w:rsidRPr="00C442D0">
              <w:rPr>
                <w:rFonts w:eastAsia="Arial"/>
              </w:rPr>
              <w:t>Cardinality</w:t>
            </w:r>
          </w:p>
        </w:tc>
        <w:tc>
          <w:tcPr>
            <w:tcW w:w="2967" w:type="pct"/>
            <w:shd w:val="clear" w:color="auto" w:fill="BFBFBF" w:themeFill="background1" w:themeFillShade="BF"/>
          </w:tcPr>
          <w:p w14:paraId="2791C348" w14:textId="77777777" w:rsidR="00CC067F" w:rsidRPr="00C442D0" w:rsidRDefault="00CC067F" w:rsidP="0046767A">
            <w:pPr>
              <w:pStyle w:val="TAH"/>
              <w:rPr>
                <w:rFonts w:eastAsia="Arial"/>
              </w:rPr>
            </w:pPr>
            <w:r w:rsidRPr="00C442D0">
              <w:rPr>
                <w:rFonts w:eastAsia="Arial"/>
              </w:rPr>
              <w:t>Description</w:t>
            </w:r>
          </w:p>
        </w:tc>
      </w:tr>
      <w:tr w:rsidR="00CC067F" w:rsidRPr="00C442D0" w14:paraId="6E2EC62A" w14:textId="77777777" w:rsidTr="0046767A">
        <w:tc>
          <w:tcPr>
            <w:tcW w:w="840" w:type="pct"/>
          </w:tcPr>
          <w:p w14:paraId="1E19F4B2" w14:textId="77777777" w:rsidR="00CC067F" w:rsidRPr="00C442D0" w:rsidRDefault="00CC067F" w:rsidP="0046767A">
            <w:pPr>
              <w:rPr>
                <w:rStyle w:val="Codechar"/>
                <w:lang w:val="en-GB"/>
              </w:rPr>
            </w:pPr>
            <w:bookmarkStart w:id="2086" w:name="_MCCTEMPBM_CRPT71130267___7"/>
            <w:r w:rsidRPr="00C442D0">
              <w:rPr>
                <w:rStyle w:val="Codechar"/>
                <w:lang w:val="en-GB"/>
              </w:rPr>
              <w:t>termIdentifier</w:t>
            </w:r>
            <w:bookmarkEnd w:id="2086"/>
          </w:p>
        </w:tc>
        <w:tc>
          <w:tcPr>
            <w:tcW w:w="746" w:type="pct"/>
          </w:tcPr>
          <w:p w14:paraId="64CD0064" w14:textId="77777777" w:rsidR="00CC067F" w:rsidRPr="00C442D0" w:rsidRDefault="00CC067F" w:rsidP="0046767A">
            <w:pPr>
              <w:pStyle w:val="TAL"/>
              <w:rPr>
                <w:rStyle w:val="Datatypechar"/>
                <w:lang w:val="en-GB"/>
              </w:rPr>
            </w:pPr>
            <w:bookmarkStart w:id="2087" w:name="_MCCTEMPBM_CRPT71130268___7"/>
            <w:r w:rsidRPr="00C442D0">
              <w:rPr>
                <w:rStyle w:val="Datatypechar"/>
                <w:lang w:val="en-GB"/>
              </w:rPr>
              <w:t>Uri</w:t>
            </w:r>
            <w:bookmarkEnd w:id="2087"/>
          </w:p>
        </w:tc>
        <w:tc>
          <w:tcPr>
            <w:tcW w:w="447" w:type="pct"/>
          </w:tcPr>
          <w:p w14:paraId="2794F138" w14:textId="77777777" w:rsidR="00CC067F" w:rsidRPr="00C442D0" w:rsidRDefault="00CC067F" w:rsidP="00037CBF">
            <w:pPr>
              <w:pStyle w:val="TAC"/>
              <w:rPr>
                <w:rFonts w:eastAsia="Arial"/>
              </w:rPr>
            </w:pPr>
            <w:bookmarkStart w:id="2088" w:name="_MCCTEMPBM_CRPT71130269___4"/>
            <w:r w:rsidRPr="00C442D0">
              <w:rPr>
                <w:rFonts w:eastAsia="Arial"/>
              </w:rPr>
              <w:t>1..1</w:t>
            </w:r>
            <w:bookmarkEnd w:id="2088"/>
          </w:p>
        </w:tc>
        <w:tc>
          <w:tcPr>
            <w:tcW w:w="2967" w:type="pct"/>
          </w:tcPr>
          <w:p w14:paraId="17F6B29C" w14:textId="1971ABDC" w:rsidR="00311064" w:rsidRPr="00C442D0" w:rsidRDefault="00CC067F" w:rsidP="00311064">
            <w:pPr>
              <w:pStyle w:val="TAL"/>
              <w:rPr>
                <w:rFonts w:eastAsia="Arial"/>
              </w:rPr>
            </w:pPr>
            <w:r w:rsidRPr="00C442D0">
              <w:rPr>
                <w:rFonts w:eastAsia="Arial"/>
              </w:rPr>
              <w:t xml:space="preserve">A fully-qualified term identifier </w:t>
            </w:r>
            <w:r w:rsidR="00311064" w:rsidRPr="00C442D0">
              <w:rPr>
                <w:rFonts w:eastAsia="Arial"/>
              </w:rPr>
              <w:t>indicating support for a content protocol (see NOTE)</w:t>
            </w:r>
            <w:r w:rsidRPr="00C442D0">
              <w:rPr>
                <w:rFonts w:eastAsia="Arial"/>
              </w:rPr>
              <w:t>.</w:t>
            </w:r>
          </w:p>
        </w:tc>
      </w:tr>
      <w:tr w:rsidR="00CC067F" w:rsidRPr="00C442D0" w14:paraId="5C242D60" w14:textId="77777777" w:rsidTr="0046767A">
        <w:tc>
          <w:tcPr>
            <w:tcW w:w="840" w:type="pct"/>
          </w:tcPr>
          <w:p w14:paraId="13751BA4" w14:textId="77777777" w:rsidR="00CC067F" w:rsidRPr="00C442D0" w:rsidRDefault="00CC067F" w:rsidP="0046767A">
            <w:pPr>
              <w:rPr>
                <w:rStyle w:val="Codechar"/>
                <w:lang w:val="en-GB"/>
              </w:rPr>
            </w:pPr>
            <w:bookmarkStart w:id="2089" w:name="_MCCTEMPBM_CRPT71130270___7"/>
            <w:r w:rsidRPr="00C442D0">
              <w:rPr>
                <w:rStyle w:val="Codechar"/>
                <w:lang w:val="en-GB"/>
              </w:rPr>
              <w:t>descriptionLocator</w:t>
            </w:r>
            <w:bookmarkEnd w:id="2089"/>
          </w:p>
        </w:tc>
        <w:tc>
          <w:tcPr>
            <w:tcW w:w="746" w:type="pct"/>
          </w:tcPr>
          <w:p w14:paraId="0EB22917" w14:textId="77777777" w:rsidR="00CC067F" w:rsidRPr="00C442D0" w:rsidRDefault="00CC067F" w:rsidP="0046767A">
            <w:pPr>
              <w:pStyle w:val="TAL"/>
              <w:rPr>
                <w:rStyle w:val="Datatypechar"/>
                <w:lang w:val="en-GB"/>
              </w:rPr>
            </w:pPr>
            <w:bookmarkStart w:id="2090" w:name="_MCCTEMPBM_CRPT71130271___7"/>
            <w:r w:rsidRPr="00C442D0">
              <w:rPr>
                <w:rStyle w:val="Datatypechar"/>
                <w:lang w:val="en-GB"/>
              </w:rPr>
              <w:t>AbsoluteUrl</w:t>
            </w:r>
            <w:bookmarkEnd w:id="2090"/>
          </w:p>
        </w:tc>
        <w:tc>
          <w:tcPr>
            <w:tcW w:w="447" w:type="pct"/>
          </w:tcPr>
          <w:p w14:paraId="63DF07E8" w14:textId="77777777" w:rsidR="00CC067F" w:rsidRPr="00C442D0" w:rsidRDefault="00CC067F" w:rsidP="00037CBF">
            <w:pPr>
              <w:pStyle w:val="TAC"/>
              <w:rPr>
                <w:rFonts w:eastAsia="Arial"/>
              </w:rPr>
            </w:pPr>
            <w:bookmarkStart w:id="2091" w:name="_MCCTEMPBM_CRPT71130272___4"/>
            <w:r w:rsidRPr="00C442D0">
              <w:rPr>
                <w:rFonts w:eastAsia="Arial"/>
              </w:rPr>
              <w:t>0..1</w:t>
            </w:r>
            <w:bookmarkEnd w:id="2091"/>
          </w:p>
        </w:tc>
        <w:tc>
          <w:tcPr>
            <w:tcW w:w="2967" w:type="pct"/>
          </w:tcPr>
          <w:p w14:paraId="7E3F4417" w14:textId="77777777" w:rsidR="00CC067F" w:rsidRPr="00C442D0" w:rsidRDefault="00CC067F" w:rsidP="0046767A">
            <w:pPr>
              <w:pStyle w:val="TAL"/>
            </w:pPr>
            <w:r w:rsidRPr="00C442D0">
              <w:rPr>
                <w:rFonts w:eastAsia="Arial"/>
              </w:rPr>
              <w:t>The location of a description of the content protocol, for example the public web URL of its specification.</w:t>
            </w:r>
          </w:p>
        </w:tc>
      </w:tr>
      <w:tr w:rsidR="00311064" w:rsidRPr="00C442D0" w14:paraId="2DD23558" w14:textId="77777777" w:rsidTr="00311064">
        <w:tc>
          <w:tcPr>
            <w:tcW w:w="5000" w:type="pct"/>
            <w:gridSpan w:val="4"/>
          </w:tcPr>
          <w:p w14:paraId="7CC1B1E2" w14:textId="6FAD9B82" w:rsidR="00311064" w:rsidRPr="00C442D0" w:rsidRDefault="00311064" w:rsidP="00311064">
            <w:pPr>
              <w:pStyle w:val="TAN"/>
              <w:rPr>
                <w:rFonts w:eastAsia="Arial"/>
              </w:rPr>
            </w:pPr>
            <w:commentRangeStart w:id="2092"/>
            <w:r w:rsidRPr="00C442D0">
              <w:rPr>
                <w:rFonts w:eastAsia="Arial"/>
              </w:rPr>
              <w:t>NOTE:</w:t>
            </w:r>
            <w:r w:rsidRPr="00C442D0">
              <w:rPr>
                <w:rFonts w:eastAsia="Arial"/>
              </w:rPr>
              <w:tab/>
            </w:r>
            <w:commentRangeStart w:id="2093"/>
            <w:r w:rsidRPr="00C442D0">
              <w:t>The controlled vocabulary of terms identifying 5G Media Streaming content ingest and content egest protocols at reference point M2 is</w:t>
            </w:r>
            <w:r w:rsidRPr="00C442D0">
              <w:rPr>
                <w:rFonts w:eastAsia="Arial"/>
              </w:rPr>
              <w:t xml:space="preserve"> specified in clause 8 of TS 26.512 [</w:t>
            </w:r>
            <w:r w:rsidRPr="00C442D0">
              <w:rPr>
                <w:rFonts w:eastAsia="Arial"/>
                <w:highlight w:val="yellow"/>
              </w:rPr>
              <w:t>26512</w:t>
            </w:r>
            <w:r w:rsidRPr="00C442D0">
              <w:rPr>
                <w:rFonts w:eastAsia="Arial"/>
              </w:rPr>
              <w:t>].</w:t>
            </w:r>
            <w:commentRangeEnd w:id="2092"/>
            <w:r w:rsidR="00E97ADF" w:rsidRPr="00C442D0">
              <w:rPr>
                <w:rStyle w:val="CommentReference"/>
                <w:rFonts w:ascii="Times New Roman" w:hAnsi="Times New Roman"/>
              </w:rPr>
              <w:commentReference w:id="2092"/>
            </w:r>
            <w:ins w:id="2094" w:author="Richard Bradbury" w:date="2024-04-12T10:38:00Z" w16du:dateUtc="2024-04-12T09:38:00Z">
              <w:r w:rsidR="003975C1">
                <w:rPr>
                  <w:rFonts w:eastAsia="Arial"/>
                </w:rPr>
                <w:t xml:space="preserve"> The </w:t>
              </w:r>
              <w:r w:rsidR="003975C1" w:rsidRPr="00C442D0">
                <w:t xml:space="preserve">controlled vocabulary of terms identifying 5G Media Streaming content </w:t>
              </w:r>
            </w:ins>
            <w:ins w:id="2095" w:author="Richard Bradbury" w:date="2024-04-12T10:39:00Z" w16du:dateUtc="2024-04-12T09:39:00Z">
              <w:r w:rsidR="003975C1">
                <w:t>distribution</w:t>
              </w:r>
            </w:ins>
            <w:ins w:id="2096" w:author="Richard Bradbury" w:date="2024-04-12T10:38:00Z" w16du:dateUtc="2024-04-12T09:38:00Z">
              <w:r w:rsidR="003975C1" w:rsidRPr="00C442D0">
                <w:t xml:space="preserve"> and content </w:t>
              </w:r>
            </w:ins>
            <w:ins w:id="2097" w:author="Richard Bradbury" w:date="2024-04-12T10:39:00Z" w16du:dateUtc="2024-04-12T09:39:00Z">
              <w:r w:rsidR="003975C1">
                <w:t>contribution</w:t>
              </w:r>
            </w:ins>
            <w:ins w:id="2098" w:author="Richard Bradbury" w:date="2024-04-12T10:38:00Z" w16du:dateUtc="2024-04-12T09:38:00Z">
              <w:r w:rsidR="003975C1" w:rsidRPr="00C442D0">
                <w:t xml:space="preserve"> protocols at reference point M</w:t>
              </w:r>
            </w:ins>
            <w:ins w:id="2099" w:author="Richard Bradbury" w:date="2024-04-12T10:39:00Z" w16du:dateUtc="2024-04-12T09:39:00Z">
              <w:r w:rsidR="003975C1">
                <w:t>4</w:t>
              </w:r>
            </w:ins>
            <w:ins w:id="2100" w:author="Richard Bradbury" w:date="2024-04-12T10:38:00Z" w16du:dateUtc="2024-04-12T09:38:00Z">
              <w:r w:rsidR="003975C1" w:rsidRPr="00C442D0">
                <w:t xml:space="preserve"> is</w:t>
              </w:r>
              <w:r w:rsidR="003975C1" w:rsidRPr="00C442D0">
                <w:rPr>
                  <w:rFonts w:eastAsia="Arial"/>
                </w:rPr>
                <w:t xml:space="preserve"> specified in clause </w:t>
              </w:r>
            </w:ins>
            <w:ins w:id="2101" w:author="Richard Bradbury" w:date="2024-04-12T10:40:00Z" w16du:dateUtc="2024-04-12T09:40:00Z">
              <w:r w:rsidR="003975C1">
                <w:rPr>
                  <w:rFonts w:eastAsia="Arial"/>
                </w:rPr>
                <w:t>10</w:t>
              </w:r>
            </w:ins>
            <w:ins w:id="2102" w:author="Richard Bradbury" w:date="2024-04-12T10:38:00Z" w16du:dateUtc="2024-04-12T09:38:00Z">
              <w:r w:rsidR="003975C1" w:rsidRPr="00C442D0">
                <w:rPr>
                  <w:rFonts w:eastAsia="Arial"/>
                </w:rPr>
                <w:t xml:space="preserve"> of TS 26.512 [</w:t>
              </w:r>
              <w:r w:rsidR="003975C1" w:rsidRPr="00C442D0">
                <w:rPr>
                  <w:rFonts w:eastAsia="Arial"/>
                  <w:highlight w:val="yellow"/>
                </w:rPr>
                <w:t>26512</w:t>
              </w:r>
              <w:r w:rsidR="003975C1" w:rsidRPr="00C442D0">
                <w:rPr>
                  <w:rFonts w:eastAsia="Arial"/>
                </w:rPr>
                <w:t>]</w:t>
              </w:r>
            </w:ins>
            <w:ins w:id="2103" w:author="Richard Bradbury" w:date="2024-04-12T10:40:00Z" w16du:dateUtc="2024-04-12T09:40:00Z">
              <w:r w:rsidR="003975C1">
                <w:rPr>
                  <w:rFonts w:eastAsia="Arial"/>
                </w:rPr>
                <w:t>.</w:t>
              </w:r>
              <w:commentRangeEnd w:id="2093"/>
              <w:r w:rsidR="003975C1">
                <w:rPr>
                  <w:rStyle w:val="CommentReference"/>
                  <w:rFonts w:ascii="Times New Roman" w:hAnsi="Times New Roman"/>
                </w:rPr>
                <w:commentReference w:id="2093"/>
              </w:r>
            </w:ins>
          </w:p>
        </w:tc>
      </w:tr>
    </w:tbl>
    <w:p w14:paraId="72EDA200" w14:textId="77777777" w:rsidR="00CC067F" w:rsidRPr="00C442D0" w:rsidRDefault="00CC067F" w:rsidP="00F618E4"/>
    <w:p w14:paraId="43E61B38" w14:textId="6CB4F299" w:rsidR="00117111" w:rsidRPr="00C442D0" w:rsidRDefault="00BC1EAB" w:rsidP="00F618E4">
      <w:pPr>
        <w:pStyle w:val="Heading2"/>
      </w:pPr>
      <w:r w:rsidRPr="00C442D0">
        <w:br w:type="page"/>
      </w:r>
      <w:bookmarkStart w:id="2104" w:name="_Toc163809293"/>
      <w:r w:rsidR="00117111" w:rsidRPr="00C442D0">
        <w:lastRenderedPageBreak/>
        <w:t>8.4</w:t>
      </w:r>
      <w:r w:rsidR="00117111" w:rsidRPr="00C442D0">
        <w:tab/>
        <w:t>Server Certificates provisioning API</w:t>
      </w:r>
      <w:bookmarkEnd w:id="2104"/>
    </w:p>
    <w:p w14:paraId="509B5AEB" w14:textId="7A978658" w:rsidR="00F62738" w:rsidRPr="00C442D0" w:rsidRDefault="00353138" w:rsidP="00F62738">
      <w:pPr>
        <w:pStyle w:val="Heading3"/>
      </w:pPr>
      <w:bookmarkStart w:id="2105" w:name="_Toc68899593"/>
      <w:bookmarkStart w:id="2106" w:name="_Toc71214344"/>
      <w:bookmarkStart w:id="2107" w:name="_Toc71722018"/>
      <w:bookmarkStart w:id="2108" w:name="_Toc74859070"/>
      <w:bookmarkStart w:id="2109" w:name="_Toc151076585"/>
      <w:bookmarkStart w:id="2110" w:name="_Toc163809294"/>
      <w:r w:rsidRPr="00C442D0">
        <w:t>8</w:t>
      </w:r>
      <w:r w:rsidR="00F62738" w:rsidRPr="00C442D0">
        <w:t>.</w:t>
      </w:r>
      <w:r w:rsidRPr="00C442D0">
        <w:t>4</w:t>
      </w:r>
      <w:r w:rsidR="00F62738" w:rsidRPr="00C442D0">
        <w:t>.1</w:t>
      </w:r>
      <w:r w:rsidR="00F62738" w:rsidRPr="00C442D0">
        <w:tab/>
        <w:t>Overview</w:t>
      </w:r>
      <w:bookmarkEnd w:id="2105"/>
      <w:bookmarkEnd w:id="2106"/>
      <w:bookmarkEnd w:id="2107"/>
      <w:bookmarkEnd w:id="2108"/>
      <w:bookmarkEnd w:id="2109"/>
      <w:bookmarkEnd w:id="2110"/>
    </w:p>
    <w:p w14:paraId="72FBD27E" w14:textId="20CCF98C" w:rsidR="00F62738" w:rsidRPr="00C442D0" w:rsidRDefault="00F62738" w:rsidP="0028298D">
      <w:r w:rsidRPr="00C442D0">
        <w:t>The Server Certificates Provisioning API is used to provision X.509</w:t>
      </w:r>
      <w:r w:rsidR="00EF49DC" w:rsidRPr="00C442D0">
        <w:t> </w:t>
      </w:r>
      <w:r w:rsidRPr="00C442D0">
        <w:t>[</w:t>
      </w:r>
      <w:r w:rsidR="00E97ADF" w:rsidRPr="00C442D0">
        <w:rPr>
          <w:highlight w:val="yellow"/>
        </w:rPr>
        <w:t>X.509</w:t>
      </w:r>
      <w:r w:rsidRPr="00C442D0">
        <w:t xml:space="preserve">] server certificates that can be referenced by a Content Hosting Configuration and subsequently presented by the </w:t>
      </w:r>
      <w:r w:rsidR="00353138" w:rsidRPr="00C442D0">
        <w:t>Media</w:t>
      </w:r>
      <w:r w:rsidRPr="00C442D0">
        <w:t xml:space="preserve"> AS when it distributes content to </w:t>
      </w:r>
      <w:r w:rsidR="00353138" w:rsidRPr="00C442D0">
        <w:t>Media</w:t>
      </w:r>
      <w:r w:rsidRPr="00C442D0">
        <w:t xml:space="preserve"> Clients at </w:t>
      </w:r>
      <w:r w:rsidR="00353138" w:rsidRPr="00C442D0">
        <w:t>reference point</w:t>
      </w:r>
      <w:r w:rsidRPr="00C442D0">
        <w:t xml:space="preserve"> M4 using Transport Layer Security [</w:t>
      </w:r>
      <w:r w:rsidR="00E97ADF" w:rsidRPr="00C442D0">
        <w:rPr>
          <w:highlight w:val="yellow"/>
        </w:rPr>
        <w:t>TLS13</w:t>
      </w:r>
      <w:r w:rsidRPr="00C442D0">
        <w:t>]. Server Certificate resources are provisioned within the scope of an enclosing Provisioning Session.</w:t>
      </w:r>
    </w:p>
    <w:p w14:paraId="41C725E8" w14:textId="6255016A" w:rsidR="00F62738" w:rsidRPr="00C442D0" w:rsidRDefault="00353138" w:rsidP="00F62738">
      <w:pPr>
        <w:pStyle w:val="Heading3"/>
      </w:pPr>
      <w:bookmarkStart w:id="2111" w:name="_Toc68899594"/>
      <w:bookmarkStart w:id="2112" w:name="_Toc71214345"/>
      <w:bookmarkStart w:id="2113" w:name="_Toc71722019"/>
      <w:bookmarkStart w:id="2114" w:name="_Toc74859071"/>
      <w:bookmarkStart w:id="2115" w:name="_Toc151076586"/>
      <w:bookmarkStart w:id="2116" w:name="_Toc163809295"/>
      <w:r w:rsidRPr="00C442D0">
        <w:t>8</w:t>
      </w:r>
      <w:r w:rsidR="00F62738" w:rsidRPr="00C442D0">
        <w:t>.</w:t>
      </w:r>
      <w:r w:rsidRPr="00C442D0">
        <w:t>4</w:t>
      </w:r>
      <w:r w:rsidR="00F62738" w:rsidRPr="00C442D0">
        <w:t>.2</w:t>
      </w:r>
      <w:r w:rsidR="00F62738" w:rsidRPr="00C442D0">
        <w:tab/>
        <w:t>Resource structure</w:t>
      </w:r>
      <w:bookmarkEnd w:id="2111"/>
      <w:bookmarkEnd w:id="2112"/>
      <w:bookmarkEnd w:id="2113"/>
      <w:bookmarkEnd w:id="2114"/>
      <w:bookmarkEnd w:id="2115"/>
      <w:bookmarkEnd w:id="2116"/>
    </w:p>
    <w:p w14:paraId="1006121F" w14:textId="77777777" w:rsidR="00F62738" w:rsidRPr="00C442D0" w:rsidRDefault="00F62738" w:rsidP="0028298D">
      <w:pPr>
        <w:keepNext/>
      </w:pPr>
      <w:r w:rsidRPr="00C442D0">
        <w:t>The Server Certificates Provisioning API is accessible through the following URL base path:</w:t>
      </w:r>
    </w:p>
    <w:p w14:paraId="53F1E4C2" w14:textId="728E4533" w:rsidR="00F62738" w:rsidRPr="00C442D0" w:rsidRDefault="00F62738" w:rsidP="00F62738">
      <w:pPr>
        <w:pStyle w:val="URLdisplay"/>
        <w:rPr>
          <w:rStyle w:val="Codechar"/>
          <w:lang w:val="en-GB"/>
        </w:rPr>
      </w:pPr>
      <w:r w:rsidRPr="00C442D0">
        <w:rPr>
          <w:rStyle w:val="Codechar"/>
          <w:lang w:val="en-GB"/>
        </w:rPr>
        <w:t>{apiRoot}</w:t>
      </w:r>
      <w:r w:rsidRPr="00C442D0">
        <w:t>/</w:t>
      </w:r>
      <w:r w:rsidRPr="00C442D0">
        <w:rPr>
          <w:iCs w:val="0"/>
        </w:rPr>
        <w:t>3gpp-</w:t>
      </w:r>
      <w:r w:rsidR="00353138" w:rsidRPr="00C442D0">
        <w:rPr>
          <w:iCs w:val="0"/>
        </w:rPr>
        <w:t>maf-provisioning</w:t>
      </w:r>
      <w:r w:rsidRPr="00717FF9">
        <w:t>/</w:t>
      </w:r>
      <w:r w:rsidRPr="00C442D0">
        <w:rPr>
          <w:rStyle w:val="Codechar"/>
          <w:lang w:val="en-GB"/>
        </w:rPr>
        <w:t>{apiVersion}</w:t>
      </w:r>
      <w:r w:rsidRPr="00717FF9">
        <w:t>/</w:t>
      </w:r>
      <w:r w:rsidRPr="00C442D0">
        <w:rPr>
          <w:iCs w:val="0"/>
        </w:rPr>
        <w:t>provisioning-sessions/</w:t>
      </w:r>
      <w:r w:rsidRPr="00C442D0">
        <w:rPr>
          <w:rStyle w:val="Codechar"/>
          <w:lang w:val="en-GB"/>
        </w:rPr>
        <w:t>{provisioningSessionId}</w:t>
      </w:r>
      <w:r w:rsidRPr="00C442D0">
        <w:rPr>
          <w:iCs w:val="0"/>
        </w:rPr>
        <w:t>/</w:t>
      </w:r>
    </w:p>
    <w:p w14:paraId="01E1DAD8" w14:textId="7CBB1C68" w:rsidR="00F62738" w:rsidRPr="00C442D0" w:rsidRDefault="00F62738" w:rsidP="0028298D">
      <w:pPr>
        <w:keepNext/>
      </w:pPr>
      <w:bookmarkStart w:id="2117" w:name="_MCCTEMPBM_CRPT71130247___7"/>
      <w:r w:rsidRPr="00C442D0">
        <w:t>Table </w:t>
      </w:r>
      <w:r w:rsidR="00353138" w:rsidRPr="00C442D0">
        <w:t>8</w:t>
      </w:r>
      <w:r w:rsidRPr="00C442D0">
        <w:t>.</w:t>
      </w:r>
      <w:r w:rsidR="00353138" w:rsidRPr="00C442D0">
        <w:t>4</w:t>
      </w:r>
      <w:r w:rsidRPr="00C442D0">
        <w:t>.2</w:t>
      </w:r>
      <w:r w:rsidRPr="00C442D0">
        <w:noBreakHyphen/>
        <w:t xml:space="preserve">1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2117"/>
    <w:p w14:paraId="50954751" w14:textId="3F79F191" w:rsidR="00F62738" w:rsidRPr="00C442D0" w:rsidRDefault="00F62738" w:rsidP="00F62738">
      <w:pPr>
        <w:pStyle w:val="TH"/>
      </w:pPr>
      <w:r w:rsidRPr="00C442D0">
        <w:t>Table</w:t>
      </w:r>
      <w:r w:rsidR="00EF49DC" w:rsidRPr="00C442D0">
        <w:t> </w:t>
      </w:r>
      <w:r w:rsidR="00353138" w:rsidRPr="00C442D0">
        <w:t>8</w:t>
      </w:r>
      <w:r w:rsidRPr="00C442D0">
        <w:t>.</w:t>
      </w:r>
      <w:r w:rsidR="00353138" w:rsidRPr="00C442D0">
        <w:t>4</w:t>
      </w:r>
      <w:r w:rsidRPr="00C442D0">
        <w:t>.2</w:t>
      </w:r>
      <w:r w:rsidRPr="00C442D0">
        <w:noBreakHyphen/>
        <w:t>1: Operations supported by the Server Certificates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67"/>
        <w:gridCol w:w="2572"/>
        <w:gridCol w:w="1628"/>
        <w:gridCol w:w="8495"/>
      </w:tblGrid>
      <w:tr w:rsidR="009D13D2" w:rsidRPr="00C442D0" w14:paraId="646B8528" w14:textId="77777777" w:rsidTr="00EF49DC">
        <w:tc>
          <w:tcPr>
            <w:tcW w:w="641" w:type="pct"/>
            <w:shd w:val="clear" w:color="auto" w:fill="BFBFBF"/>
          </w:tcPr>
          <w:p w14:paraId="09DDC6C6" w14:textId="2E8D85D6" w:rsidR="00F62738" w:rsidRPr="00C442D0" w:rsidRDefault="00F62738" w:rsidP="0046767A">
            <w:pPr>
              <w:pStyle w:val="TAH"/>
            </w:pPr>
            <w:bookmarkStart w:id="2118" w:name="MCCQCTEMPBM_00000105"/>
            <w:bookmarkStart w:id="2119" w:name="_Toc68899595"/>
            <w:bookmarkStart w:id="2120" w:name="_Toc71214346"/>
            <w:r w:rsidRPr="00C442D0">
              <w:t>Operation</w:t>
            </w:r>
            <w:r w:rsidR="00481D04" w:rsidRPr="00C442D0">
              <w:t xml:space="preserve"> name</w:t>
            </w:r>
          </w:p>
        </w:tc>
        <w:tc>
          <w:tcPr>
            <w:tcW w:w="883" w:type="pct"/>
            <w:shd w:val="clear" w:color="auto" w:fill="BFBFBF"/>
          </w:tcPr>
          <w:p w14:paraId="1C1F43F8" w14:textId="77777777" w:rsidR="00F62738" w:rsidRPr="00C442D0" w:rsidRDefault="00F62738" w:rsidP="0046767A">
            <w:pPr>
              <w:pStyle w:val="TAH"/>
            </w:pPr>
            <w:r w:rsidRPr="00C442D0">
              <w:t>Sub</w:t>
            </w:r>
            <w:r w:rsidRPr="00C442D0">
              <w:noBreakHyphen/>
              <w:t>resource path</w:t>
            </w:r>
          </w:p>
        </w:tc>
        <w:tc>
          <w:tcPr>
            <w:tcW w:w="559" w:type="pct"/>
            <w:shd w:val="clear" w:color="auto" w:fill="BFBFBF"/>
          </w:tcPr>
          <w:p w14:paraId="767F30BF" w14:textId="77777777" w:rsidR="00F62738" w:rsidRPr="00C442D0" w:rsidRDefault="00F62738" w:rsidP="0046767A">
            <w:pPr>
              <w:pStyle w:val="TAH"/>
            </w:pPr>
            <w:r w:rsidRPr="00C442D0">
              <w:t>Allowed HTTP method(s)</w:t>
            </w:r>
          </w:p>
        </w:tc>
        <w:tc>
          <w:tcPr>
            <w:tcW w:w="2917" w:type="pct"/>
            <w:shd w:val="clear" w:color="auto" w:fill="BFBFBF"/>
          </w:tcPr>
          <w:p w14:paraId="087DFD4F" w14:textId="77777777" w:rsidR="00F62738" w:rsidRPr="00C442D0" w:rsidRDefault="00F62738" w:rsidP="0046767A">
            <w:pPr>
              <w:pStyle w:val="TAH"/>
            </w:pPr>
            <w:r w:rsidRPr="00C442D0">
              <w:t>Description</w:t>
            </w:r>
          </w:p>
        </w:tc>
      </w:tr>
      <w:tr w:rsidR="009D13D2" w:rsidRPr="00C442D0" w14:paraId="13889B35" w14:textId="77777777" w:rsidTr="00EF49DC">
        <w:tc>
          <w:tcPr>
            <w:tcW w:w="641" w:type="pct"/>
            <w:shd w:val="clear" w:color="auto" w:fill="auto"/>
          </w:tcPr>
          <w:p w14:paraId="0BE037FC" w14:textId="77777777" w:rsidR="00F62738" w:rsidRPr="00C442D0" w:rsidRDefault="00F62738" w:rsidP="0046767A">
            <w:pPr>
              <w:pStyle w:val="TAL"/>
            </w:pPr>
            <w:r w:rsidRPr="00C442D0">
              <w:t>Create Server Certificate</w:t>
            </w:r>
          </w:p>
        </w:tc>
        <w:tc>
          <w:tcPr>
            <w:tcW w:w="883" w:type="pct"/>
          </w:tcPr>
          <w:p w14:paraId="33D079F7" w14:textId="77777777" w:rsidR="00F62738" w:rsidRPr="00C442D0" w:rsidRDefault="00F62738" w:rsidP="0046767A">
            <w:pPr>
              <w:pStyle w:val="TAL"/>
              <w:rPr>
                <w:rStyle w:val="URLchar"/>
              </w:rPr>
            </w:pPr>
            <w:bookmarkStart w:id="2121" w:name="MCCQCTEMPBM_00000021"/>
            <w:r w:rsidRPr="00C442D0">
              <w:rPr>
                <w:rStyle w:val="URLchar"/>
              </w:rPr>
              <w:t>certificates</w:t>
            </w:r>
            <w:bookmarkEnd w:id="2121"/>
          </w:p>
        </w:tc>
        <w:tc>
          <w:tcPr>
            <w:tcW w:w="559" w:type="pct"/>
            <w:shd w:val="clear" w:color="auto" w:fill="auto"/>
          </w:tcPr>
          <w:p w14:paraId="5FE3D424" w14:textId="77777777" w:rsidR="00F62738" w:rsidRPr="00C442D0" w:rsidRDefault="00F62738" w:rsidP="0046767A">
            <w:pPr>
              <w:pStyle w:val="TAL"/>
              <w:rPr>
                <w:rStyle w:val="HTTPMethod"/>
              </w:rPr>
            </w:pPr>
            <w:r w:rsidRPr="00C442D0">
              <w:rPr>
                <w:rStyle w:val="HTTPMethod"/>
              </w:rPr>
              <w:t>POST</w:t>
            </w:r>
          </w:p>
        </w:tc>
        <w:tc>
          <w:tcPr>
            <w:tcW w:w="2917" w:type="pct"/>
            <w:shd w:val="clear" w:color="auto" w:fill="auto"/>
          </w:tcPr>
          <w:p w14:paraId="697DA0A4" w14:textId="43CE441D" w:rsidR="00F62738" w:rsidRPr="00C442D0" w:rsidRDefault="00F62738" w:rsidP="00BC1EAB">
            <w:pPr>
              <w:pStyle w:val="TAL"/>
            </w:pPr>
            <w:r w:rsidRPr="00C442D0">
              <w:t xml:space="preserve">Invoked on the Server Certificates collection associated with a Provisioning Session to request that the </w:t>
            </w:r>
            <w:r w:rsidR="00BC1EAB" w:rsidRPr="00C442D0">
              <w:t>Media AF</w:t>
            </w:r>
            <w:r w:rsidRPr="00C442D0">
              <w:t xml:space="preserve"> creates a new Server Certificate on behalf of the </w:t>
            </w:r>
            <w:r w:rsidR="00BC1EAB" w:rsidRPr="00C442D0">
              <w:t>Media</w:t>
            </w:r>
            <w:r w:rsidRPr="00C442D0">
              <w:t xml:space="preserve"> Application Provider.</w:t>
            </w:r>
          </w:p>
        </w:tc>
      </w:tr>
      <w:tr w:rsidR="009D13D2" w:rsidRPr="00C442D0" w14:paraId="58A22A2A" w14:textId="77777777" w:rsidTr="00EF49DC">
        <w:tc>
          <w:tcPr>
            <w:tcW w:w="641" w:type="pct"/>
            <w:shd w:val="clear" w:color="auto" w:fill="auto"/>
          </w:tcPr>
          <w:p w14:paraId="7AB6FBBE" w14:textId="77777777" w:rsidR="00F62738" w:rsidRPr="00C442D0" w:rsidRDefault="00F62738" w:rsidP="0046767A">
            <w:pPr>
              <w:pStyle w:val="TAL"/>
              <w:keepNext w:val="0"/>
            </w:pPr>
            <w:r w:rsidRPr="00C442D0">
              <w:t>Reserve Server Certificate</w:t>
            </w:r>
          </w:p>
        </w:tc>
        <w:tc>
          <w:tcPr>
            <w:tcW w:w="883" w:type="pct"/>
          </w:tcPr>
          <w:p w14:paraId="58E4B0C4" w14:textId="77777777" w:rsidR="00F62738" w:rsidRPr="00C442D0" w:rsidRDefault="00F62738" w:rsidP="0046767A">
            <w:pPr>
              <w:pStyle w:val="TAL"/>
              <w:keepNext w:val="0"/>
              <w:rPr>
                <w:rStyle w:val="URLchar"/>
              </w:rPr>
            </w:pPr>
            <w:r w:rsidRPr="00C442D0">
              <w:rPr>
                <w:rStyle w:val="URLchar"/>
              </w:rPr>
              <w:t>certificates?csr</w:t>
            </w:r>
          </w:p>
        </w:tc>
        <w:tc>
          <w:tcPr>
            <w:tcW w:w="559" w:type="pct"/>
            <w:shd w:val="clear" w:color="auto" w:fill="auto"/>
          </w:tcPr>
          <w:p w14:paraId="585E3C13" w14:textId="77777777" w:rsidR="00F62738" w:rsidRPr="00C442D0" w:rsidRDefault="00F62738" w:rsidP="0046767A">
            <w:pPr>
              <w:pStyle w:val="TAL"/>
              <w:keepNext w:val="0"/>
              <w:rPr>
                <w:rStyle w:val="HTTPMethod"/>
              </w:rPr>
            </w:pPr>
            <w:r w:rsidRPr="00C442D0">
              <w:rPr>
                <w:rStyle w:val="HTTPMethod"/>
              </w:rPr>
              <w:t>POST</w:t>
            </w:r>
          </w:p>
        </w:tc>
        <w:tc>
          <w:tcPr>
            <w:tcW w:w="2917" w:type="pct"/>
            <w:shd w:val="clear" w:color="auto" w:fill="auto"/>
          </w:tcPr>
          <w:p w14:paraId="6A2CED8D" w14:textId="3AC4142A" w:rsidR="00F62738" w:rsidRPr="00C442D0" w:rsidRDefault="00F62738" w:rsidP="00353138">
            <w:pPr>
              <w:pStyle w:val="TAL"/>
              <w:keepNext w:val="0"/>
            </w:pPr>
            <w:r w:rsidRPr="00C442D0">
              <w:t>Invoked on the Server Certificates collection associated with a Provisioning Session to solicit a Certificate Signing Request for a new Server Certificate.</w:t>
            </w:r>
          </w:p>
        </w:tc>
      </w:tr>
      <w:tr w:rsidR="009D13D2" w:rsidRPr="00C442D0" w14:paraId="7373D543" w14:textId="77777777" w:rsidTr="00EF49DC">
        <w:tc>
          <w:tcPr>
            <w:tcW w:w="641" w:type="pct"/>
            <w:shd w:val="clear" w:color="auto" w:fill="auto"/>
          </w:tcPr>
          <w:p w14:paraId="60387555" w14:textId="77777777" w:rsidR="00F62738" w:rsidRPr="00C442D0" w:rsidRDefault="00F62738" w:rsidP="0046767A">
            <w:pPr>
              <w:pStyle w:val="TAL"/>
            </w:pPr>
            <w:r w:rsidRPr="00C442D0">
              <w:t>Retrieve Server Certificate</w:t>
            </w:r>
          </w:p>
        </w:tc>
        <w:tc>
          <w:tcPr>
            <w:tcW w:w="883" w:type="pct"/>
            <w:vMerge w:val="restart"/>
          </w:tcPr>
          <w:p w14:paraId="70FA232E" w14:textId="77777777" w:rsidR="00F62738" w:rsidRPr="00C442D0" w:rsidRDefault="00F62738" w:rsidP="0046767A">
            <w:pPr>
              <w:pStyle w:val="TAL"/>
            </w:pPr>
            <w:bookmarkStart w:id="2122" w:name="_MCCTEMPBM_CRPT71130250___7"/>
            <w:r w:rsidRPr="00C442D0">
              <w:rPr>
                <w:rStyle w:val="URLchar"/>
              </w:rPr>
              <w:t>certificates/</w:t>
            </w:r>
            <w:r w:rsidRPr="00C442D0">
              <w:rPr>
                <w:rStyle w:val="Codechar"/>
                <w:lang w:val="en-GB"/>
              </w:rPr>
              <w:t>{certificateId}</w:t>
            </w:r>
            <w:bookmarkEnd w:id="2122"/>
          </w:p>
        </w:tc>
        <w:tc>
          <w:tcPr>
            <w:tcW w:w="559" w:type="pct"/>
            <w:shd w:val="clear" w:color="auto" w:fill="auto"/>
          </w:tcPr>
          <w:p w14:paraId="47248BBB" w14:textId="77777777" w:rsidR="00F62738" w:rsidRPr="00C442D0" w:rsidRDefault="00F62738" w:rsidP="0046767A">
            <w:pPr>
              <w:pStyle w:val="TAL"/>
              <w:rPr>
                <w:rStyle w:val="HTTPMethod"/>
              </w:rPr>
            </w:pPr>
            <w:bookmarkStart w:id="2123" w:name="_MCCTEMPBM_CRPT71130251___7"/>
            <w:r w:rsidRPr="00C442D0">
              <w:rPr>
                <w:rStyle w:val="HTTPMethod"/>
              </w:rPr>
              <w:t>GET</w:t>
            </w:r>
            <w:bookmarkEnd w:id="2123"/>
          </w:p>
        </w:tc>
        <w:tc>
          <w:tcPr>
            <w:tcW w:w="2917" w:type="pct"/>
            <w:shd w:val="clear" w:color="auto" w:fill="auto"/>
          </w:tcPr>
          <w:p w14:paraId="12DE4117" w14:textId="6091B0A5" w:rsidR="00F62738" w:rsidRPr="00C442D0" w:rsidRDefault="00F62738" w:rsidP="00353138">
            <w:pPr>
              <w:pStyle w:val="TAL"/>
            </w:pPr>
            <w:r w:rsidRPr="00C442D0">
              <w:t>Used to retrieve a previously created or uploaded Server Certificate.</w:t>
            </w:r>
          </w:p>
        </w:tc>
      </w:tr>
      <w:tr w:rsidR="009D13D2" w:rsidRPr="00C442D0" w14:paraId="33CF8563" w14:textId="77777777" w:rsidTr="00EF49DC">
        <w:tc>
          <w:tcPr>
            <w:tcW w:w="641" w:type="pct"/>
            <w:shd w:val="clear" w:color="auto" w:fill="auto"/>
          </w:tcPr>
          <w:p w14:paraId="3DC9573D" w14:textId="77777777" w:rsidR="00F62738" w:rsidRPr="00C442D0" w:rsidRDefault="00F62738" w:rsidP="0046767A">
            <w:pPr>
              <w:pStyle w:val="TAL"/>
            </w:pPr>
            <w:r w:rsidRPr="00C442D0">
              <w:t>Upload Server Certificate</w:t>
            </w:r>
          </w:p>
        </w:tc>
        <w:tc>
          <w:tcPr>
            <w:tcW w:w="883" w:type="pct"/>
            <w:vMerge/>
          </w:tcPr>
          <w:p w14:paraId="70248836" w14:textId="77777777" w:rsidR="00F62738" w:rsidRPr="00C442D0" w:rsidRDefault="00F62738" w:rsidP="0046767A">
            <w:pPr>
              <w:pStyle w:val="TAL"/>
            </w:pPr>
          </w:p>
        </w:tc>
        <w:tc>
          <w:tcPr>
            <w:tcW w:w="559" w:type="pct"/>
            <w:shd w:val="clear" w:color="auto" w:fill="auto"/>
          </w:tcPr>
          <w:p w14:paraId="448A83A4" w14:textId="77777777" w:rsidR="00F62738" w:rsidRPr="00C442D0" w:rsidRDefault="00F62738" w:rsidP="0046767A">
            <w:pPr>
              <w:pStyle w:val="TAL"/>
            </w:pPr>
            <w:bookmarkStart w:id="2124" w:name="_MCCTEMPBM_CRPT71130252___7"/>
            <w:r w:rsidRPr="00C442D0">
              <w:rPr>
                <w:rStyle w:val="HTTPMethod"/>
              </w:rPr>
              <w:t>PUT</w:t>
            </w:r>
            <w:bookmarkEnd w:id="2124"/>
          </w:p>
        </w:tc>
        <w:tc>
          <w:tcPr>
            <w:tcW w:w="2917" w:type="pct"/>
            <w:shd w:val="clear" w:color="auto" w:fill="auto"/>
          </w:tcPr>
          <w:p w14:paraId="3AB7AF5E" w14:textId="245DABFF" w:rsidR="00F62738" w:rsidRPr="00C442D0" w:rsidRDefault="00F62738" w:rsidP="00353138">
            <w:pPr>
              <w:pStyle w:val="TAL"/>
            </w:pPr>
            <w:r w:rsidRPr="00C442D0">
              <w:t xml:space="preserve">Used by the </w:t>
            </w:r>
            <w:r w:rsidR="00BC1EAB" w:rsidRPr="00C442D0">
              <w:t>Media</w:t>
            </w:r>
            <w:r w:rsidRPr="00C442D0">
              <w:t xml:space="preserve"> Application Provider to supply a new Server Certificate in response to a Certificate Signing Request</w:t>
            </w:r>
            <w:r w:rsidR="00BC1EAB" w:rsidRPr="00C442D0">
              <w:t xml:space="preserve"> previously solicited from the Media AF</w:t>
            </w:r>
            <w:r w:rsidRPr="00C442D0">
              <w:t>.</w:t>
            </w:r>
          </w:p>
        </w:tc>
      </w:tr>
      <w:tr w:rsidR="009D13D2" w:rsidRPr="00C442D0" w14:paraId="0A68623D" w14:textId="77777777" w:rsidTr="00EF49DC">
        <w:tc>
          <w:tcPr>
            <w:tcW w:w="641" w:type="pct"/>
            <w:shd w:val="clear" w:color="auto" w:fill="auto"/>
          </w:tcPr>
          <w:p w14:paraId="3B3CF172" w14:textId="77777777" w:rsidR="00F62738" w:rsidRPr="00C442D0" w:rsidRDefault="00F62738" w:rsidP="0046767A">
            <w:pPr>
              <w:pStyle w:val="TAL"/>
            </w:pPr>
            <w:r w:rsidRPr="00C442D0">
              <w:t>Destroy Server Certificate</w:t>
            </w:r>
          </w:p>
        </w:tc>
        <w:tc>
          <w:tcPr>
            <w:tcW w:w="883" w:type="pct"/>
            <w:vMerge/>
          </w:tcPr>
          <w:p w14:paraId="2C076B05" w14:textId="77777777" w:rsidR="00F62738" w:rsidRPr="00C442D0" w:rsidDel="008F384E" w:rsidRDefault="00F62738" w:rsidP="0046767A">
            <w:pPr>
              <w:pStyle w:val="TAL"/>
            </w:pPr>
          </w:p>
        </w:tc>
        <w:tc>
          <w:tcPr>
            <w:tcW w:w="559" w:type="pct"/>
            <w:shd w:val="clear" w:color="auto" w:fill="auto"/>
          </w:tcPr>
          <w:p w14:paraId="33A17908" w14:textId="77777777" w:rsidR="00F62738" w:rsidRPr="00C442D0" w:rsidRDefault="00F62738" w:rsidP="0046767A">
            <w:pPr>
              <w:pStyle w:val="TAL"/>
            </w:pPr>
            <w:bookmarkStart w:id="2125" w:name="_MCCTEMPBM_CRPT71130253___7"/>
            <w:r w:rsidRPr="00C442D0">
              <w:rPr>
                <w:rStyle w:val="HTTPMethod"/>
              </w:rPr>
              <w:t>DELETE</w:t>
            </w:r>
            <w:bookmarkEnd w:id="2125"/>
          </w:p>
        </w:tc>
        <w:tc>
          <w:tcPr>
            <w:tcW w:w="2917" w:type="pct"/>
            <w:shd w:val="clear" w:color="auto" w:fill="auto"/>
          </w:tcPr>
          <w:p w14:paraId="54ACF60E" w14:textId="77777777" w:rsidR="00F62738" w:rsidRPr="00C442D0" w:rsidRDefault="00F62738" w:rsidP="0046767A">
            <w:pPr>
              <w:pStyle w:val="TAL"/>
            </w:pPr>
            <w:r w:rsidRPr="00C442D0">
              <w:t>Removes the specified Server Certificate from the set of certificates associated with the Provisioning Session.</w:t>
            </w:r>
          </w:p>
        </w:tc>
      </w:tr>
      <w:tr w:rsidR="00F62738" w:rsidRPr="00C442D0" w14:paraId="08D79CB4" w14:textId="77777777" w:rsidTr="00EF49DC">
        <w:tc>
          <w:tcPr>
            <w:tcW w:w="5000" w:type="pct"/>
            <w:gridSpan w:val="4"/>
            <w:shd w:val="clear" w:color="auto" w:fill="auto"/>
          </w:tcPr>
          <w:p w14:paraId="618D67E5" w14:textId="389C169A" w:rsidR="00F62738" w:rsidRPr="00C442D0" w:rsidRDefault="00F62738" w:rsidP="0046767A">
            <w:pPr>
              <w:pStyle w:val="TAN"/>
            </w:pPr>
            <w:r w:rsidRPr="00C442D0">
              <w:t>NOTE:</w:t>
            </w:r>
            <w:r w:rsidRPr="00C442D0">
              <w:tab/>
              <w:t xml:space="preserve">The Server Certificate resource identifier </w:t>
            </w:r>
            <w:r w:rsidRPr="00C442D0">
              <w:rPr>
                <w:rStyle w:val="Codechar"/>
                <w:lang w:val="en-GB"/>
              </w:rPr>
              <w:t>{certificateId}</w:t>
            </w:r>
            <w:r w:rsidRPr="00C442D0">
              <w:t xml:space="preserve"> </w:t>
            </w:r>
            <w:r w:rsidR="00353138" w:rsidRPr="00C442D0">
              <w:t xml:space="preserve">may </w:t>
            </w:r>
            <w:r w:rsidRPr="00C442D0">
              <w:t>differ from the serial number of the X.509 certificate.</w:t>
            </w:r>
          </w:p>
        </w:tc>
      </w:tr>
      <w:bookmarkEnd w:id="2118"/>
    </w:tbl>
    <w:p w14:paraId="52A35711" w14:textId="77777777" w:rsidR="00F62738" w:rsidRPr="00C442D0" w:rsidRDefault="00F62738" w:rsidP="00F618E4"/>
    <w:p w14:paraId="5F50116C" w14:textId="43FA6F8E" w:rsidR="00F62738" w:rsidRPr="00C442D0" w:rsidRDefault="00F618E4" w:rsidP="00F618E4">
      <w:pPr>
        <w:pStyle w:val="Heading3"/>
      </w:pPr>
      <w:bookmarkStart w:id="2126" w:name="_Toc71722020"/>
      <w:bookmarkStart w:id="2127" w:name="_Toc74859072"/>
      <w:bookmarkStart w:id="2128" w:name="_Toc151076587"/>
      <w:r w:rsidRPr="00C442D0">
        <w:br w:type="page"/>
      </w:r>
      <w:bookmarkStart w:id="2129" w:name="_Toc163809296"/>
      <w:r w:rsidR="00BC1EAB" w:rsidRPr="00C442D0">
        <w:lastRenderedPageBreak/>
        <w:t>8</w:t>
      </w:r>
      <w:r w:rsidR="00F62738" w:rsidRPr="00C442D0">
        <w:t>.</w:t>
      </w:r>
      <w:r w:rsidR="00BC1EAB" w:rsidRPr="00C442D0">
        <w:t>4</w:t>
      </w:r>
      <w:r w:rsidR="00F62738" w:rsidRPr="00C442D0">
        <w:t>.3</w:t>
      </w:r>
      <w:r w:rsidR="00F62738" w:rsidRPr="00C442D0">
        <w:tab/>
        <w:t>Data model</w:t>
      </w:r>
      <w:bookmarkEnd w:id="2119"/>
      <w:bookmarkEnd w:id="2120"/>
      <w:bookmarkEnd w:id="2126"/>
      <w:bookmarkEnd w:id="2127"/>
      <w:bookmarkEnd w:id="2128"/>
      <w:bookmarkEnd w:id="2129"/>
    </w:p>
    <w:p w14:paraId="1DB94BCE" w14:textId="5B3A907C" w:rsidR="00F62738" w:rsidRPr="00C442D0" w:rsidRDefault="00BC1EAB" w:rsidP="00F62738">
      <w:pPr>
        <w:pStyle w:val="Heading4"/>
      </w:pPr>
      <w:bookmarkStart w:id="2130" w:name="_Toc68899596"/>
      <w:bookmarkStart w:id="2131" w:name="_Toc71214347"/>
      <w:bookmarkStart w:id="2132" w:name="_Toc71722021"/>
      <w:bookmarkStart w:id="2133" w:name="_Toc74859073"/>
      <w:bookmarkStart w:id="2134" w:name="_Toc151076588"/>
      <w:bookmarkStart w:id="2135" w:name="_Toc163809297"/>
      <w:r w:rsidRPr="00C442D0">
        <w:t>8</w:t>
      </w:r>
      <w:r w:rsidR="00F62738" w:rsidRPr="00C442D0">
        <w:t>.</w:t>
      </w:r>
      <w:r w:rsidRPr="00C442D0">
        <w:t>4</w:t>
      </w:r>
      <w:r w:rsidR="00F62738" w:rsidRPr="00C442D0">
        <w:t>.3.1</w:t>
      </w:r>
      <w:r w:rsidR="00F62738" w:rsidRPr="00C442D0">
        <w:tab/>
        <w:t>Certificate Signing Request</w:t>
      </w:r>
      <w:bookmarkEnd w:id="2130"/>
      <w:bookmarkEnd w:id="2131"/>
      <w:bookmarkEnd w:id="2132"/>
      <w:bookmarkEnd w:id="2133"/>
      <w:bookmarkEnd w:id="2134"/>
      <w:bookmarkEnd w:id="2135"/>
    </w:p>
    <w:p w14:paraId="689DE311" w14:textId="1C43381B" w:rsidR="00F62738" w:rsidRPr="00C442D0" w:rsidRDefault="00F62738" w:rsidP="0028298D">
      <w:pPr>
        <w:keepNext/>
      </w:pPr>
      <w:r w:rsidRPr="00C442D0">
        <w:t>The Certificate Signing Request shall comply with the Privacy-Enhanced Mail (PEM) textual format specified in RFC 7468</w:t>
      </w:r>
      <w:r w:rsidR="00EF49DC" w:rsidRPr="00C442D0">
        <w:t> </w:t>
      </w:r>
      <w:r w:rsidRPr="00C442D0">
        <w:t>[</w:t>
      </w:r>
      <w:r w:rsidR="008F06FC" w:rsidRPr="00C442D0">
        <w:rPr>
          <w:highlight w:val="yellow"/>
        </w:rPr>
        <w:t>RFC7468</w:t>
      </w:r>
      <w:r w:rsidRPr="00C442D0">
        <w:t>], i.e. a Base64-encoded DER certificate request or certificate, including leading and trailing encapsulation boundary lines.</w:t>
      </w:r>
    </w:p>
    <w:p w14:paraId="0C1CFD16" w14:textId="77777777" w:rsidR="00F62738" w:rsidRPr="00C442D0" w:rsidRDefault="00F62738" w:rsidP="0028298D">
      <w:bookmarkStart w:id="2136" w:name="_MCCTEMPBM_CRPT71130254___7"/>
      <w:r w:rsidRPr="00C442D0">
        <w:t xml:space="preserve">The MIME content type shall be </w:t>
      </w:r>
      <w:r w:rsidRPr="00C442D0">
        <w:rPr>
          <w:rStyle w:val="Codechar"/>
          <w:lang w:val="en-GB"/>
        </w:rPr>
        <w:t>application/x-pem-file</w:t>
      </w:r>
      <w:r w:rsidRPr="00C442D0">
        <w:t>.</w:t>
      </w:r>
    </w:p>
    <w:p w14:paraId="4F25FCC6" w14:textId="329C9B28" w:rsidR="00F62738" w:rsidRPr="00C442D0" w:rsidRDefault="00BC1EAB" w:rsidP="00F62738">
      <w:pPr>
        <w:pStyle w:val="Heading4"/>
      </w:pPr>
      <w:bookmarkStart w:id="2137" w:name="_Toc68899597"/>
      <w:bookmarkStart w:id="2138" w:name="_Toc71214348"/>
      <w:bookmarkStart w:id="2139" w:name="_Toc71722022"/>
      <w:bookmarkStart w:id="2140" w:name="_Toc74859074"/>
      <w:bookmarkStart w:id="2141" w:name="_Toc151076589"/>
      <w:bookmarkStart w:id="2142" w:name="_Toc163809298"/>
      <w:bookmarkEnd w:id="2136"/>
      <w:r w:rsidRPr="00C442D0">
        <w:t>8</w:t>
      </w:r>
      <w:r w:rsidR="00F62738" w:rsidRPr="00C442D0">
        <w:t>.</w:t>
      </w:r>
      <w:r w:rsidRPr="00C442D0">
        <w:t>4</w:t>
      </w:r>
      <w:r w:rsidR="00F62738" w:rsidRPr="00C442D0">
        <w:t>.3.2</w:t>
      </w:r>
      <w:r w:rsidR="00F62738" w:rsidRPr="00C442D0">
        <w:tab/>
        <w:t>Server Certificate resource</w:t>
      </w:r>
      <w:bookmarkEnd w:id="2137"/>
      <w:bookmarkEnd w:id="2138"/>
      <w:bookmarkEnd w:id="2139"/>
      <w:bookmarkEnd w:id="2140"/>
      <w:bookmarkEnd w:id="2141"/>
      <w:bookmarkEnd w:id="2142"/>
    </w:p>
    <w:p w14:paraId="7F5F1237" w14:textId="571BD7ED" w:rsidR="00F62738" w:rsidRPr="00C442D0" w:rsidRDefault="00F62738" w:rsidP="0028298D">
      <w:pPr>
        <w:keepNext/>
      </w:pPr>
      <w:r w:rsidRPr="00C442D0">
        <w:t>The Server Certificate resource shall comply with the Privacy-Enhanced Mail (PEM) textual format specified in RFC 7468</w:t>
      </w:r>
      <w:r w:rsidR="00EF49DC" w:rsidRPr="00C442D0">
        <w:t> </w:t>
      </w:r>
      <w:r w:rsidRPr="00C442D0">
        <w:t>[</w:t>
      </w:r>
      <w:r w:rsidR="008F06FC" w:rsidRPr="00C442D0">
        <w:rPr>
          <w:highlight w:val="yellow"/>
        </w:rPr>
        <w:t>RFC7468</w:t>
      </w:r>
      <w:r w:rsidRPr="00C442D0">
        <w:t>], i.e. a Base64-encoded DER certificate, including leading and trailing encapsulation boundary lines. The resource shall include only the public parts of the X.509 certificate. In particular, the private key shall not be included.</w:t>
      </w:r>
    </w:p>
    <w:p w14:paraId="7D4AC375" w14:textId="77777777" w:rsidR="00F62738" w:rsidRPr="00C442D0" w:rsidRDefault="00F62738" w:rsidP="0028298D">
      <w:bookmarkStart w:id="2143" w:name="_MCCTEMPBM_CRPT71130255___7"/>
      <w:r w:rsidRPr="00C442D0">
        <w:t xml:space="preserve">The MIME content type shall be </w:t>
      </w:r>
      <w:r w:rsidRPr="00C442D0">
        <w:rPr>
          <w:rStyle w:val="Codechar"/>
          <w:lang w:val="en-GB"/>
        </w:rPr>
        <w:t>application/x-pem-file</w:t>
      </w:r>
      <w:r w:rsidRPr="00C442D0">
        <w:t>.</w:t>
      </w:r>
    </w:p>
    <w:bookmarkEnd w:id="2143"/>
    <w:p w14:paraId="0817CF5C" w14:textId="4B449E19" w:rsidR="00117111" w:rsidRPr="00C442D0" w:rsidRDefault="00BC1EAB" w:rsidP="00761BF2">
      <w:pPr>
        <w:pStyle w:val="Heading2"/>
      </w:pPr>
      <w:r w:rsidRPr="00C442D0">
        <w:br w:type="page"/>
      </w:r>
      <w:bookmarkStart w:id="2144" w:name="_Toc163809299"/>
      <w:r w:rsidR="00117111" w:rsidRPr="00C442D0">
        <w:lastRenderedPageBreak/>
        <w:t>8.5</w:t>
      </w:r>
      <w:r w:rsidR="00117111" w:rsidRPr="00C442D0">
        <w:tab/>
        <w:t>Content Preparation Templates provisioning API</w:t>
      </w:r>
      <w:bookmarkEnd w:id="2144"/>
    </w:p>
    <w:p w14:paraId="6496DA65" w14:textId="08978948" w:rsidR="00F62738" w:rsidRPr="00C442D0" w:rsidRDefault="00BC1EAB" w:rsidP="00F62738">
      <w:pPr>
        <w:pStyle w:val="Heading3"/>
      </w:pPr>
      <w:bookmarkStart w:id="2145" w:name="_Toc68899600"/>
      <w:bookmarkStart w:id="2146" w:name="_Toc71214351"/>
      <w:bookmarkStart w:id="2147" w:name="_Toc71722025"/>
      <w:bookmarkStart w:id="2148" w:name="_Toc74859077"/>
      <w:bookmarkStart w:id="2149" w:name="_Toc151076592"/>
      <w:bookmarkStart w:id="2150" w:name="_Toc163809300"/>
      <w:r w:rsidRPr="00C442D0">
        <w:t>8</w:t>
      </w:r>
      <w:r w:rsidR="00F62738" w:rsidRPr="00C442D0">
        <w:t>.</w:t>
      </w:r>
      <w:r w:rsidRPr="00C442D0">
        <w:t>5</w:t>
      </w:r>
      <w:r w:rsidR="00F62738" w:rsidRPr="00C442D0">
        <w:t>.1</w:t>
      </w:r>
      <w:r w:rsidR="00F62738" w:rsidRPr="00C442D0">
        <w:tab/>
        <w:t>Overview</w:t>
      </w:r>
      <w:bookmarkEnd w:id="2145"/>
      <w:bookmarkEnd w:id="2146"/>
      <w:bookmarkEnd w:id="2147"/>
      <w:bookmarkEnd w:id="2148"/>
      <w:bookmarkEnd w:id="2149"/>
      <w:bookmarkEnd w:id="2150"/>
    </w:p>
    <w:p w14:paraId="0A45337B" w14:textId="321D6865" w:rsidR="00F62738" w:rsidRPr="00C442D0" w:rsidRDefault="00F62738" w:rsidP="0028298D">
      <w:r w:rsidRPr="00C442D0">
        <w:t xml:space="preserve">Content Preparation Templates are used to specify manipulations applied by a </w:t>
      </w:r>
      <w:r w:rsidR="00BC1EAB" w:rsidRPr="00C442D0">
        <w:t>Media</w:t>
      </w:r>
      <w:r w:rsidRPr="00C442D0">
        <w:t xml:space="preserve"> AS to downlink media resources ingested at </w:t>
      </w:r>
      <w:r w:rsidR="00BC1EAB" w:rsidRPr="00C442D0">
        <w:t>reference point</w:t>
      </w:r>
      <w:r w:rsidRPr="00C442D0">
        <w:t xml:space="preserve"> M2 for distribution at </w:t>
      </w:r>
      <w:r w:rsidR="00BC1EAB" w:rsidRPr="00C442D0">
        <w:t>reference point</w:t>
      </w:r>
      <w:r w:rsidRPr="00C442D0">
        <w:t xml:space="preserve"> M4, or to uplink media resources contributed at </w:t>
      </w:r>
      <w:r w:rsidR="00BC1EAB" w:rsidRPr="00C442D0">
        <w:t>reference point</w:t>
      </w:r>
      <w:r w:rsidRPr="00C442D0">
        <w:t xml:space="preserve"> M4 for egest at </w:t>
      </w:r>
      <w:r w:rsidR="00BC1EAB" w:rsidRPr="00C442D0">
        <w:t>reference point</w:t>
      </w:r>
      <w:r w:rsidRPr="00C442D0">
        <w:t xml:space="preserve"> M2. The Content Preparation Templates Provisioning API is used to provision a Content Preparation Template within the scope of a Provisioning Session that can subsequently be referenced from a Content Hosting Configuration</w:t>
      </w:r>
      <w:r w:rsidR="00BC1EAB" w:rsidRPr="00C442D0">
        <w:t xml:space="preserve"> or Content Publishing Configuration</w:t>
      </w:r>
      <w:r w:rsidRPr="00C442D0">
        <w:t>.</w:t>
      </w:r>
      <w:bookmarkStart w:id="2151" w:name="_Toc68899601"/>
    </w:p>
    <w:p w14:paraId="1BD4A08C" w14:textId="790B660D" w:rsidR="00F62738" w:rsidRPr="00C442D0" w:rsidRDefault="00BC1EAB" w:rsidP="00F62738">
      <w:pPr>
        <w:pStyle w:val="Heading3"/>
      </w:pPr>
      <w:bookmarkStart w:id="2152" w:name="_Toc71214352"/>
      <w:bookmarkStart w:id="2153" w:name="_Toc71722026"/>
      <w:bookmarkStart w:id="2154" w:name="_Toc74859078"/>
      <w:bookmarkStart w:id="2155" w:name="_Toc151076593"/>
      <w:bookmarkStart w:id="2156" w:name="_Toc163809301"/>
      <w:r w:rsidRPr="00C442D0">
        <w:t>8</w:t>
      </w:r>
      <w:r w:rsidR="00F62738" w:rsidRPr="00C442D0">
        <w:t>.</w:t>
      </w:r>
      <w:r w:rsidRPr="00C442D0">
        <w:t>5</w:t>
      </w:r>
      <w:r w:rsidR="00F62738" w:rsidRPr="00C442D0">
        <w:t>.2</w:t>
      </w:r>
      <w:r w:rsidR="00F62738" w:rsidRPr="00C442D0">
        <w:tab/>
        <w:t>Resource structure</w:t>
      </w:r>
      <w:bookmarkEnd w:id="2151"/>
      <w:bookmarkEnd w:id="2152"/>
      <w:bookmarkEnd w:id="2153"/>
      <w:bookmarkEnd w:id="2154"/>
      <w:bookmarkEnd w:id="2155"/>
      <w:bookmarkEnd w:id="2156"/>
    </w:p>
    <w:p w14:paraId="471FCA70" w14:textId="77777777" w:rsidR="00F62738" w:rsidRPr="00C442D0" w:rsidRDefault="00F62738" w:rsidP="0028298D">
      <w:pPr>
        <w:keepNext/>
      </w:pPr>
      <w:r w:rsidRPr="00C442D0">
        <w:t>The Content Preparation Templates Provisioning API is accessible through the following URL base path:</w:t>
      </w:r>
    </w:p>
    <w:p w14:paraId="29A611A4" w14:textId="2D3AA91C" w:rsidR="00F62738" w:rsidRPr="00C442D0" w:rsidRDefault="00F62738" w:rsidP="00F62738">
      <w:pPr>
        <w:pStyle w:val="URLdisplay"/>
        <w:keepNext/>
      </w:pPr>
      <w:r w:rsidRPr="00C442D0">
        <w:rPr>
          <w:rStyle w:val="Codechar"/>
          <w:lang w:val="en-GB"/>
        </w:rPr>
        <w:t>{apiRoot}</w:t>
      </w:r>
      <w:r w:rsidRPr="00C442D0">
        <w:t>/</w:t>
      </w:r>
      <w:bookmarkStart w:id="2157" w:name="MCCQCTEMPBM_00000022"/>
      <w:r w:rsidRPr="00C442D0">
        <w:rPr>
          <w:rFonts w:cs="Courier New"/>
        </w:rPr>
        <w:t>3gpp-</w:t>
      </w:r>
      <w:bookmarkEnd w:id="2157"/>
      <w:r w:rsidR="00BC1EAB" w:rsidRPr="00C442D0">
        <w:rPr>
          <w:rFonts w:cs="Courier New"/>
        </w:rPr>
        <w:t>maf-provisioning</w:t>
      </w:r>
      <w:r w:rsidRPr="00717FF9">
        <w:t>/</w:t>
      </w:r>
      <w:r w:rsidRPr="00C442D0">
        <w:rPr>
          <w:rStyle w:val="Codechar"/>
          <w:lang w:val="en-GB"/>
        </w:rPr>
        <w:t>{apiVersion}</w:t>
      </w:r>
      <w:r w:rsidRPr="00717FF9">
        <w:t>/</w:t>
      </w:r>
      <w:bookmarkStart w:id="2158" w:name="MCCQCTEMPBM_00000023"/>
      <w:r w:rsidRPr="00C442D0">
        <w:rPr>
          <w:rFonts w:cs="Courier New"/>
        </w:rPr>
        <w:t>provisioning-sessions</w:t>
      </w:r>
      <w:r w:rsidRPr="00717FF9">
        <w:t>/</w:t>
      </w:r>
      <w:bookmarkEnd w:id="2158"/>
      <w:r w:rsidRPr="00C442D0">
        <w:rPr>
          <w:rStyle w:val="Codechar"/>
          <w:lang w:val="en-GB"/>
        </w:rPr>
        <w:t>{provisioningSessionId}</w:t>
      </w:r>
      <w:bookmarkStart w:id="2159" w:name="MCCQCTEMPBM_00000024"/>
      <w:r w:rsidRPr="00C442D0">
        <w:rPr>
          <w:rFonts w:cs="Courier New"/>
        </w:rPr>
        <w:t>/</w:t>
      </w:r>
      <w:bookmarkEnd w:id="2159"/>
    </w:p>
    <w:p w14:paraId="62FF8A15" w14:textId="64547164" w:rsidR="00F62738" w:rsidRPr="00C442D0" w:rsidRDefault="00F62738" w:rsidP="0028298D">
      <w:pPr>
        <w:keepNext/>
      </w:pPr>
      <w:bookmarkStart w:id="2160" w:name="_MCCTEMPBM_CRPT71130256___7"/>
      <w:r w:rsidRPr="00C442D0">
        <w:t>Table </w:t>
      </w:r>
      <w:r w:rsidR="00BC1EAB" w:rsidRPr="00C442D0">
        <w:t>8</w:t>
      </w:r>
      <w:r w:rsidRPr="00C442D0">
        <w:t>.</w:t>
      </w:r>
      <w:r w:rsidR="00BC1EAB" w:rsidRPr="00C442D0">
        <w:t>5</w:t>
      </w:r>
      <w:r w:rsidRPr="00C442D0">
        <w:t>.2</w:t>
      </w:r>
      <w:r w:rsidRPr="00C442D0">
        <w:noBreakHyphen/>
        <w:t xml:space="preserve">1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2160"/>
    <w:p w14:paraId="006128BD" w14:textId="4A6AF93E" w:rsidR="00F62738" w:rsidRPr="00C442D0" w:rsidRDefault="00F62738" w:rsidP="00F62738">
      <w:pPr>
        <w:pStyle w:val="TH"/>
      </w:pPr>
      <w:r w:rsidRPr="00C442D0">
        <w:t>Table</w:t>
      </w:r>
      <w:r w:rsidR="00EF49DC" w:rsidRPr="00C442D0">
        <w:t> </w:t>
      </w:r>
      <w:r w:rsidR="008B7C1F" w:rsidRPr="00C442D0">
        <w:t>8</w:t>
      </w:r>
      <w:r w:rsidRPr="00C442D0">
        <w:t>.</w:t>
      </w:r>
      <w:r w:rsidR="008B7C1F" w:rsidRPr="00C442D0">
        <w:t>5</w:t>
      </w:r>
      <w:r w:rsidRPr="00C442D0">
        <w:t>.2</w:t>
      </w:r>
      <w:r w:rsidRPr="00C442D0">
        <w:noBreakHyphen/>
        <w:t>1: Operations supported by the Content Preparation Templates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19"/>
        <w:gridCol w:w="3326"/>
        <w:gridCol w:w="1587"/>
        <w:gridCol w:w="7630"/>
      </w:tblGrid>
      <w:tr w:rsidR="00EF49DC" w:rsidRPr="00C442D0" w14:paraId="66FDB5E6" w14:textId="77777777" w:rsidTr="00370FEB">
        <w:tc>
          <w:tcPr>
            <w:tcW w:w="693" w:type="pct"/>
            <w:shd w:val="clear" w:color="auto" w:fill="BFBFBF"/>
          </w:tcPr>
          <w:p w14:paraId="2A649DB9" w14:textId="241A9431" w:rsidR="00F62738" w:rsidRPr="00C442D0" w:rsidRDefault="00F62738" w:rsidP="0046767A">
            <w:pPr>
              <w:pStyle w:val="TAH"/>
            </w:pPr>
            <w:bookmarkStart w:id="2161" w:name="MCCQCTEMPBM_00000106"/>
            <w:r w:rsidRPr="00C442D0">
              <w:t>Operation</w:t>
            </w:r>
            <w:r w:rsidR="00481D04" w:rsidRPr="00C442D0">
              <w:t xml:space="preserve"> name</w:t>
            </w:r>
          </w:p>
        </w:tc>
        <w:tc>
          <w:tcPr>
            <w:tcW w:w="1142" w:type="pct"/>
            <w:shd w:val="clear" w:color="auto" w:fill="BFBFBF"/>
          </w:tcPr>
          <w:p w14:paraId="71038B7C" w14:textId="77777777" w:rsidR="00F62738" w:rsidRPr="00C442D0" w:rsidRDefault="00F62738" w:rsidP="0046767A">
            <w:pPr>
              <w:pStyle w:val="TAH"/>
            </w:pPr>
            <w:r w:rsidRPr="00C442D0">
              <w:t>Sub</w:t>
            </w:r>
            <w:r w:rsidRPr="00C442D0">
              <w:noBreakHyphen/>
              <w:t>resource path</w:t>
            </w:r>
          </w:p>
        </w:tc>
        <w:tc>
          <w:tcPr>
            <w:tcW w:w="545" w:type="pct"/>
            <w:shd w:val="clear" w:color="auto" w:fill="BFBFBF"/>
          </w:tcPr>
          <w:p w14:paraId="300B1500" w14:textId="77777777" w:rsidR="00F62738" w:rsidRPr="00C442D0" w:rsidRDefault="00F62738" w:rsidP="0046767A">
            <w:pPr>
              <w:pStyle w:val="TAH"/>
            </w:pPr>
            <w:r w:rsidRPr="00C442D0">
              <w:t>Allowed HTTP method(s)</w:t>
            </w:r>
          </w:p>
        </w:tc>
        <w:tc>
          <w:tcPr>
            <w:tcW w:w="2620" w:type="pct"/>
            <w:shd w:val="clear" w:color="auto" w:fill="BFBFBF"/>
          </w:tcPr>
          <w:p w14:paraId="34316BB4" w14:textId="77777777" w:rsidR="00F62738" w:rsidRPr="00C442D0" w:rsidRDefault="00F62738" w:rsidP="0046767A">
            <w:pPr>
              <w:pStyle w:val="TAH"/>
            </w:pPr>
            <w:r w:rsidRPr="00C442D0">
              <w:t>Description</w:t>
            </w:r>
          </w:p>
        </w:tc>
      </w:tr>
      <w:tr w:rsidR="00EF49DC" w:rsidRPr="00C442D0" w14:paraId="070927A8" w14:textId="77777777" w:rsidTr="00370FEB">
        <w:tc>
          <w:tcPr>
            <w:tcW w:w="693" w:type="pct"/>
            <w:shd w:val="clear" w:color="auto" w:fill="auto"/>
          </w:tcPr>
          <w:p w14:paraId="2E382CC5" w14:textId="77777777" w:rsidR="00F62738" w:rsidRPr="00C442D0" w:rsidRDefault="00F62738" w:rsidP="0046767A">
            <w:pPr>
              <w:pStyle w:val="TAL"/>
            </w:pPr>
            <w:bookmarkStart w:id="2162" w:name="_MCCTEMPBM_CRPT71130257___7" w:colFirst="1" w:colLast="1"/>
            <w:r w:rsidRPr="00C442D0">
              <w:t>Create Content Preparation Template</w:t>
            </w:r>
          </w:p>
        </w:tc>
        <w:tc>
          <w:tcPr>
            <w:tcW w:w="1142" w:type="pct"/>
          </w:tcPr>
          <w:p w14:paraId="3C1A50D7" w14:textId="77777777" w:rsidR="00F62738" w:rsidRPr="00C442D0" w:rsidRDefault="00F62738" w:rsidP="0046767A">
            <w:pPr>
              <w:pStyle w:val="TAL"/>
            </w:pPr>
            <w:bookmarkStart w:id="2163" w:name="MCCQCTEMPBM_00000025"/>
            <w:r w:rsidRPr="00C442D0">
              <w:rPr>
                <w:rStyle w:val="URLchar"/>
              </w:rPr>
              <w:t>content-preparation-templates</w:t>
            </w:r>
            <w:bookmarkEnd w:id="2163"/>
          </w:p>
        </w:tc>
        <w:tc>
          <w:tcPr>
            <w:tcW w:w="545" w:type="pct"/>
            <w:shd w:val="clear" w:color="auto" w:fill="auto"/>
          </w:tcPr>
          <w:p w14:paraId="589C28B0" w14:textId="77777777" w:rsidR="00F62738" w:rsidRPr="00C442D0" w:rsidRDefault="00F62738" w:rsidP="0046767A">
            <w:pPr>
              <w:pStyle w:val="TAL"/>
            </w:pPr>
            <w:r w:rsidRPr="00C442D0">
              <w:rPr>
                <w:rStyle w:val="HTTPMethod"/>
              </w:rPr>
              <w:t>POST</w:t>
            </w:r>
          </w:p>
        </w:tc>
        <w:tc>
          <w:tcPr>
            <w:tcW w:w="2620" w:type="pct"/>
            <w:shd w:val="clear" w:color="auto" w:fill="auto"/>
          </w:tcPr>
          <w:p w14:paraId="7FCA180A" w14:textId="7F541F26" w:rsidR="00F62738" w:rsidRPr="00C442D0" w:rsidRDefault="00F62738" w:rsidP="00523247">
            <w:pPr>
              <w:pStyle w:val="TAL"/>
            </w:pPr>
            <w:r w:rsidRPr="00C442D0">
              <w:t>Invoked on a Content Preparation Templates collection when supplying a new Content Preparation Template resource.</w:t>
            </w:r>
          </w:p>
        </w:tc>
      </w:tr>
      <w:bookmarkEnd w:id="2162"/>
      <w:tr w:rsidR="00EF49DC" w:rsidRPr="00C442D0" w14:paraId="5FB51192" w14:textId="77777777" w:rsidTr="00370FEB">
        <w:tc>
          <w:tcPr>
            <w:tcW w:w="693" w:type="pct"/>
            <w:shd w:val="clear" w:color="auto" w:fill="auto"/>
          </w:tcPr>
          <w:p w14:paraId="0542FA6D" w14:textId="77777777" w:rsidR="00F62738" w:rsidRPr="00C442D0" w:rsidRDefault="00F62738" w:rsidP="0046767A">
            <w:pPr>
              <w:pStyle w:val="TAL"/>
            </w:pPr>
            <w:r w:rsidRPr="00C442D0">
              <w:t>Retrieve Content Preparation Template</w:t>
            </w:r>
          </w:p>
        </w:tc>
        <w:tc>
          <w:tcPr>
            <w:tcW w:w="1142" w:type="pct"/>
            <w:vMerge w:val="restart"/>
          </w:tcPr>
          <w:p w14:paraId="758DE962" w14:textId="77777777" w:rsidR="00F62738" w:rsidRPr="00C442D0" w:rsidRDefault="00F62738" w:rsidP="003C664E">
            <w:pPr>
              <w:pStyle w:val="TAL"/>
              <w:rPr>
                <w:rStyle w:val="URLchar"/>
              </w:rPr>
            </w:pPr>
            <w:r w:rsidRPr="00C442D0">
              <w:rPr>
                <w:rStyle w:val="URLchar"/>
              </w:rPr>
              <w:t>content</w:t>
            </w:r>
            <w:r w:rsidRPr="00C442D0">
              <w:rPr>
                <w:rStyle w:val="URLchar"/>
              </w:rPr>
              <w:noBreakHyphen/>
              <w:t>preparation</w:t>
            </w:r>
            <w:r w:rsidRPr="00C442D0">
              <w:rPr>
                <w:rStyle w:val="URLchar"/>
              </w:rPr>
              <w:noBreakHyphen/>
              <w:t>templates/‌</w:t>
            </w:r>
            <w:r w:rsidRPr="00C442D0">
              <w:rPr>
                <w:rStyle w:val="Codechar"/>
                <w:lang w:val="en-GB"/>
              </w:rPr>
              <w:t>{contentPreparationTemplateId}</w:t>
            </w:r>
          </w:p>
        </w:tc>
        <w:tc>
          <w:tcPr>
            <w:tcW w:w="545" w:type="pct"/>
            <w:shd w:val="clear" w:color="auto" w:fill="auto"/>
          </w:tcPr>
          <w:p w14:paraId="603F40DF" w14:textId="77777777" w:rsidR="00F62738" w:rsidRPr="00C442D0" w:rsidRDefault="00F62738" w:rsidP="0046767A">
            <w:pPr>
              <w:pStyle w:val="TAL"/>
              <w:rPr>
                <w:rStyle w:val="HTTPMethod"/>
              </w:rPr>
            </w:pPr>
            <w:bookmarkStart w:id="2164" w:name="_MCCTEMPBM_CRPT71130258___7"/>
            <w:r w:rsidRPr="00C442D0">
              <w:rPr>
                <w:rStyle w:val="HTTPMethod"/>
              </w:rPr>
              <w:t>GET</w:t>
            </w:r>
            <w:bookmarkEnd w:id="2164"/>
          </w:p>
        </w:tc>
        <w:tc>
          <w:tcPr>
            <w:tcW w:w="2620" w:type="pct"/>
            <w:shd w:val="clear" w:color="auto" w:fill="auto"/>
          </w:tcPr>
          <w:p w14:paraId="75A896FB" w14:textId="593C00FF" w:rsidR="00F62738" w:rsidRPr="00C442D0" w:rsidRDefault="00370FEB" w:rsidP="0046767A">
            <w:pPr>
              <w:pStyle w:val="TAL"/>
            </w:pPr>
            <w:r w:rsidRPr="00C442D0">
              <w:t>R</w:t>
            </w:r>
            <w:r w:rsidR="00F62738" w:rsidRPr="00C442D0">
              <w:t>etrieve a</w:t>
            </w:r>
            <w:r w:rsidRPr="00C442D0">
              <w:t xml:space="preserve"> specific</w:t>
            </w:r>
            <w:r w:rsidR="00F62738" w:rsidRPr="00C442D0">
              <w:t xml:space="preserve"> Content Preparation Template resource.</w:t>
            </w:r>
          </w:p>
        </w:tc>
      </w:tr>
      <w:tr w:rsidR="00EF49DC" w:rsidRPr="00C442D0" w14:paraId="4D93D0AE" w14:textId="77777777" w:rsidTr="00370FEB">
        <w:tc>
          <w:tcPr>
            <w:tcW w:w="693" w:type="pct"/>
            <w:shd w:val="clear" w:color="auto" w:fill="auto"/>
          </w:tcPr>
          <w:p w14:paraId="406FE794" w14:textId="77777777" w:rsidR="00F62738" w:rsidRPr="00C442D0" w:rsidRDefault="00F62738" w:rsidP="0046767A">
            <w:pPr>
              <w:pStyle w:val="TAL"/>
            </w:pPr>
            <w:r w:rsidRPr="00C442D0">
              <w:t>Update Content Preparation Template</w:t>
            </w:r>
          </w:p>
        </w:tc>
        <w:tc>
          <w:tcPr>
            <w:tcW w:w="1142" w:type="pct"/>
            <w:vMerge/>
          </w:tcPr>
          <w:p w14:paraId="2013F4EE" w14:textId="77777777" w:rsidR="00F62738" w:rsidRPr="00C442D0" w:rsidRDefault="00F62738" w:rsidP="0046767A">
            <w:pPr>
              <w:pStyle w:val="TAL"/>
            </w:pPr>
          </w:p>
        </w:tc>
        <w:tc>
          <w:tcPr>
            <w:tcW w:w="545" w:type="pct"/>
            <w:shd w:val="clear" w:color="auto" w:fill="auto"/>
          </w:tcPr>
          <w:p w14:paraId="22C64A30" w14:textId="0CBD6B16" w:rsidR="00F62738" w:rsidRPr="00C442D0" w:rsidRDefault="00F62738" w:rsidP="0046767A">
            <w:pPr>
              <w:pStyle w:val="TAL"/>
              <w:rPr>
                <w:rStyle w:val="HTTPMethod"/>
              </w:rPr>
            </w:pPr>
            <w:bookmarkStart w:id="2165" w:name="_MCCTEMPBM_CRPT71130259___7"/>
            <w:r w:rsidRPr="00C442D0">
              <w:rPr>
                <w:rStyle w:val="HTTPMethod"/>
              </w:rPr>
              <w:t>PUT</w:t>
            </w:r>
            <w:r w:rsidRPr="00C442D0">
              <w:t>,</w:t>
            </w:r>
            <w:bookmarkStart w:id="2166" w:name="_MCCTEMPBM_CRPT71130260___7"/>
            <w:bookmarkEnd w:id="2165"/>
            <w:r w:rsidR="00370FEB" w:rsidRPr="00C442D0">
              <w:t xml:space="preserve"> </w:t>
            </w:r>
            <w:r w:rsidRPr="00C442D0">
              <w:rPr>
                <w:rStyle w:val="HTTPMethod"/>
              </w:rPr>
              <w:t>PATCH</w:t>
            </w:r>
            <w:bookmarkEnd w:id="2166"/>
          </w:p>
        </w:tc>
        <w:tc>
          <w:tcPr>
            <w:tcW w:w="2620" w:type="pct"/>
            <w:shd w:val="clear" w:color="auto" w:fill="auto"/>
          </w:tcPr>
          <w:p w14:paraId="2C18C6EA" w14:textId="6DFF0AC7" w:rsidR="00F62738" w:rsidRPr="00C442D0" w:rsidRDefault="00370FEB" w:rsidP="0046767A">
            <w:pPr>
              <w:pStyle w:val="TAL"/>
            </w:pPr>
            <w:r w:rsidRPr="00C442D0">
              <w:t>M</w:t>
            </w:r>
            <w:r w:rsidR="00F62738" w:rsidRPr="00C442D0">
              <w:t>odify an existing Content Preparation Template resource.</w:t>
            </w:r>
          </w:p>
        </w:tc>
      </w:tr>
      <w:tr w:rsidR="00EF49DC" w:rsidRPr="00C442D0" w14:paraId="6B7174F7" w14:textId="77777777" w:rsidTr="00370FEB">
        <w:tc>
          <w:tcPr>
            <w:tcW w:w="693" w:type="pct"/>
            <w:shd w:val="clear" w:color="auto" w:fill="auto"/>
          </w:tcPr>
          <w:p w14:paraId="3AB97C9A" w14:textId="77777777" w:rsidR="00F62738" w:rsidRPr="00C442D0" w:rsidRDefault="00F62738" w:rsidP="0046767A">
            <w:pPr>
              <w:pStyle w:val="TAL"/>
              <w:keepNext w:val="0"/>
            </w:pPr>
            <w:r w:rsidRPr="00C442D0">
              <w:t>Destroy Content Preparation Template</w:t>
            </w:r>
          </w:p>
        </w:tc>
        <w:tc>
          <w:tcPr>
            <w:tcW w:w="1142" w:type="pct"/>
            <w:vMerge/>
          </w:tcPr>
          <w:p w14:paraId="78EDEE2B" w14:textId="77777777" w:rsidR="00F62738" w:rsidRPr="00C442D0" w:rsidRDefault="00F62738" w:rsidP="0046767A">
            <w:pPr>
              <w:pStyle w:val="TAL"/>
            </w:pPr>
          </w:p>
        </w:tc>
        <w:tc>
          <w:tcPr>
            <w:tcW w:w="545" w:type="pct"/>
            <w:shd w:val="clear" w:color="auto" w:fill="auto"/>
          </w:tcPr>
          <w:p w14:paraId="5AD6D9BC" w14:textId="77777777" w:rsidR="00F62738" w:rsidRPr="00C442D0" w:rsidRDefault="00F62738" w:rsidP="0046767A">
            <w:pPr>
              <w:pStyle w:val="TAL"/>
              <w:keepNext w:val="0"/>
              <w:rPr>
                <w:rStyle w:val="HTTPMethod"/>
              </w:rPr>
            </w:pPr>
            <w:bookmarkStart w:id="2167" w:name="_MCCTEMPBM_CRPT71130261___7"/>
            <w:r w:rsidRPr="00C442D0">
              <w:rPr>
                <w:rStyle w:val="HTTPMethod"/>
              </w:rPr>
              <w:t>DELETE</w:t>
            </w:r>
            <w:bookmarkEnd w:id="2167"/>
          </w:p>
        </w:tc>
        <w:tc>
          <w:tcPr>
            <w:tcW w:w="2620" w:type="pct"/>
            <w:shd w:val="clear" w:color="auto" w:fill="auto"/>
          </w:tcPr>
          <w:p w14:paraId="7F6BF3B5" w14:textId="6C4D73D2" w:rsidR="00F62738" w:rsidRPr="00C442D0" w:rsidRDefault="00370FEB" w:rsidP="0046767A">
            <w:pPr>
              <w:pStyle w:val="TAL"/>
              <w:keepNext w:val="0"/>
            </w:pPr>
            <w:r w:rsidRPr="00C442D0">
              <w:t>D</w:t>
            </w:r>
            <w:r w:rsidR="00F62738" w:rsidRPr="00C442D0">
              <w:t>estroy an existing Content Preparation Template resource.</w:t>
            </w:r>
          </w:p>
        </w:tc>
      </w:tr>
      <w:bookmarkEnd w:id="2161"/>
    </w:tbl>
    <w:p w14:paraId="7AA11EA3" w14:textId="77777777" w:rsidR="00F62738" w:rsidRPr="00C442D0" w:rsidRDefault="00F62738" w:rsidP="00F618E4"/>
    <w:p w14:paraId="12215D9C" w14:textId="7D6A9144" w:rsidR="00F62738" w:rsidRPr="00C442D0" w:rsidRDefault="008B7C1F" w:rsidP="00F62738">
      <w:pPr>
        <w:pStyle w:val="Heading3"/>
      </w:pPr>
      <w:bookmarkStart w:id="2168" w:name="_Toc68899602"/>
      <w:bookmarkStart w:id="2169" w:name="_Toc71214353"/>
      <w:bookmarkStart w:id="2170" w:name="_Toc71722027"/>
      <w:bookmarkStart w:id="2171" w:name="_Toc74859079"/>
      <w:bookmarkStart w:id="2172" w:name="_Toc151076594"/>
      <w:bookmarkStart w:id="2173" w:name="_Toc163809302"/>
      <w:r w:rsidRPr="00C442D0">
        <w:t>8</w:t>
      </w:r>
      <w:r w:rsidR="00F62738" w:rsidRPr="00C442D0">
        <w:t>.</w:t>
      </w:r>
      <w:r w:rsidRPr="00C442D0">
        <w:t>5</w:t>
      </w:r>
      <w:r w:rsidR="00F62738" w:rsidRPr="00C442D0">
        <w:t>.3</w:t>
      </w:r>
      <w:r w:rsidR="00F62738" w:rsidRPr="00C442D0">
        <w:tab/>
        <w:t>Data model</w:t>
      </w:r>
      <w:bookmarkEnd w:id="2168"/>
      <w:bookmarkEnd w:id="2169"/>
      <w:bookmarkEnd w:id="2170"/>
      <w:bookmarkEnd w:id="2171"/>
      <w:bookmarkEnd w:id="2172"/>
      <w:bookmarkEnd w:id="2173"/>
    </w:p>
    <w:p w14:paraId="2510F008" w14:textId="77777777" w:rsidR="00F62738" w:rsidRPr="00C442D0" w:rsidRDefault="00F62738" w:rsidP="0028298D">
      <w:r w:rsidRPr="00C442D0">
        <w:t>The data model of the Content Preparation Template resource shall be determined by its MIME content type.</w:t>
      </w:r>
    </w:p>
    <w:p w14:paraId="62CF2F27" w14:textId="20B89731" w:rsidR="00117111" w:rsidRPr="00C442D0" w:rsidRDefault="008B7C1F" w:rsidP="00761BF2">
      <w:pPr>
        <w:pStyle w:val="Heading2"/>
      </w:pPr>
      <w:r w:rsidRPr="00C442D0">
        <w:br w:type="page"/>
      </w:r>
      <w:bookmarkStart w:id="2174" w:name="_Toc163809303"/>
      <w:r w:rsidR="00117111" w:rsidRPr="00C442D0">
        <w:lastRenderedPageBreak/>
        <w:t>8.6</w:t>
      </w:r>
      <w:r w:rsidR="00117111" w:rsidRPr="00C442D0">
        <w:tab/>
        <w:t>Edge Resources provisioning API</w:t>
      </w:r>
      <w:bookmarkEnd w:id="2174"/>
    </w:p>
    <w:p w14:paraId="1CACAB24" w14:textId="7CC5A2EB" w:rsidR="004954F8" w:rsidRPr="00C442D0" w:rsidRDefault="0052028F" w:rsidP="004954F8">
      <w:pPr>
        <w:pStyle w:val="Heading3"/>
      </w:pPr>
      <w:bookmarkStart w:id="2175" w:name="_Toc151076632"/>
      <w:bookmarkStart w:id="2176" w:name="_Toc163809304"/>
      <w:r w:rsidRPr="00C442D0">
        <w:t>8</w:t>
      </w:r>
      <w:r w:rsidR="004954F8" w:rsidRPr="00C442D0">
        <w:t>.</w:t>
      </w:r>
      <w:r w:rsidRPr="00C442D0">
        <w:t>6</w:t>
      </w:r>
      <w:r w:rsidR="004954F8" w:rsidRPr="00C442D0">
        <w:t>.1</w:t>
      </w:r>
      <w:r w:rsidR="004954F8" w:rsidRPr="00C442D0">
        <w:tab/>
        <w:t>General</w:t>
      </w:r>
      <w:bookmarkEnd w:id="2175"/>
      <w:bookmarkEnd w:id="2176"/>
    </w:p>
    <w:p w14:paraId="272E3289" w14:textId="2609DB3B" w:rsidR="004954F8" w:rsidRPr="00C442D0" w:rsidRDefault="004954F8" w:rsidP="0028298D">
      <w:r w:rsidRPr="00C442D0">
        <w:t xml:space="preserve">The Edge Resources Provisioning API is used by the </w:t>
      </w:r>
      <w:r w:rsidR="00171E83" w:rsidRPr="00C442D0">
        <w:t>Media</w:t>
      </w:r>
      <w:r w:rsidRPr="00C442D0">
        <w:t xml:space="preserve"> Application Provider to provision edge resource usage for media streaming sessions associated with the parent Provisioning Session. The information serves as a template to select or instantiate the appropriate </w:t>
      </w:r>
      <w:r w:rsidR="00171E83" w:rsidRPr="00C442D0">
        <w:t>Media</w:t>
      </w:r>
      <w:r w:rsidRPr="00C442D0">
        <w:t> AS EAS instance that will serve the media session to the UE.</w:t>
      </w:r>
    </w:p>
    <w:p w14:paraId="32557CEC" w14:textId="4CA8BB57" w:rsidR="004954F8" w:rsidRPr="00C442D0" w:rsidRDefault="0052028F" w:rsidP="004954F8">
      <w:pPr>
        <w:pStyle w:val="Heading3"/>
      </w:pPr>
      <w:bookmarkStart w:id="2177" w:name="_Toc151076633"/>
      <w:bookmarkStart w:id="2178" w:name="_Toc163809305"/>
      <w:r w:rsidRPr="00C442D0">
        <w:t>8</w:t>
      </w:r>
      <w:r w:rsidR="004954F8" w:rsidRPr="00C442D0">
        <w:t>.</w:t>
      </w:r>
      <w:r w:rsidRPr="00C442D0">
        <w:t>6</w:t>
      </w:r>
      <w:r w:rsidR="004954F8" w:rsidRPr="00C442D0">
        <w:t>.2</w:t>
      </w:r>
      <w:r w:rsidR="004954F8" w:rsidRPr="00C442D0">
        <w:tab/>
        <w:t>Resource structure</w:t>
      </w:r>
      <w:bookmarkEnd w:id="2177"/>
      <w:bookmarkEnd w:id="2178"/>
    </w:p>
    <w:p w14:paraId="14A64AB2" w14:textId="77777777" w:rsidR="004954F8" w:rsidRPr="00C442D0" w:rsidRDefault="004954F8" w:rsidP="0028298D">
      <w:pPr>
        <w:keepNext/>
      </w:pPr>
      <w:r w:rsidRPr="00C442D0">
        <w:t>The Edge Resources API is accessible through the following URL base path:</w:t>
      </w:r>
    </w:p>
    <w:p w14:paraId="4A8C43CA" w14:textId="5666338A" w:rsidR="004954F8" w:rsidRPr="00C442D0" w:rsidRDefault="004954F8" w:rsidP="004954F8">
      <w:pPr>
        <w:pStyle w:val="URLdisplay"/>
        <w:rPr>
          <w:rStyle w:val="Codechar"/>
          <w:lang w:val="en-GB"/>
        </w:rPr>
      </w:pPr>
      <w:r w:rsidRPr="00C442D0">
        <w:rPr>
          <w:rStyle w:val="Codechar"/>
          <w:lang w:val="en-GB"/>
        </w:rPr>
        <w:t>{apiRoot}</w:t>
      </w:r>
      <w:r w:rsidRPr="00891E68">
        <w:t>/3gpp-</w:t>
      </w:r>
      <w:r w:rsidR="00717FF9">
        <w:t>maf-provisioning</w:t>
      </w:r>
      <w:r w:rsidRPr="00891E68">
        <w:t>/</w:t>
      </w:r>
      <w:r w:rsidRPr="00C442D0">
        <w:rPr>
          <w:rStyle w:val="Codechar"/>
          <w:lang w:val="en-GB"/>
        </w:rPr>
        <w:t>{apiVersion}</w:t>
      </w:r>
      <w:r w:rsidRPr="00891E68">
        <w:t>/provisioning-sessions/</w:t>
      </w:r>
      <w:r w:rsidRPr="00C442D0">
        <w:rPr>
          <w:rStyle w:val="Codechar"/>
          <w:lang w:val="en-GB"/>
        </w:rPr>
        <w:t>{provisioningSessionId}/</w:t>
      </w:r>
    </w:p>
    <w:p w14:paraId="02116DE9" w14:textId="190B35FB" w:rsidR="004954F8" w:rsidRPr="00C442D0" w:rsidRDefault="004954F8" w:rsidP="0028298D">
      <w:pPr>
        <w:keepNext/>
      </w:pPr>
      <w:bookmarkStart w:id="2179" w:name="_MCCTEMPBM_CRPT71130398___7"/>
      <w:r w:rsidRPr="00C442D0">
        <w:t>Table </w:t>
      </w:r>
      <w:r w:rsidR="0052028F" w:rsidRPr="00C442D0">
        <w:t>8</w:t>
      </w:r>
      <w:r w:rsidRPr="00C442D0">
        <w:t>.</w:t>
      </w:r>
      <w:r w:rsidR="0052028F" w:rsidRPr="00C442D0">
        <w:t>6</w:t>
      </w:r>
      <w:r w:rsidRPr="00C442D0">
        <w:t xml:space="preserve">.2-1 specifies the operations and the corresponding HTTP methods that are supported by the Edge Resources API. In each case, the Provisioning Session identifier shall be substituted into </w:t>
      </w:r>
      <w:r w:rsidRPr="00C442D0">
        <w:rPr>
          <w:rStyle w:val="Codechar"/>
          <w:lang w:val="en-GB"/>
        </w:rPr>
        <w:t>{provisioningSessionId}</w:t>
      </w:r>
      <w:r w:rsidRPr="00C442D0">
        <w:t xml:space="preserve"> in the above URL template and the sub-resource path indicated by the second column of the table shall be appended to the resulting URL base path.</w:t>
      </w:r>
    </w:p>
    <w:bookmarkEnd w:id="2179"/>
    <w:p w14:paraId="71B228BB" w14:textId="5527D0CD" w:rsidR="004954F8" w:rsidRPr="00C442D0" w:rsidRDefault="004954F8" w:rsidP="004954F8">
      <w:pPr>
        <w:pStyle w:val="TH"/>
      </w:pPr>
      <w:r w:rsidRPr="00C442D0">
        <w:t>Table</w:t>
      </w:r>
      <w:r w:rsidR="005B2EFC" w:rsidRPr="00C442D0">
        <w:t> </w:t>
      </w:r>
      <w:r w:rsidR="0052028F" w:rsidRPr="00C442D0">
        <w:t>8</w:t>
      </w:r>
      <w:r w:rsidRPr="00C442D0">
        <w:t>.</w:t>
      </w:r>
      <w:r w:rsidR="0052028F" w:rsidRPr="00C442D0">
        <w:t>6</w:t>
      </w:r>
      <w:r w:rsidRPr="00C442D0">
        <w:t>.2-1: Operations supported by the Edge Resources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30"/>
        <w:gridCol w:w="3425"/>
        <w:gridCol w:w="1590"/>
        <w:gridCol w:w="6617"/>
      </w:tblGrid>
      <w:tr w:rsidR="00370FEB" w:rsidRPr="00C442D0" w14:paraId="1E84E579" w14:textId="77777777" w:rsidTr="00370FEB">
        <w:tc>
          <w:tcPr>
            <w:tcW w:w="1006" w:type="pct"/>
            <w:shd w:val="clear" w:color="auto" w:fill="BFBFBF"/>
          </w:tcPr>
          <w:p w14:paraId="5AD18AC4" w14:textId="51B25607" w:rsidR="004954F8" w:rsidRPr="00C442D0" w:rsidRDefault="004954F8" w:rsidP="0046767A">
            <w:pPr>
              <w:pStyle w:val="TAH"/>
            </w:pPr>
            <w:bookmarkStart w:id="2180" w:name="MCCQCTEMPBM_00000111"/>
            <w:r w:rsidRPr="00C442D0">
              <w:t>Operation</w:t>
            </w:r>
            <w:r w:rsidR="00481D04" w:rsidRPr="00C442D0">
              <w:t xml:space="preserve"> name</w:t>
            </w:r>
          </w:p>
        </w:tc>
        <w:tc>
          <w:tcPr>
            <w:tcW w:w="1176" w:type="pct"/>
            <w:shd w:val="clear" w:color="auto" w:fill="BFBFBF"/>
          </w:tcPr>
          <w:p w14:paraId="33C56349" w14:textId="77777777" w:rsidR="004954F8" w:rsidRPr="00C442D0" w:rsidRDefault="004954F8" w:rsidP="0046767A">
            <w:pPr>
              <w:pStyle w:val="TAH"/>
            </w:pPr>
            <w:r w:rsidRPr="00C442D0">
              <w:t>Sub</w:t>
            </w:r>
            <w:r w:rsidRPr="00C442D0">
              <w:noBreakHyphen/>
              <w:t>resource path</w:t>
            </w:r>
          </w:p>
        </w:tc>
        <w:tc>
          <w:tcPr>
            <w:tcW w:w="546" w:type="pct"/>
            <w:shd w:val="clear" w:color="auto" w:fill="BFBFBF"/>
          </w:tcPr>
          <w:p w14:paraId="367EB871" w14:textId="77777777" w:rsidR="004954F8" w:rsidRPr="00C442D0" w:rsidRDefault="004954F8" w:rsidP="0046767A">
            <w:pPr>
              <w:pStyle w:val="TAH"/>
            </w:pPr>
            <w:r w:rsidRPr="00C442D0">
              <w:t>Allowed HTTP method(s)</w:t>
            </w:r>
          </w:p>
        </w:tc>
        <w:tc>
          <w:tcPr>
            <w:tcW w:w="2272" w:type="pct"/>
            <w:shd w:val="clear" w:color="auto" w:fill="BFBFBF"/>
          </w:tcPr>
          <w:p w14:paraId="3676A77C" w14:textId="77777777" w:rsidR="004954F8" w:rsidRPr="00C442D0" w:rsidRDefault="004954F8" w:rsidP="0046767A">
            <w:pPr>
              <w:pStyle w:val="TAH"/>
            </w:pPr>
            <w:r w:rsidRPr="00C442D0">
              <w:t>Description</w:t>
            </w:r>
          </w:p>
        </w:tc>
      </w:tr>
      <w:tr w:rsidR="00370FEB" w:rsidRPr="00C442D0" w14:paraId="6E6960C7" w14:textId="77777777" w:rsidTr="00370FEB">
        <w:tc>
          <w:tcPr>
            <w:tcW w:w="1006" w:type="pct"/>
            <w:shd w:val="clear" w:color="auto" w:fill="auto"/>
          </w:tcPr>
          <w:p w14:paraId="14119A45" w14:textId="77777777" w:rsidR="004954F8" w:rsidRPr="00C442D0" w:rsidRDefault="004954F8" w:rsidP="0046767A">
            <w:pPr>
              <w:pStyle w:val="TAL"/>
            </w:pPr>
            <w:bookmarkStart w:id="2181" w:name="_MCCTEMPBM_CRPT71130399___7" w:colFirst="1" w:colLast="1"/>
            <w:r w:rsidRPr="00C442D0">
              <w:t>Configure Edge Resources</w:t>
            </w:r>
          </w:p>
        </w:tc>
        <w:tc>
          <w:tcPr>
            <w:tcW w:w="1176" w:type="pct"/>
          </w:tcPr>
          <w:p w14:paraId="025811E7" w14:textId="77777777" w:rsidR="004954F8" w:rsidRPr="00C442D0" w:rsidRDefault="004954F8" w:rsidP="0046767A">
            <w:pPr>
              <w:pStyle w:val="TAL"/>
            </w:pPr>
            <w:bookmarkStart w:id="2182" w:name="MCCQCTEMPBM_00000030"/>
            <w:r w:rsidRPr="00C442D0">
              <w:rPr>
                <w:rStyle w:val="URLchar"/>
              </w:rPr>
              <w:t>edge-resources-configurations</w:t>
            </w:r>
            <w:bookmarkEnd w:id="2182"/>
          </w:p>
        </w:tc>
        <w:tc>
          <w:tcPr>
            <w:tcW w:w="546" w:type="pct"/>
            <w:shd w:val="clear" w:color="auto" w:fill="auto"/>
          </w:tcPr>
          <w:p w14:paraId="07B378D1" w14:textId="77777777" w:rsidR="004954F8" w:rsidRPr="00C442D0" w:rsidRDefault="004954F8" w:rsidP="0046767A">
            <w:pPr>
              <w:pStyle w:val="TAL"/>
            </w:pPr>
            <w:r w:rsidRPr="00C442D0">
              <w:rPr>
                <w:rStyle w:val="HTTPMethod"/>
              </w:rPr>
              <w:t>POST</w:t>
            </w:r>
          </w:p>
        </w:tc>
        <w:tc>
          <w:tcPr>
            <w:tcW w:w="2272" w:type="pct"/>
            <w:shd w:val="clear" w:color="auto" w:fill="auto"/>
          </w:tcPr>
          <w:p w14:paraId="14F0A151" w14:textId="6F3F62F4" w:rsidR="004954F8" w:rsidRPr="00C442D0" w:rsidRDefault="004954F8" w:rsidP="00370FEB">
            <w:pPr>
              <w:pStyle w:val="TAL"/>
            </w:pPr>
            <w:r w:rsidRPr="00C442D0">
              <w:t>Invoked on the Edge Resources Configurations collection to create a new Edge Resources Configuration</w:t>
            </w:r>
            <w:r w:rsidR="00370FEB" w:rsidRPr="00C442D0">
              <w:t xml:space="preserve"> resource</w:t>
            </w:r>
            <w:r w:rsidRPr="00C442D0">
              <w:t>.</w:t>
            </w:r>
          </w:p>
        </w:tc>
      </w:tr>
      <w:bookmarkEnd w:id="2181"/>
      <w:tr w:rsidR="00370FEB" w:rsidRPr="00C442D0" w14:paraId="3DED04A1" w14:textId="77777777" w:rsidTr="00370FEB">
        <w:tc>
          <w:tcPr>
            <w:tcW w:w="1006" w:type="pct"/>
            <w:shd w:val="clear" w:color="auto" w:fill="auto"/>
          </w:tcPr>
          <w:p w14:paraId="5BB2A45F" w14:textId="77777777" w:rsidR="004954F8" w:rsidRPr="00C442D0" w:rsidRDefault="004954F8" w:rsidP="0046767A">
            <w:pPr>
              <w:pStyle w:val="TAL"/>
            </w:pPr>
            <w:r w:rsidRPr="00C442D0">
              <w:t>Retrieve Edge Resources Configuration</w:t>
            </w:r>
          </w:p>
        </w:tc>
        <w:tc>
          <w:tcPr>
            <w:tcW w:w="1176" w:type="pct"/>
            <w:vMerge w:val="restart"/>
          </w:tcPr>
          <w:p w14:paraId="6F58AC4C" w14:textId="77777777" w:rsidR="004954F8" w:rsidRPr="00C442D0" w:rsidRDefault="004954F8" w:rsidP="0046767A">
            <w:pPr>
              <w:pStyle w:val="TAL"/>
              <w:rPr>
                <w:rStyle w:val="URLchar"/>
              </w:rPr>
            </w:pPr>
            <w:bookmarkStart w:id="2183" w:name="_MCCTEMPBM_CRPT71130400___7"/>
            <w:r w:rsidRPr="00C442D0">
              <w:rPr>
                <w:rStyle w:val="URLchar"/>
              </w:rPr>
              <w:t>edge-resources-configurations/‌</w:t>
            </w:r>
            <w:r w:rsidRPr="00C442D0">
              <w:rPr>
                <w:rStyle w:val="Codechar"/>
                <w:lang w:val="en-GB"/>
              </w:rPr>
              <w:t>{edgeResourcesConfigurationId}</w:t>
            </w:r>
            <w:bookmarkEnd w:id="2183"/>
          </w:p>
        </w:tc>
        <w:tc>
          <w:tcPr>
            <w:tcW w:w="546" w:type="pct"/>
            <w:shd w:val="clear" w:color="auto" w:fill="auto"/>
          </w:tcPr>
          <w:p w14:paraId="37D6CD01" w14:textId="77777777" w:rsidR="004954F8" w:rsidRPr="00C442D0" w:rsidRDefault="004954F8" w:rsidP="0046767A">
            <w:pPr>
              <w:pStyle w:val="TAL"/>
              <w:rPr>
                <w:rStyle w:val="HTTPMethod"/>
              </w:rPr>
            </w:pPr>
            <w:bookmarkStart w:id="2184" w:name="_MCCTEMPBM_CRPT71130401___7"/>
            <w:r w:rsidRPr="00C442D0">
              <w:rPr>
                <w:rStyle w:val="HTTPMethod"/>
              </w:rPr>
              <w:t>GET</w:t>
            </w:r>
            <w:bookmarkEnd w:id="2184"/>
          </w:p>
        </w:tc>
        <w:tc>
          <w:tcPr>
            <w:tcW w:w="2272" w:type="pct"/>
            <w:shd w:val="clear" w:color="auto" w:fill="auto"/>
          </w:tcPr>
          <w:p w14:paraId="468380B2" w14:textId="632C2140" w:rsidR="004954F8" w:rsidRPr="00C442D0" w:rsidRDefault="00370FEB" w:rsidP="0046767A">
            <w:pPr>
              <w:pStyle w:val="TAL"/>
            </w:pPr>
            <w:r w:rsidRPr="00C442D0">
              <w:t>R</w:t>
            </w:r>
            <w:r w:rsidR="004954F8" w:rsidRPr="00C442D0">
              <w:t>etrieve a specific Edge Resources Configuration resource.</w:t>
            </w:r>
          </w:p>
        </w:tc>
      </w:tr>
      <w:tr w:rsidR="00370FEB" w:rsidRPr="00C442D0" w14:paraId="5D432DC5" w14:textId="77777777" w:rsidTr="00370FEB">
        <w:tc>
          <w:tcPr>
            <w:tcW w:w="1006" w:type="pct"/>
            <w:shd w:val="clear" w:color="auto" w:fill="auto"/>
          </w:tcPr>
          <w:p w14:paraId="48D777C5" w14:textId="77777777" w:rsidR="004954F8" w:rsidRPr="00C442D0" w:rsidRDefault="004954F8" w:rsidP="0046767A">
            <w:pPr>
              <w:pStyle w:val="TAL"/>
            </w:pPr>
            <w:r w:rsidRPr="00C442D0">
              <w:t>Modify Edge Resources Configuration</w:t>
            </w:r>
          </w:p>
        </w:tc>
        <w:tc>
          <w:tcPr>
            <w:tcW w:w="1176" w:type="pct"/>
            <w:vMerge/>
          </w:tcPr>
          <w:p w14:paraId="0D1A8DE5" w14:textId="77777777" w:rsidR="004954F8" w:rsidRPr="00C442D0" w:rsidRDefault="004954F8" w:rsidP="0046767A">
            <w:pPr>
              <w:pStyle w:val="TAL"/>
              <w:rPr>
                <w:rStyle w:val="URLchar"/>
              </w:rPr>
            </w:pPr>
          </w:p>
        </w:tc>
        <w:tc>
          <w:tcPr>
            <w:tcW w:w="546" w:type="pct"/>
            <w:shd w:val="clear" w:color="auto" w:fill="auto"/>
          </w:tcPr>
          <w:p w14:paraId="4EC24F0D" w14:textId="24EE3D48" w:rsidR="004954F8" w:rsidRPr="00C442D0" w:rsidRDefault="004954F8" w:rsidP="0046767A">
            <w:pPr>
              <w:pStyle w:val="TAL"/>
              <w:rPr>
                <w:rStyle w:val="HTTPMethod"/>
              </w:rPr>
            </w:pPr>
            <w:bookmarkStart w:id="2185" w:name="_MCCTEMPBM_CRPT71130402___7"/>
            <w:r w:rsidRPr="00C442D0">
              <w:rPr>
                <w:rStyle w:val="HTTPMethod"/>
              </w:rPr>
              <w:t>PUT</w:t>
            </w:r>
            <w:r w:rsidRPr="00C442D0">
              <w:t>,</w:t>
            </w:r>
            <w:r w:rsidR="00370FEB" w:rsidRPr="00C442D0">
              <w:t xml:space="preserve"> </w:t>
            </w:r>
            <w:r w:rsidRPr="00C442D0">
              <w:rPr>
                <w:rStyle w:val="HTTPMethod"/>
              </w:rPr>
              <w:t>PATCH</w:t>
            </w:r>
            <w:bookmarkEnd w:id="2185"/>
          </w:p>
        </w:tc>
        <w:tc>
          <w:tcPr>
            <w:tcW w:w="2272" w:type="pct"/>
            <w:shd w:val="clear" w:color="auto" w:fill="auto"/>
          </w:tcPr>
          <w:p w14:paraId="0F5F7CCB" w14:textId="2F0484A5" w:rsidR="004954F8" w:rsidRPr="00C442D0" w:rsidRDefault="00370FEB" w:rsidP="0046767A">
            <w:pPr>
              <w:pStyle w:val="TAL"/>
            </w:pPr>
            <w:r w:rsidRPr="00C442D0">
              <w:t>M</w:t>
            </w:r>
            <w:r w:rsidR="004954F8" w:rsidRPr="00C442D0">
              <w:t>odify or replace an existing Edge Resources Configuration resource.</w:t>
            </w:r>
          </w:p>
        </w:tc>
      </w:tr>
      <w:tr w:rsidR="00370FEB" w:rsidRPr="00C442D0" w14:paraId="6DE2217B" w14:textId="77777777" w:rsidTr="00370FEB">
        <w:tc>
          <w:tcPr>
            <w:tcW w:w="1006" w:type="pct"/>
            <w:shd w:val="clear" w:color="auto" w:fill="auto"/>
          </w:tcPr>
          <w:p w14:paraId="753FB6FB" w14:textId="77777777" w:rsidR="004954F8" w:rsidRPr="00C442D0" w:rsidRDefault="004954F8" w:rsidP="0046767A">
            <w:pPr>
              <w:pStyle w:val="TAL"/>
            </w:pPr>
            <w:r w:rsidRPr="00C442D0">
              <w:t>Destroy Edge Resources Configuration</w:t>
            </w:r>
          </w:p>
        </w:tc>
        <w:tc>
          <w:tcPr>
            <w:tcW w:w="1176" w:type="pct"/>
            <w:vMerge/>
          </w:tcPr>
          <w:p w14:paraId="285BA1E9" w14:textId="77777777" w:rsidR="004954F8" w:rsidRPr="00C442D0" w:rsidRDefault="004954F8" w:rsidP="0046767A">
            <w:pPr>
              <w:pStyle w:val="TAL"/>
              <w:rPr>
                <w:rStyle w:val="URLchar"/>
              </w:rPr>
            </w:pPr>
          </w:p>
        </w:tc>
        <w:tc>
          <w:tcPr>
            <w:tcW w:w="546" w:type="pct"/>
            <w:shd w:val="clear" w:color="auto" w:fill="auto"/>
          </w:tcPr>
          <w:p w14:paraId="5E5F42AE" w14:textId="77777777" w:rsidR="004954F8" w:rsidRPr="00C442D0" w:rsidRDefault="004954F8" w:rsidP="0046767A">
            <w:pPr>
              <w:pStyle w:val="TAL"/>
              <w:rPr>
                <w:rStyle w:val="HTTPMethod"/>
              </w:rPr>
            </w:pPr>
            <w:bookmarkStart w:id="2186" w:name="_MCCTEMPBM_CRPT71130403___7"/>
            <w:r w:rsidRPr="00C442D0">
              <w:rPr>
                <w:rStyle w:val="HTTPMethod"/>
              </w:rPr>
              <w:t>DELETE</w:t>
            </w:r>
            <w:bookmarkEnd w:id="2186"/>
          </w:p>
        </w:tc>
        <w:tc>
          <w:tcPr>
            <w:tcW w:w="2272" w:type="pct"/>
            <w:shd w:val="clear" w:color="auto" w:fill="auto"/>
          </w:tcPr>
          <w:p w14:paraId="078E01A7" w14:textId="5B617319" w:rsidR="004954F8" w:rsidRPr="00C442D0" w:rsidRDefault="00370FEB" w:rsidP="0046767A">
            <w:pPr>
              <w:pStyle w:val="TAL"/>
            </w:pPr>
            <w:r w:rsidRPr="00C442D0">
              <w:t>D</w:t>
            </w:r>
            <w:r w:rsidR="004954F8" w:rsidRPr="00C442D0">
              <w:t>estroy an existing Edge Resources Configuration resource.</w:t>
            </w:r>
          </w:p>
        </w:tc>
      </w:tr>
      <w:bookmarkEnd w:id="2180"/>
    </w:tbl>
    <w:p w14:paraId="172B6645" w14:textId="77777777" w:rsidR="004954F8" w:rsidRPr="00C442D0" w:rsidRDefault="004954F8" w:rsidP="00F618E4"/>
    <w:p w14:paraId="76FF1ED5" w14:textId="3AC0BCAC" w:rsidR="004954F8" w:rsidRPr="00C442D0" w:rsidRDefault="00761BF2" w:rsidP="00761BF2">
      <w:pPr>
        <w:pStyle w:val="Heading3"/>
      </w:pPr>
      <w:bookmarkStart w:id="2187" w:name="_Toc151076634"/>
      <w:r w:rsidRPr="00C442D0">
        <w:br w:type="page"/>
      </w:r>
      <w:bookmarkStart w:id="2188" w:name="_Toc163809306"/>
      <w:r w:rsidR="001C65D9" w:rsidRPr="00C442D0">
        <w:lastRenderedPageBreak/>
        <w:t>8</w:t>
      </w:r>
      <w:r w:rsidR="004954F8" w:rsidRPr="00C442D0">
        <w:t>.</w:t>
      </w:r>
      <w:r w:rsidR="001C65D9" w:rsidRPr="00C442D0">
        <w:t>6</w:t>
      </w:r>
      <w:r w:rsidR="004954F8" w:rsidRPr="00C442D0">
        <w:t>.3</w:t>
      </w:r>
      <w:r w:rsidR="004954F8" w:rsidRPr="00C442D0">
        <w:tab/>
        <w:t>Data model</w:t>
      </w:r>
      <w:bookmarkEnd w:id="2187"/>
      <w:bookmarkEnd w:id="2188"/>
    </w:p>
    <w:p w14:paraId="344ED34E" w14:textId="555466F0" w:rsidR="004954F8" w:rsidRPr="00C442D0" w:rsidRDefault="001C65D9" w:rsidP="004954F8">
      <w:pPr>
        <w:pStyle w:val="Heading4"/>
      </w:pPr>
      <w:bookmarkStart w:id="2189" w:name="_Toc151076635"/>
      <w:bookmarkStart w:id="2190" w:name="_Toc163809307"/>
      <w:r w:rsidRPr="00C442D0">
        <w:t>8</w:t>
      </w:r>
      <w:r w:rsidR="004954F8" w:rsidRPr="00C442D0">
        <w:t>.</w:t>
      </w:r>
      <w:r w:rsidRPr="00C442D0">
        <w:t>6</w:t>
      </w:r>
      <w:r w:rsidR="004954F8" w:rsidRPr="00C442D0">
        <w:t>.3.1</w:t>
      </w:r>
      <w:r w:rsidR="004954F8" w:rsidRPr="00C442D0">
        <w:tab/>
        <w:t>EdgeResourcesConfiguration resource type</w:t>
      </w:r>
      <w:bookmarkEnd w:id="2189"/>
      <w:bookmarkEnd w:id="2190"/>
    </w:p>
    <w:p w14:paraId="47F65F17" w14:textId="79A0D368" w:rsidR="004954F8" w:rsidRPr="00C442D0" w:rsidRDefault="004954F8" w:rsidP="004954F8">
      <w:pPr>
        <w:pStyle w:val="TH"/>
      </w:pPr>
      <w:r w:rsidRPr="00C442D0">
        <w:t>Table</w:t>
      </w:r>
      <w:r w:rsidR="005B2EFC" w:rsidRPr="00C442D0">
        <w:t> </w:t>
      </w:r>
      <w:r w:rsidR="001C65D9" w:rsidRPr="00C442D0">
        <w:t>8</w:t>
      </w:r>
      <w:r w:rsidRPr="00C442D0">
        <w:t>.</w:t>
      </w:r>
      <w:r w:rsidR="001C65D9" w:rsidRPr="00C442D0">
        <w:t>6</w:t>
      </w:r>
      <w:r w:rsidRPr="00C442D0">
        <w:t>.3.1-1: Definition of EdgeResourcesConfiguration resource type</w:t>
      </w:r>
    </w:p>
    <w:tbl>
      <w:tblPr>
        <w:tblW w:w="5000" w:type="pct"/>
        <w:jc w:val="center"/>
        <w:tblCellMar>
          <w:top w:w="15" w:type="dxa"/>
          <w:left w:w="15" w:type="dxa"/>
          <w:bottom w:w="15" w:type="dxa"/>
          <w:right w:w="15" w:type="dxa"/>
        </w:tblCellMar>
        <w:tblLook w:val="04A0" w:firstRow="1" w:lastRow="0" w:firstColumn="1" w:lastColumn="0" w:noHBand="0" w:noVBand="1"/>
      </w:tblPr>
      <w:tblGrid>
        <w:gridCol w:w="2741"/>
        <w:gridCol w:w="2312"/>
        <w:gridCol w:w="1156"/>
        <w:gridCol w:w="8353"/>
      </w:tblGrid>
      <w:tr w:rsidR="005B2EFC" w:rsidRPr="00C442D0" w14:paraId="5326632C" w14:textId="77777777" w:rsidTr="005B2EFC">
        <w:trPr>
          <w:trHeight w:val="307"/>
          <w:tblHeader/>
          <w:jc w:val="center"/>
        </w:trPr>
        <w:tc>
          <w:tcPr>
            <w:tcW w:w="941"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1AAC3F4" w14:textId="77777777" w:rsidR="004954F8" w:rsidRPr="00C442D0" w:rsidRDefault="004954F8" w:rsidP="0046767A">
            <w:pPr>
              <w:pStyle w:val="TAH"/>
            </w:pPr>
            <w:r w:rsidRPr="00C442D0">
              <w:t>Property name</w:t>
            </w:r>
          </w:p>
        </w:tc>
        <w:tc>
          <w:tcPr>
            <w:tcW w:w="794"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F2C563D" w14:textId="77777777" w:rsidR="004954F8" w:rsidRPr="00C442D0" w:rsidRDefault="004954F8" w:rsidP="0046767A">
            <w:pPr>
              <w:pStyle w:val="TAH"/>
            </w:pPr>
            <w:r w:rsidRPr="00C442D0">
              <w:t>Type</w:t>
            </w:r>
          </w:p>
        </w:tc>
        <w:tc>
          <w:tcPr>
            <w:tcW w:w="39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2F51989" w14:textId="77777777" w:rsidR="004954F8" w:rsidRPr="00C442D0" w:rsidRDefault="004954F8" w:rsidP="0046767A">
            <w:pPr>
              <w:pStyle w:val="TAH"/>
            </w:pPr>
            <w:r w:rsidRPr="00C442D0">
              <w:t>Cardinality</w:t>
            </w:r>
          </w:p>
        </w:tc>
        <w:tc>
          <w:tcPr>
            <w:tcW w:w="286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FE1592A" w14:textId="77777777" w:rsidR="004954F8" w:rsidRPr="00C442D0" w:rsidRDefault="004954F8" w:rsidP="0046767A">
            <w:pPr>
              <w:pStyle w:val="TAH"/>
            </w:pPr>
            <w:r w:rsidRPr="00C442D0">
              <w:t>Description</w:t>
            </w:r>
          </w:p>
        </w:tc>
      </w:tr>
      <w:tr w:rsidR="005B2EFC" w:rsidRPr="00C442D0" w14:paraId="49CEF330"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B76156" w14:textId="77777777" w:rsidR="004954F8" w:rsidRPr="00C442D0" w:rsidRDefault="004954F8" w:rsidP="0046767A">
            <w:pPr>
              <w:pStyle w:val="TAL"/>
              <w:rPr>
                <w:rStyle w:val="Codechar"/>
                <w:lang w:val="en-GB"/>
              </w:rPr>
            </w:pPr>
            <w:r w:rsidRPr="00C442D0">
              <w:rPr>
                <w:rStyle w:val="Codechar"/>
                <w:lang w:val="en-GB"/>
              </w:rPr>
              <w:t>edgeResourcesConfigurationId</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1DC542" w14:textId="77777777" w:rsidR="004954F8" w:rsidRPr="00C442D0" w:rsidRDefault="004954F8" w:rsidP="0046767A">
            <w:pPr>
              <w:pStyle w:val="TAL"/>
            </w:pPr>
            <w:bookmarkStart w:id="2191" w:name="_MCCTEMPBM_CRPT71130404___7"/>
            <w:r w:rsidRPr="00C442D0">
              <w:rPr>
                <w:rStyle w:val="Datatypechar"/>
                <w:lang w:val="en-GB"/>
              </w:rPr>
              <w:t>ResourceId</w:t>
            </w:r>
            <w:bookmarkEnd w:id="2191"/>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25447B" w14:textId="77777777" w:rsidR="004954F8" w:rsidRPr="00C442D0" w:rsidRDefault="004954F8" w:rsidP="0046767A">
            <w:pPr>
              <w:pStyle w:val="TAC"/>
            </w:pPr>
            <w:r w:rsidRPr="00C442D0">
              <w:t>1..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C0E273" w14:textId="70C0F276" w:rsidR="004954F8" w:rsidRPr="00C442D0" w:rsidRDefault="004954F8" w:rsidP="0046767A">
            <w:pPr>
              <w:pStyle w:val="TAL"/>
            </w:pPr>
            <w:r w:rsidRPr="00C442D0">
              <w:t xml:space="preserve">A </w:t>
            </w:r>
            <w:r w:rsidR="00370FEB" w:rsidRPr="00C442D0">
              <w:t xml:space="preserve">resource </w:t>
            </w:r>
            <w:r w:rsidRPr="00C442D0">
              <w:t xml:space="preserve">identifier for this Edge Resources Configuration </w:t>
            </w:r>
            <w:r w:rsidR="00F079EB">
              <w:t xml:space="preserve">assigned by the Media AF when the resource is created </w:t>
            </w:r>
            <w:r w:rsidRPr="00C442D0">
              <w:t>that is unique within the scope of the enclosing Provisioning Session.</w:t>
            </w:r>
          </w:p>
        </w:tc>
      </w:tr>
      <w:tr w:rsidR="005B2EFC" w:rsidRPr="00C442D0" w14:paraId="6A0A626C"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0BCE22" w14:textId="77777777" w:rsidR="004954F8" w:rsidRPr="00C442D0" w:rsidRDefault="004954F8" w:rsidP="0046767A">
            <w:pPr>
              <w:pStyle w:val="TAL"/>
              <w:rPr>
                <w:rStyle w:val="Codechar"/>
                <w:lang w:val="en-GB"/>
              </w:rPr>
            </w:pPr>
            <w:r w:rsidRPr="00C442D0">
              <w:rPr>
                <w:rStyle w:val="Codechar"/>
                <w:lang w:val="en-GB"/>
              </w:rPr>
              <w:t>edgeManagementMode</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EFD3A7" w14:textId="77777777" w:rsidR="004954F8" w:rsidRPr="00C442D0" w:rsidRDefault="004954F8" w:rsidP="0046767A">
            <w:pPr>
              <w:pStyle w:val="TAL"/>
              <w:rPr>
                <w:rStyle w:val="Datatypechar"/>
                <w:lang w:val="en-GB"/>
              </w:rPr>
            </w:pPr>
            <w:bookmarkStart w:id="2192" w:name="_MCCTEMPBM_CRPT71130405___7"/>
            <w:r w:rsidRPr="00C442D0">
              <w:rPr>
                <w:rStyle w:val="Datatypechar"/>
                <w:lang w:val="en-GB"/>
              </w:rPr>
              <w:t>Edge‌Management‌Mode</w:t>
            </w:r>
            <w:bookmarkEnd w:id="2192"/>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979DB1" w14:textId="77777777" w:rsidR="004954F8" w:rsidRPr="00C442D0" w:rsidRDefault="004954F8" w:rsidP="0046767A">
            <w:pPr>
              <w:pStyle w:val="TAC"/>
            </w:pPr>
            <w:r w:rsidRPr="00C442D0">
              <w:t>1..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8931B2" w14:textId="49ABB69A" w:rsidR="004954F8" w:rsidRPr="00C442D0" w:rsidRDefault="004954F8" w:rsidP="0046767A">
            <w:pPr>
              <w:pStyle w:val="TAL"/>
            </w:pPr>
            <w:r w:rsidRPr="00C442D0">
              <w:t>Indicates whether the management of edge resources is client-driven or AF-driven. (See clause </w:t>
            </w:r>
            <w:r w:rsidR="001C65D9" w:rsidRPr="00C442D0">
              <w:t>8</w:t>
            </w:r>
            <w:r w:rsidRPr="00C442D0">
              <w:t>.</w:t>
            </w:r>
            <w:r w:rsidR="001C65D9" w:rsidRPr="00C442D0">
              <w:t>6</w:t>
            </w:r>
            <w:r w:rsidRPr="00C442D0">
              <w:t>.3.2.)</w:t>
            </w:r>
          </w:p>
        </w:tc>
      </w:tr>
      <w:tr w:rsidR="005B2EFC" w:rsidRPr="00C442D0" w14:paraId="11A078E9"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A9A28D" w14:textId="77777777" w:rsidR="004954F8" w:rsidRPr="00C442D0" w:rsidRDefault="004954F8" w:rsidP="0046767A">
            <w:pPr>
              <w:pStyle w:val="TAL"/>
              <w:rPr>
                <w:rStyle w:val="Codechar"/>
                <w:lang w:val="en-GB"/>
              </w:rPr>
            </w:pPr>
            <w:r w:rsidRPr="00C442D0">
              <w:rPr>
                <w:rStyle w:val="Codechar"/>
                <w:lang w:val="en-GB"/>
              </w:rPr>
              <w:t>eligibilityCriteria</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CDCF67" w14:textId="77777777" w:rsidR="004954F8" w:rsidRPr="00C442D0" w:rsidRDefault="004954F8" w:rsidP="0046767A">
            <w:pPr>
              <w:pStyle w:val="TAL"/>
              <w:rPr>
                <w:rStyle w:val="Datatypechar"/>
                <w:lang w:val="en-GB"/>
              </w:rPr>
            </w:pPr>
            <w:bookmarkStart w:id="2193" w:name="_MCCTEMPBM_CRPT71130406___7"/>
            <w:r w:rsidRPr="00C442D0">
              <w:rPr>
                <w:rStyle w:val="Datatypechar"/>
                <w:lang w:val="en-GB"/>
              </w:rPr>
              <w:t>Edge‌Processing‌Eligibility‌Criteria‌</w:t>
            </w:r>
            <w:bookmarkEnd w:id="2193"/>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9A9237" w14:textId="77777777" w:rsidR="004954F8" w:rsidRPr="00C442D0" w:rsidRDefault="004954F8" w:rsidP="0046767A">
            <w:pPr>
              <w:pStyle w:val="TAC"/>
            </w:pPr>
            <w:r w:rsidRPr="00C442D0">
              <w:t>0..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E7FBC2" w14:textId="6174161C" w:rsidR="004954F8" w:rsidRPr="00C442D0" w:rsidRDefault="004954F8" w:rsidP="0046767A">
            <w:pPr>
              <w:pStyle w:val="TAL"/>
            </w:pPr>
            <w:r w:rsidRPr="00C442D0">
              <w:t xml:space="preserve">Condition to activate edge resources for this Provisioning Session. </w:t>
            </w:r>
            <w:commentRangeStart w:id="2194"/>
            <w:r w:rsidRPr="00C442D0">
              <w:t xml:space="preserve">If the </w:t>
            </w:r>
            <w:r w:rsidRPr="00C442D0">
              <w:rPr>
                <w:rStyle w:val="Codechar"/>
                <w:lang w:val="en-GB"/>
              </w:rPr>
              <w:t>activationTrigger</w:t>
            </w:r>
            <w:r w:rsidRPr="00C442D0">
              <w:t xml:space="preserve"> </w:t>
            </w:r>
            <w:r w:rsidR="0052028F" w:rsidRPr="00C442D0">
              <w:t>property</w:t>
            </w:r>
            <w:r w:rsidRPr="00C442D0">
              <w:t xml:space="preserve"> </w:t>
            </w:r>
            <w:r w:rsidR="008673EF" w:rsidRPr="00C442D0">
              <w:t>of th</w:t>
            </w:r>
            <w:r w:rsidR="00E37300" w:rsidRPr="00C442D0">
              <w:t>e</w:t>
            </w:r>
            <w:r w:rsidR="008673EF" w:rsidRPr="00C442D0">
              <w:t xml:space="preserve"> object </w:t>
            </w:r>
            <w:r w:rsidRPr="00C442D0">
              <w:t xml:space="preserve">is not </w:t>
            </w:r>
            <w:r w:rsidR="008673EF" w:rsidRPr="00C442D0">
              <w:t>present</w:t>
            </w:r>
            <w:commentRangeEnd w:id="2194"/>
            <w:r w:rsidR="008673EF" w:rsidRPr="00C442D0">
              <w:rPr>
                <w:rStyle w:val="CommentReference"/>
                <w:rFonts w:ascii="Times New Roman" w:hAnsi="Times New Roman"/>
              </w:rPr>
              <w:commentReference w:id="2194"/>
            </w:r>
            <w:r w:rsidRPr="00C442D0">
              <w:t xml:space="preserve">, it shall be assumed that all media </w:t>
            </w:r>
            <w:r w:rsidR="008673EF" w:rsidRPr="00C442D0">
              <w:t xml:space="preserve">delivery </w:t>
            </w:r>
            <w:r w:rsidRPr="00C442D0">
              <w:t>sessions related to the parent Provisioning Session use edge resources. (See clause </w:t>
            </w:r>
            <w:r w:rsidR="008673EF" w:rsidRPr="00C442D0">
              <w:t>7</w:t>
            </w:r>
            <w:r w:rsidRPr="00C442D0">
              <w:t>.</w:t>
            </w:r>
            <w:r w:rsidR="006F6919" w:rsidRPr="00C442D0">
              <w:t>3</w:t>
            </w:r>
            <w:r w:rsidRPr="00C442D0">
              <w:t>.3.</w:t>
            </w:r>
            <w:r w:rsidR="001951CF">
              <w:t>10</w:t>
            </w:r>
            <w:r w:rsidRPr="00C442D0">
              <w:t>.)</w:t>
            </w:r>
          </w:p>
        </w:tc>
      </w:tr>
      <w:tr w:rsidR="005B2EFC" w:rsidRPr="00C442D0" w14:paraId="249BDB94"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03044D" w14:textId="77777777" w:rsidR="004954F8" w:rsidRPr="00C442D0" w:rsidRDefault="004954F8" w:rsidP="0046767A">
            <w:pPr>
              <w:pStyle w:val="TAL"/>
              <w:rPr>
                <w:rStyle w:val="Codechar"/>
                <w:lang w:val="en-GB"/>
              </w:rPr>
            </w:pPr>
            <w:r w:rsidRPr="00C442D0">
              <w:rPr>
                <w:rStyle w:val="Codechar"/>
                <w:lang w:val="en-GB"/>
              </w:rPr>
              <w:t>easRequirements</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C8CDB3" w14:textId="77777777" w:rsidR="004954F8" w:rsidRPr="00C442D0" w:rsidRDefault="004954F8" w:rsidP="0046767A">
            <w:pPr>
              <w:pStyle w:val="TAL"/>
              <w:rPr>
                <w:rStyle w:val="Datatypechar"/>
                <w:lang w:val="en-GB"/>
              </w:rPr>
            </w:pPr>
            <w:bookmarkStart w:id="2195" w:name="_MCCTEMPBM_CRPT71130407___7"/>
            <w:r w:rsidRPr="00C442D0">
              <w:rPr>
                <w:rStyle w:val="Datatypechar"/>
                <w:lang w:val="en-GB"/>
              </w:rPr>
              <w:t>EASRequirements</w:t>
            </w:r>
            <w:bookmarkEnd w:id="2195"/>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8809B1" w14:textId="77777777" w:rsidR="004954F8" w:rsidRPr="00C442D0" w:rsidRDefault="004954F8" w:rsidP="0046767A">
            <w:pPr>
              <w:pStyle w:val="TAC"/>
            </w:pPr>
            <w:r w:rsidRPr="00C442D0">
              <w:t>1..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E8B7F2" w14:textId="4C2F6CC8" w:rsidR="004954F8" w:rsidRPr="00C442D0" w:rsidRDefault="004954F8" w:rsidP="0046767A">
            <w:pPr>
              <w:pStyle w:val="TAL"/>
            </w:pPr>
            <w:r w:rsidRPr="00C442D0">
              <w:t xml:space="preserve">Requirements on the EAS Profile used by the </w:t>
            </w:r>
            <w:r w:rsidR="00171E83" w:rsidRPr="00C442D0">
              <w:t>Media</w:t>
            </w:r>
            <w:r w:rsidRPr="00C442D0">
              <w:t xml:space="preserve"> AF or by the EEC to discover and select one or more </w:t>
            </w:r>
            <w:r w:rsidR="00171E83" w:rsidRPr="00C442D0">
              <w:t>Media</w:t>
            </w:r>
            <w:r w:rsidRPr="00C442D0">
              <w:t> EAS instances to serve media streaming sessions. (See clause </w:t>
            </w:r>
            <w:r w:rsidR="001C65D9" w:rsidRPr="00C442D0">
              <w:t>8</w:t>
            </w:r>
            <w:r w:rsidRPr="00C442D0">
              <w:t>.</w:t>
            </w:r>
            <w:r w:rsidR="001C65D9" w:rsidRPr="00C442D0">
              <w:t>6</w:t>
            </w:r>
            <w:r w:rsidRPr="00C442D0">
              <w:t>.3.3.)</w:t>
            </w:r>
          </w:p>
        </w:tc>
      </w:tr>
      <w:tr w:rsidR="005B2EFC" w:rsidRPr="00C442D0" w14:paraId="483CB6E2"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4F9CC6" w14:textId="77777777" w:rsidR="004954F8" w:rsidRPr="00C442D0" w:rsidRDefault="004954F8" w:rsidP="0046767A">
            <w:pPr>
              <w:pStyle w:val="TAL"/>
              <w:rPr>
                <w:rStyle w:val="Codechar"/>
                <w:lang w:val="en-GB"/>
              </w:rPr>
            </w:pPr>
            <w:r w:rsidRPr="00C442D0">
              <w:rPr>
                <w:rStyle w:val="Codechar"/>
                <w:lang w:val="en-GB"/>
              </w:rPr>
              <w:t>eas‌Relocation‌Requirements</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3E1825" w14:textId="77777777" w:rsidR="004954F8" w:rsidRPr="00C442D0" w:rsidRDefault="004954F8" w:rsidP="0046767A">
            <w:pPr>
              <w:pStyle w:val="TAL"/>
              <w:rPr>
                <w:rStyle w:val="Datatypechar"/>
                <w:lang w:val="en-GB"/>
              </w:rPr>
            </w:pPr>
            <w:bookmarkStart w:id="2196" w:name="_MCCTEMPBM_CRPT71130408___7"/>
            <w:r w:rsidRPr="00C442D0">
              <w:rPr>
                <w:rStyle w:val="Datatypechar"/>
                <w:lang w:val="en-GB"/>
              </w:rPr>
              <w:t>M1EAS‌Relocation‌Requirements</w:t>
            </w:r>
            <w:bookmarkEnd w:id="2196"/>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311079" w14:textId="77777777" w:rsidR="004954F8" w:rsidRPr="00C442D0" w:rsidRDefault="004954F8" w:rsidP="0046767A">
            <w:pPr>
              <w:pStyle w:val="TAC"/>
            </w:pPr>
            <w:r w:rsidRPr="00C442D0">
              <w:t>0..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519AF2" w14:textId="77777777" w:rsidR="004954F8" w:rsidRPr="00C442D0" w:rsidRDefault="004954F8" w:rsidP="0046767A">
            <w:pPr>
              <w:pStyle w:val="TAL"/>
            </w:pPr>
            <w:r w:rsidRPr="00C442D0">
              <w:t>EAS relocation tolerance and requirements.</w:t>
            </w:r>
          </w:p>
          <w:p w14:paraId="55B1F71A" w14:textId="3CF46E42" w:rsidR="004954F8" w:rsidRPr="00C442D0" w:rsidRDefault="004954F8" w:rsidP="00037CBF">
            <w:pPr>
              <w:pStyle w:val="TALcontinuation"/>
              <w:spacing w:before="48"/>
            </w:pPr>
            <w:r w:rsidRPr="00C442D0">
              <w:t xml:space="preserve">If not present, the </w:t>
            </w:r>
            <w:r w:rsidR="00171E83" w:rsidRPr="00C442D0">
              <w:t>Media</w:t>
            </w:r>
            <w:r w:rsidRPr="00C442D0">
              <w:t xml:space="preserve"> AF shall assume that the application is unaware of context transfer and that transfers to a target </w:t>
            </w:r>
            <w:r w:rsidR="00171E83" w:rsidRPr="00C442D0">
              <w:t>Media</w:t>
            </w:r>
            <w:r w:rsidRPr="00C442D0">
              <w:t> EAS are allowed. (See clause </w:t>
            </w:r>
            <w:r w:rsidR="001C65D9" w:rsidRPr="00C442D0">
              <w:t>8</w:t>
            </w:r>
            <w:r w:rsidRPr="00C442D0">
              <w:t>.</w:t>
            </w:r>
            <w:r w:rsidR="001C65D9" w:rsidRPr="00C442D0">
              <w:t>6</w:t>
            </w:r>
            <w:r w:rsidRPr="00C442D0">
              <w:t>.3.4.)</w:t>
            </w:r>
          </w:p>
        </w:tc>
      </w:tr>
    </w:tbl>
    <w:p w14:paraId="61C560C4" w14:textId="77777777" w:rsidR="004954F8" w:rsidRPr="00C442D0" w:rsidRDefault="004954F8" w:rsidP="00F618E4"/>
    <w:p w14:paraId="6C1E26D4" w14:textId="419257F4" w:rsidR="004954F8" w:rsidRPr="00C442D0" w:rsidRDefault="00807028" w:rsidP="004954F8">
      <w:pPr>
        <w:pStyle w:val="Heading4"/>
      </w:pPr>
      <w:bookmarkStart w:id="2197" w:name="_Toc151076636"/>
      <w:bookmarkStart w:id="2198" w:name="_Toc163809308"/>
      <w:r w:rsidRPr="00C442D0">
        <w:t>8</w:t>
      </w:r>
      <w:r w:rsidR="004954F8" w:rsidRPr="00C442D0">
        <w:t>.</w:t>
      </w:r>
      <w:r w:rsidRPr="00C442D0">
        <w:t>6</w:t>
      </w:r>
      <w:r w:rsidR="004954F8" w:rsidRPr="00C442D0">
        <w:t>.3.2</w:t>
      </w:r>
      <w:r w:rsidR="004954F8" w:rsidRPr="00C442D0">
        <w:tab/>
        <w:t>EdgeManagementMode enumeration</w:t>
      </w:r>
      <w:bookmarkEnd w:id="2197"/>
      <w:bookmarkEnd w:id="2198"/>
    </w:p>
    <w:p w14:paraId="1AC4718C" w14:textId="71ED0636" w:rsidR="004954F8" w:rsidRPr="00C442D0" w:rsidRDefault="004954F8" w:rsidP="004954F8">
      <w:pPr>
        <w:pStyle w:val="TH"/>
      </w:pPr>
      <w:r w:rsidRPr="00C442D0">
        <w:t>Table </w:t>
      </w:r>
      <w:r w:rsidR="00807028" w:rsidRPr="00C442D0">
        <w:t>8</w:t>
      </w:r>
      <w:r w:rsidRPr="00C442D0">
        <w:t>.</w:t>
      </w:r>
      <w:r w:rsidR="00807028" w:rsidRPr="00C442D0">
        <w:t>6</w:t>
      </w:r>
      <w:r w:rsidRPr="00C442D0">
        <w:t>.3.2</w:t>
      </w:r>
      <w:r w:rsidRPr="00C442D0">
        <w:noBreakHyphen/>
        <w:t>1: Definition of EdgeManagementMod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34"/>
        <w:gridCol w:w="9543"/>
      </w:tblGrid>
      <w:tr w:rsidR="004954F8" w:rsidRPr="00C442D0" w14:paraId="702FEF73" w14:textId="77777777" w:rsidTr="0080702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D44B5DD" w14:textId="77777777" w:rsidR="004954F8" w:rsidRPr="00C442D0" w:rsidRDefault="004954F8" w:rsidP="0046767A">
            <w:pPr>
              <w:pStyle w:val="TAH"/>
            </w:pPr>
            <w:r w:rsidRPr="00C442D0">
              <w:t>Enumeration value</w:t>
            </w:r>
          </w:p>
        </w:tc>
        <w:tc>
          <w:tcPr>
            <w:tcW w:w="95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001CD5B" w14:textId="77777777" w:rsidR="004954F8" w:rsidRPr="00C442D0" w:rsidRDefault="004954F8" w:rsidP="0046767A">
            <w:pPr>
              <w:pStyle w:val="TAH"/>
            </w:pPr>
            <w:r w:rsidRPr="00C442D0">
              <w:t>Description</w:t>
            </w:r>
          </w:p>
        </w:tc>
      </w:tr>
      <w:tr w:rsidR="004954F8" w:rsidRPr="00C442D0" w14:paraId="5827C7BA" w14:textId="77777777" w:rsidTr="0080702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A021558" w14:textId="77777777" w:rsidR="004954F8" w:rsidRPr="00C442D0" w:rsidRDefault="004954F8" w:rsidP="0046767A">
            <w:pPr>
              <w:pStyle w:val="TAL"/>
              <w:rPr>
                <w:rStyle w:val="Codechar"/>
                <w:lang w:val="en-GB"/>
              </w:rPr>
            </w:pPr>
            <w:r w:rsidRPr="00C442D0">
              <w:rPr>
                <w:rStyle w:val="Codechar"/>
                <w:lang w:val="en-GB"/>
              </w:rPr>
              <w:t>EM_AF_DRIVEN</w:t>
            </w:r>
          </w:p>
        </w:tc>
        <w:tc>
          <w:tcPr>
            <w:tcW w:w="9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CF9D9DD" w14:textId="5534A480" w:rsidR="004954F8" w:rsidRPr="00C442D0" w:rsidRDefault="004954F8" w:rsidP="0046767A">
            <w:pPr>
              <w:pStyle w:val="TAL"/>
            </w:pPr>
            <w:r w:rsidRPr="00C442D0">
              <w:t xml:space="preserve">The </w:t>
            </w:r>
            <w:r w:rsidR="00807028" w:rsidRPr="00C442D0">
              <w:t>Media</w:t>
            </w:r>
            <w:r w:rsidRPr="00C442D0">
              <w:t xml:space="preserve"> AF, in coordination with the Media Session Handler, assigns edge resources and directs application traffic to the </w:t>
            </w:r>
            <w:r w:rsidR="00807028" w:rsidRPr="00C442D0">
              <w:t>Media</w:t>
            </w:r>
            <w:r w:rsidRPr="00C442D0">
              <w:t> EAS instance transparently to the application running on the UE.</w:t>
            </w:r>
          </w:p>
        </w:tc>
      </w:tr>
      <w:tr w:rsidR="004954F8" w:rsidRPr="00C442D0" w14:paraId="4B1EAEA0" w14:textId="77777777" w:rsidTr="0080702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9261F9D" w14:textId="77777777" w:rsidR="004954F8" w:rsidRPr="00C442D0" w:rsidRDefault="004954F8" w:rsidP="0046767A">
            <w:pPr>
              <w:pStyle w:val="TAL"/>
              <w:rPr>
                <w:rStyle w:val="Codechar"/>
                <w:lang w:val="en-GB"/>
              </w:rPr>
            </w:pPr>
            <w:r w:rsidRPr="00C442D0">
              <w:rPr>
                <w:rStyle w:val="Codechar"/>
                <w:lang w:val="en-GB"/>
              </w:rPr>
              <w:t>EM_CLIENT_DRIVEN</w:t>
            </w:r>
          </w:p>
        </w:tc>
        <w:tc>
          <w:tcPr>
            <w:tcW w:w="9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69772E0" w14:textId="77777777" w:rsidR="004954F8" w:rsidRPr="00C442D0" w:rsidRDefault="004954F8" w:rsidP="0046767A">
            <w:pPr>
              <w:pStyle w:val="TAL"/>
            </w:pPr>
            <w:r w:rsidRPr="00C442D0">
              <w:rPr>
                <w:lang w:eastAsia="zh-CN"/>
              </w:rPr>
              <w:t>An Application Client running on the UE explicitly manages edge resources via the EES at reference point EDGE</w:t>
            </w:r>
            <w:r w:rsidRPr="00C442D0">
              <w:rPr>
                <w:lang w:eastAsia="zh-CN"/>
              </w:rPr>
              <w:noBreakHyphen/>
              <w:t>1.</w:t>
            </w:r>
          </w:p>
        </w:tc>
      </w:tr>
    </w:tbl>
    <w:p w14:paraId="731E1341" w14:textId="77777777" w:rsidR="004954F8" w:rsidRPr="00C442D0" w:rsidRDefault="004954F8" w:rsidP="00370FEB"/>
    <w:p w14:paraId="63D58A5D" w14:textId="650196D1" w:rsidR="004954F8" w:rsidRPr="00C442D0" w:rsidRDefault="00807028" w:rsidP="004954F8">
      <w:pPr>
        <w:pStyle w:val="Heading4"/>
      </w:pPr>
      <w:bookmarkStart w:id="2199" w:name="_Toc151076637"/>
      <w:bookmarkStart w:id="2200" w:name="_Toc163809309"/>
      <w:r w:rsidRPr="00C442D0">
        <w:lastRenderedPageBreak/>
        <w:t>8</w:t>
      </w:r>
      <w:r w:rsidR="004954F8" w:rsidRPr="00C442D0">
        <w:t>.</w:t>
      </w:r>
      <w:r w:rsidRPr="00C442D0">
        <w:t>6</w:t>
      </w:r>
      <w:r w:rsidR="004954F8" w:rsidRPr="00C442D0">
        <w:t>.3.3</w:t>
      </w:r>
      <w:r w:rsidR="004954F8" w:rsidRPr="00C442D0">
        <w:tab/>
        <w:t>EASRequirements type</w:t>
      </w:r>
      <w:bookmarkEnd w:id="2199"/>
      <w:bookmarkEnd w:id="2200"/>
    </w:p>
    <w:p w14:paraId="711DFE4E" w14:textId="2DD93E9D" w:rsidR="004954F8" w:rsidRPr="00C442D0" w:rsidRDefault="004954F8" w:rsidP="004954F8">
      <w:pPr>
        <w:pStyle w:val="TH"/>
      </w:pPr>
      <w:r w:rsidRPr="00C442D0">
        <w:t>Table </w:t>
      </w:r>
      <w:r w:rsidR="00807028" w:rsidRPr="00C442D0">
        <w:t>8</w:t>
      </w:r>
      <w:r w:rsidRPr="00C442D0">
        <w:t>.</w:t>
      </w:r>
      <w:r w:rsidR="00807028" w:rsidRPr="00C442D0">
        <w:t>6</w:t>
      </w:r>
      <w:r w:rsidRPr="00C442D0">
        <w:t>.3.3-1: Definition of EASRequirements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6"/>
        <w:gridCol w:w="2021"/>
        <w:gridCol w:w="1302"/>
        <w:gridCol w:w="9363"/>
      </w:tblGrid>
      <w:tr w:rsidR="005B2EFC" w:rsidRPr="00C442D0" w14:paraId="0908EA12"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shd w:val="clear" w:color="auto" w:fill="C0C0C0"/>
            <w:hideMark/>
          </w:tcPr>
          <w:p w14:paraId="26B1F7E4" w14:textId="77777777" w:rsidR="004954F8" w:rsidRPr="00C442D0" w:rsidRDefault="004954F8" w:rsidP="0046767A">
            <w:pPr>
              <w:pStyle w:val="TAH"/>
            </w:pPr>
            <w:r w:rsidRPr="00C442D0">
              <w:t>Property name</w:t>
            </w:r>
          </w:p>
        </w:tc>
        <w:tc>
          <w:tcPr>
            <w:tcW w:w="694" w:type="pct"/>
            <w:tcBorders>
              <w:top w:val="single" w:sz="4" w:space="0" w:color="auto"/>
              <w:left w:val="single" w:sz="4" w:space="0" w:color="auto"/>
              <w:bottom w:val="single" w:sz="4" w:space="0" w:color="auto"/>
              <w:right w:val="single" w:sz="4" w:space="0" w:color="auto"/>
            </w:tcBorders>
            <w:shd w:val="clear" w:color="auto" w:fill="C0C0C0"/>
            <w:hideMark/>
          </w:tcPr>
          <w:p w14:paraId="147F9B8E" w14:textId="77777777" w:rsidR="004954F8" w:rsidRPr="00C442D0" w:rsidRDefault="004954F8" w:rsidP="0046767A">
            <w:pPr>
              <w:pStyle w:val="TAH"/>
            </w:pPr>
            <w:r w:rsidRPr="00C442D0">
              <w:t>Type</w:t>
            </w:r>
          </w:p>
        </w:tc>
        <w:tc>
          <w:tcPr>
            <w:tcW w:w="447" w:type="pct"/>
            <w:tcBorders>
              <w:top w:val="single" w:sz="4" w:space="0" w:color="auto"/>
              <w:left w:val="single" w:sz="4" w:space="0" w:color="auto"/>
              <w:bottom w:val="single" w:sz="4" w:space="0" w:color="auto"/>
              <w:right w:val="single" w:sz="4" w:space="0" w:color="auto"/>
            </w:tcBorders>
            <w:shd w:val="clear" w:color="auto" w:fill="C0C0C0"/>
            <w:hideMark/>
          </w:tcPr>
          <w:p w14:paraId="7E7F5320" w14:textId="77777777" w:rsidR="004954F8" w:rsidRPr="00C442D0" w:rsidRDefault="004954F8" w:rsidP="0046767A">
            <w:pPr>
              <w:pStyle w:val="TAH"/>
            </w:pPr>
            <w:r w:rsidRPr="00C442D0">
              <w:t>Cardinality</w:t>
            </w:r>
          </w:p>
        </w:tc>
        <w:tc>
          <w:tcPr>
            <w:tcW w:w="3215" w:type="pct"/>
            <w:tcBorders>
              <w:top w:val="single" w:sz="4" w:space="0" w:color="auto"/>
              <w:left w:val="single" w:sz="4" w:space="0" w:color="auto"/>
              <w:bottom w:val="single" w:sz="4" w:space="0" w:color="auto"/>
              <w:right w:val="single" w:sz="4" w:space="0" w:color="auto"/>
            </w:tcBorders>
            <w:shd w:val="clear" w:color="auto" w:fill="C0C0C0"/>
            <w:hideMark/>
          </w:tcPr>
          <w:p w14:paraId="75A4E9D5" w14:textId="77777777" w:rsidR="004954F8" w:rsidRPr="00C442D0" w:rsidRDefault="004954F8" w:rsidP="0046767A">
            <w:pPr>
              <w:pStyle w:val="TAH"/>
              <w:rPr>
                <w:rFonts w:cs="Arial"/>
                <w:szCs w:val="18"/>
              </w:rPr>
            </w:pPr>
            <w:r w:rsidRPr="00C442D0">
              <w:rPr>
                <w:rFonts w:cs="Arial"/>
                <w:szCs w:val="18"/>
              </w:rPr>
              <w:t>Description</w:t>
            </w:r>
          </w:p>
        </w:tc>
      </w:tr>
      <w:tr w:rsidR="00370FEB" w:rsidRPr="00C442D0" w14:paraId="47CFE2FA"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1ACAF665" w14:textId="77777777" w:rsidR="004954F8" w:rsidRPr="00C442D0" w:rsidRDefault="004954F8" w:rsidP="0046767A">
            <w:pPr>
              <w:pStyle w:val="TAL"/>
              <w:rPr>
                <w:rStyle w:val="Codechar"/>
                <w:lang w:val="en-GB"/>
              </w:rPr>
            </w:pPr>
            <w:r w:rsidRPr="00C442D0">
              <w:rPr>
                <w:rStyle w:val="Codechar"/>
                <w:lang w:val="en-GB"/>
              </w:rPr>
              <w:t>easProviderIds</w:t>
            </w:r>
          </w:p>
        </w:tc>
        <w:tc>
          <w:tcPr>
            <w:tcW w:w="694" w:type="pct"/>
            <w:tcBorders>
              <w:top w:val="single" w:sz="4" w:space="0" w:color="auto"/>
              <w:left w:val="single" w:sz="4" w:space="0" w:color="auto"/>
              <w:bottom w:val="single" w:sz="4" w:space="0" w:color="auto"/>
              <w:right w:val="single" w:sz="4" w:space="0" w:color="auto"/>
            </w:tcBorders>
          </w:tcPr>
          <w:p w14:paraId="775B4B2B" w14:textId="77777777" w:rsidR="004954F8" w:rsidRPr="00C442D0" w:rsidRDefault="004954F8" w:rsidP="0046767A">
            <w:pPr>
              <w:pStyle w:val="TAL"/>
              <w:rPr>
                <w:rStyle w:val="Datatypechar"/>
                <w:lang w:val="en-GB"/>
              </w:rPr>
            </w:pPr>
            <w:bookmarkStart w:id="2201" w:name="_MCCTEMPBM_CRPT71130411___7"/>
            <w:r w:rsidRPr="00C442D0">
              <w:rPr>
                <w:rStyle w:val="Datatypechar"/>
                <w:lang w:val="en-GB"/>
              </w:rPr>
              <w:t>array(string)</w:t>
            </w:r>
            <w:bookmarkEnd w:id="2201"/>
          </w:p>
        </w:tc>
        <w:tc>
          <w:tcPr>
            <w:tcW w:w="447" w:type="pct"/>
            <w:tcBorders>
              <w:top w:val="single" w:sz="4" w:space="0" w:color="auto"/>
              <w:left w:val="single" w:sz="4" w:space="0" w:color="auto"/>
              <w:bottom w:val="single" w:sz="4" w:space="0" w:color="auto"/>
              <w:right w:val="single" w:sz="4" w:space="0" w:color="auto"/>
            </w:tcBorders>
          </w:tcPr>
          <w:p w14:paraId="045F9F98"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637A3E24" w14:textId="6AF0F5FF" w:rsidR="004954F8" w:rsidRPr="00C442D0" w:rsidRDefault="004954F8" w:rsidP="0046767A">
            <w:pPr>
              <w:pStyle w:val="TAL"/>
            </w:pPr>
            <w:r w:rsidRPr="00C442D0">
              <w:t xml:space="preserve">The set of acceptable providers of </w:t>
            </w:r>
            <w:r w:rsidR="00807028" w:rsidRPr="00C442D0">
              <w:t>Media</w:t>
            </w:r>
            <w:r w:rsidRPr="00C442D0">
              <w:t> EAS instances associated with this Provisioning Session.</w:t>
            </w:r>
          </w:p>
          <w:p w14:paraId="63AEE68F" w14:textId="77777777" w:rsidR="004954F8" w:rsidRPr="00C442D0" w:rsidRDefault="004954F8" w:rsidP="00037CBF">
            <w:pPr>
              <w:pStyle w:val="TALcontinuation"/>
              <w:spacing w:before="48"/>
            </w:pPr>
            <w:r w:rsidRPr="00C442D0">
              <w:t>If empty, EAS instances from any provider are acceptable.</w:t>
            </w:r>
          </w:p>
        </w:tc>
      </w:tr>
      <w:tr w:rsidR="00370FEB" w:rsidRPr="00C442D0" w14:paraId="595F388B"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0D43614C" w14:textId="77777777" w:rsidR="004954F8" w:rsidRPr="00C442D0" w:rsidRDefault="004954F8" w:rsidP="0046767A">
            <w:pPr>
              <w:pStyle w:val="TAL"/>
              <w:rPr>
                <w:rStyle w:val="Codechar"/>
                <w:lang w:val="en-GB"/>
              </w:rPr>
            </w:pPr>
            <w:r w:rsidRPr="00C442D0">
              <w:rPr>
                <w:rStyle w:val="Codechar"/>
                <w:lang w:val="en-GB"/>
              </w:rPr>
              <w:t>easId</w:t>
            </w:r>
          </w:p>
        </w:tc>
        <w:tc>
          <w:tcPr>
            <w:tcW w:w="694" w:type="pct"/>
            <w:tcBorders>
              <w:top w:val="single" w:sz="4" w:space="0" w:color="auto"/>
              <w:left w:val="single" w:sz="4" w:space="0" w:color="auto"/>
              <w:bottom w:val="single" w:sz="4" w:space="0" w:color="auto"/>
              <w:right w:val="single" w:sz="4" w:space="0" w:color="auto"/>
            </w:tcBorders>
          </w:tcPr>
          <w:p w14:paraId="6CF8573B" w14:textId="77777777" w:rsidR="004954F8" w:rsidRPr="00C442D0" w:rsidDel="006C027D" w:rsidRDefault="004954F8" w:rsidP="0046767A">
            <w:pPr>
              <w:pStyle w:val="TAL"/>
              <w:rPr>
                <w:rStyle w:val="Datatypechar"/>
                <w:lang w:val="en-GB"/>
              </w:rPr>
            </w:pPr>
            <w:r w:rsidRPr="00C442D0">
              <w:rPr>
                <w:rStyle w:val="Datatypechar"/>
                <w:lang w:val="en-GB"/>
              </w:rPr>
              <w:t>string</w:t>
            </w:r>
          </w:p>
        </w:tc>
        <w:tc>
          <w:tcPr>
            <w:tcW w:w="447" w:type="pct"/>
            <w:tcBorders>
              <w:top w:val="single" w:sz="4" w:space="0" w:color="auto"/>
              <w:left w:val="single" w:sz="4" w:space="0" w:color="auto"/>
              <w:bottom w:val="single" w:sz="4" w:space="0" w:color="auto"/>
              <w:right w:val="single" w:sz="4" w:space="0" w:color="auto"/>
            </w:tcBorders>
          </w:tcPr>
          <w:p w14:paraId="0E375C3C"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7CDA2F8D" w14:textId="77777777" w:rsidR="004954F8" w:rsidRPr="00C442D0" w:rsidRDefault="004954F8" w:rsidP="0046767A">
            <w:pPr>
              <w:pStyle w:val="TAL"/>
            </w:pPr>
            <w:r w:rsidRPr="00C442D0">
              <w:t>The Application Identifier (e.g., in the form of a URI or Fully-Qualified Domain Name) of a set of EAS instances, or of a particular EAS instance associated with this Provisioning Session.</w:t>
            </w:r>
          </w:p>
        </w:tc>
      </w:tr>
      <w:tr w:rsidR="00370FEB" w:rsidRPr="00C442D0" w14:paraId="6F4F9881"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3509244F" w14:textId="77777777" w:rsidR="004954F8" w:rsidRPr="00C442D0" w:rsidRDefault="004954F8" w:rsidP="0046767A">
            <w:pPr>
              <w:pStyle w:val="TAL"/>
              <w:rPr>
                <w:rStyle w:val="Codechar"/>
                <w:lang w:val="en-GB"/>
              </w:rPr>
            </w:pPr>
            <w:r w:rsidRPr="00C442D0">
              <w:rPr>
                <w:rStyle w:val="Codechar"/>
                <w:lang w:val="en-GB"/>
              </w:rPr>
              <w:t>easType</w:t>
            </w:r>
          </w:p>
        </w:tc>
        <w:tc>
          <w:tcPr>
            <w:tcW w:w="694" w:type="pct"/>
            <w:tcBorders>
              <w:top w:val="single" w:sz="4" w:space="0" w:color="auto"/>
              <w:left w:val="single" w:sz="4" w:space="0" w:color="auto"/>
              <w:bottom w:val="single" w:sz="4" w:space="0" w:color="auto"/>
              <w:right w:val="single" w:sz="4" w:space="0" w:color="auto"/>
            </w:tcBorders>
          </w:tcPr>
          <w:p w14:paraId="3AC2AF2F" w14:textId="77777777" w:rsidR="004954F8" w:rsidRPr="00C442D0" w:rsidRDefault="004954F8" w:rsidP="0046767A">
            <w:pPr>
              <w:pStyle w:val="TAL"/>
              <w:rPr>
                <w:rStyle w:val="Datatypechar"/>
                <w:lang w:val="en-GB"/>
              </w:rPr>
            </w:pPr>
            <w:bookmarkStart w:id="2202" w:name="_MCCTEMPBM_CRPT71130412___7"/>
            <w:r w:rsidRPr="00C442D0">
              <w:rPr>
                <w:rStyle w:val="Datatypechar"/>
                <w:lang w:val="en-GB"/>
              </w:rPr>
              <w:t>string</w:t>
            </w:r>
            <w:bookmarkEnd w:id="2202"/>
          </w:p>
        </w:tc>
        <w:tc>
          <w:tcPr>
            <w:tcW w:w="447" w:type="pct"/>
            <w:tcBorders>
              <w:top w:val="single" w:sz="4" w:space="0" w:color="auto"/>
              <w:left w:val="single" w:sz="4" w:space="0" w:color="auto"/>
              <w:bottom w:val="single" w:sz="4" w:space="0" w:color="auto"/>
              <w:right w:val="single" w:sz="4" w:space="0" w:color="auto"/>
            </w:tcBorders>
          </w:tcPr>
          <w:p w14:paraId="59C778A9"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546CDC63" w14:textId="391A3884" w:rsidR="004954F8" w:rsidRPr="00C442D0" w:rsidRDefault="004954F8" w:rsidP="0046767A">
            <w:pPr>
              <w:pStyle w:val="TAL"/>
            </w:pPr>
            <w:r w:rsidRPr="00C442D0">
              <w:t xml:space="preserve">The type of </w:t>
            </w:r>
            <w:r w:rsidR="00807028" w:rsidRPr="00C442D0">
              <w:t>Media</w:t>
            </w:r>
            <w:r w:rsidRPr="00C442D0">
              <w:t> EAS instances associated with this Provisioning Session.</w:t>
            </w:r>
          </w:p>
        </w:tc>
      </w:tr>
      <w:tr w:rsidR="00370FEB" w:rsidRPr="00C442D0" w14:paraId="38E7474E"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5B9A8532" w14:textId="77777777" w:rsidR="004954F8" w:rsidRPr="00C442D0" w:rsidRDefault="004954F8" w:rsidP="0046767A">
            <w:pPr>
              <w:pStyle w:val="TAL"/>
              <w:rPr>
                <w:rStyle w:val="Codechar"/>
                <w:lang w:val="en-GB"/>
              </w:rPr>
            </w:pPr>
            <w:r w:rsidRPr="00C442D0">
              <w:rPr>
                <w:rStyle w:val="Codechar"/>
                <w:lang w:val="en-GB"/>
              </w:rPr>
              <w:t>easFeatures</w:t>
            </w:r>
          </w:p>
        </w:tc>
        <w:tc>
          <w:tcPr>
            <w:tcW w:w="694" w:type="pct"/>
            <w:tcBorders>
              <w:top w:val="single" w:sz="4" w:space="0" w:color="auto"/>
              <w:left w:val="single" w:sz="4" w:space="0" w:color="auto"/>
              <w:bottom w:val="single" w:sz="4" w:space="0" w:color="auto"/>
              <w:right w:val="single" w:sz="4" w:space="0" w:color="auto"/>
            </w:tcBorders>
          </w:tcPr>
          <w:p w14:paraId="51F4C493" w14:textId="77777777" w:rsidR="004954F8" w:rsidRPr="00C442D0" w:rsidRDefault="004954F8" w:rsidP="0046767A">
            <w:pPr>
              <w:pStyle w:val="TAL"/>
              <w:rPr>
                <w:rStyle w:val="Datatypechar"/>
                <w:lang w:val="en-GB"/>
              </w:rPr>
            </w:pPr>
            <w:bookmarkStart w:id="2203" w:name="_MCCTEMPBM_CRPT71130413___7"/>
            <w:r w:rsidRPr="00C442D0">
              <w:rPr>
                <w:rStyle w:val="Datatypechar"/>
                <w:lang w:val="en-GB"/>
              </w:rPr>
              <w:t>array(string)</w:t>
            </w:r>
            <w:bookmarkEnd w:id="2203"/>
          </w:p>
        </w:tc>
        <w:tc>
          <w:tcPr>
            <w:tcW w:w="447" w:type="pct"/>
            <w:tcBorders>
              <w:top w:val="single" w:sz="4" w:space="0" w:color="auto"/>
              <w:left w:val="single" w:sz="4" w:space="0" w:color="auto"/>
              <w:bottom w:val="single" w:sz="4" w:space="0" w:color="auto"/>
              <w:right w:val="single" w:sz="4" w:space="0" w:color="auto"/>
            </w:tcBorders>
          </w:tcPr>
          <w:p w14:paraId="36262D72"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71AA336C" w14:textId="3DF6E39D" w:rsidR="004954F8" w:rsidRPr="00C442D0" w:rsidRDefault="00807028" w:rsidP="0046767A">
            <w:pPr>
              <w:pStyle w:val="TAL"/>
            </w:pPr>
            <w:r w:rsidRPr="00C442D0">
              <w:t>Media</w:t>
            </w:r>
            <w:r w:rsidR="004954F8" w:rsidRPr="00C442D0">
              <w:t> EAS service features required to be supported by EAS instances associated with this Provisioning Session.</w:t>
            </w:r>
          </w:p>
          <w:p w14:paraId="29839B3D" w14:textId="4386D8B3" w:rsidR="004954F8" w:rsidRPr="00C442D0" w:rsidRDefault="004954F8" w:rsidP="00037CBF">
            <w:pPr>
              <w:pStyle w:val="TALcontinuation"/>
              <w:spacing w:before="48"/>
            </w:pPr>
            <w:r w:rsidRPr="00C442D0">
              <w:t xml:space="preserve">If empty, </w:t>
            </w:r>
            <w:r w:rsidR="00807028" w:rsidRPr="00C442D0">
              <w:t>Media</w:t>
            </w:r>
            <w:r w:rsidRPr="00C442D0">
              <w:t xml:space="preserve"> EAS instances of the specified </w:t>
            </w:r>
            <w:r w:rsidRPr="00C442D0">
              <w:rPr>
                <w:rStyle w:val="Codechar"/>
                <w:lang w:val="en-GB"/>
              </w:rPr>
              <w:t>easType</w:t>
            </w:r>
            <w:r w:rsidRPr="00C442D0">
              <w:t xml:space="preserve"> with any feature set are acceptable.</w:t>
            </w:r>
          </w:p>
        </w:tc>
      </w:tr>
      <w:tr w:rsidR="00370FEB" w:rsidRPr="00C442D0" w14:paraId="1FD08182"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1BA75481" w14:textId="77777777" w:rsidR="004954F8" w:rsidRPr="00C442D0" w:rsidRDefault="004954F8" w:rsidP="0046767A">
            <w:pPr>
              <w:pStyle w:val="TAL"/>
              <w:rPr>
                <w:rStyle w:val="Codechar"/>
                <w:lang w:val="en-GB"/>
              </w:rPr>
            </w:pPr>
            <w:r w:rsidRPr="00C442D0">
              <w:rPr>
                <w:rStyle w:val="Codechar"/>
                <w:lang w:val="en-GB"/>
              </w:rPr>
              <w:t>serviceKpi</w:t>
            </w:r>
          </w:p>
        </w:tc>
        <w:tc>
          <w:tcPr>
            <w:tcW w:w="694" w:type="pct"/>
            <w:tcBorders>
              <w:top w:val="single" w:sz="4" w:space="0" w:color="auto"/>
              <w:left w:val="single" w:sz="4" w:space="0" w:color="auto"/>
              <w:bottom w:val="single" w:sz="4" w:space="0" w:color="auto"/>
              <w:right w:val="single" w:sz="4" w:space="0" w:color="auto"/>
            </w:tcBorders>
          </w:tcPr>
          <w:p w14:paraId="7D61922E" w14:textId="77777777" w:rsidR="004954F8" w:rsidRPr="00C442D0" w:rsidRDefault="004954F8" w:rsidP="0046767A">
            <w:pPr>
              <w:pStyle w:val="TAL"/>
              <w:rPr>
                <w:rStyle w:val="Datatypechar"/>
                <w:lang w:val="en-GB"/>
              </w:rPr>
            </w:pPr>
            <w:bookmarkStart w:id="2204" w:name="_MCCTEMPBM_CRPT71130414___7"/>
            <w:r w:rsidRPr="00C442D0">
              <w:rPr>
                <w:rStyle w:val="Datatypechar"/>
                <w:lang w:val="en-GB"/>
              </w:rPr>
              <w:t>EASServiceKPI</w:t>
            </w:r>
            <w:bookmarkEnd w:id="2204"/>
          </w:p>
        </w:tc>
        <w:tc>
          <w:tcPr>
            <w:tcW w:w="447" w:type="pct"/>
            <w:tcBorders>
              <w:top w:val="single" w:sz="4" w:space="0" w:color="auto"/>
              <w:left w:val="single" w:sz="4" w:space="0" w:color="auto"/>
              <w:bottom w:val="single" w:sz="4" w:space="0" w:color="auto"/>
              <w:right w:val="single" w:sz="4" w:space="0" w:color="auto"/>
            </w:tcBorders>
          </w:tcPr>
          <w:p w14:paraId="2331ED31"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4D653BA7" w14:textId="125DE535" w:rsidR="004954F8" w:rsidRPr="00C442D0" w:rsidRDefault="000832EF" w:rsidP="0046767A">
            <w:pPr>
              <w:pStyle w:val="TAL"/>
            </w:pPr>
            <w:r w:rsidRPr="00C442D0">
              <w:t>Media AS s</w:t>
            </w:r>
            <w:r w:rsidR="004954F8" w:rsidRPr="00C442D0">
              <w:t>ervice characteristics required to be satisfied by EAS instances associated with this Provisioning Session.</w:t>
            </w:r>
          </w:p>
          <w:p w14:paraId="3FAE611E" w14:textId="1E5F2F5A" w:rsidR="004954F8" w:rsidRPr="00C442D0" w:rsidRDefault="004954F8" w:rsidP="00037CBF">
            <w:pPr>
              <w:pStyle w:val="TALcontinuation"/>
              <w:spacing w:before="48"/>
            </w:pPr>
            <w:r w:rsidRPr="00C442D0">
              <w:t xml:space="preserve">If </w:t>
            </w:r>
            <w:r w:rsidR="00E37300" w:rsidRPr="00C442D0">
              <w:t>omitted</w:t>
            </w:r>
            <w:r w:rsidRPr="00C442D0">
              <w:t xml:space="preserve">, </w:t>
            </w:r>
            <w:r w:rsidR="00807028" w:rsidRPr="00C442D0">
              <w:t>Media</w:t>
            </w:r>
            <w:r w:rsidRPr="00C442D0">
              <w:t> EAS instances with any service characteristics are acceptable.</w:t>
            </w:r>
          </w:p>
        </w:tc>
      </w:tr>
      <w:tr w:rsidR="00370FEB" w:rsidRPr="00C442D0" w14:paraId="58298DFF"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1D052841" w14:textId="77777777" w:rsidR="004954F8" w:rsidRPr="00C442D0" w:rsidRDefault="004954F8" w:rsidP="0046767A">
            <w:pPr>
              <w:pStyle w:val="TAL"/>
              <w:rPr>
                <w:rStyle w:val="Codechar"/>
                <w:lang w:val="en-GB"/>
              </w:rPr>
            </w:pPr>
            <w:r w:rsidRPr="00C442D0">
              <w:rPr>
                <w:rStyle w:val="Codechar"/>
                <w:lang w:val="en-GB"/>
              </w:rPr>
              <w:t>serviceArea</w:t>
            </w:r>
          </w:p>
        </w:tc>
        <w:tc>
          <w:tcPr>
            <w:tcW w:w="694" w:type="pct"/>
            <w:tcBorders>
              <w:top w:val="single" w:sz="4" w:space="0" w:color="auto"/>
              <w:left w:val="single" w:sz="4" w:space="0" w:color="auto"/>
              <w:bottom w:val="single" w:sz="4" w:space="0" w:color="auto"/>
              <w:right w:val="single" w:sz="4" w:space="0" w:color="auto"/>
            </w:tcBorders>
          </w:tcPr>
          <w:p w14:paraId="69E5F8C9" w14:textId="77777777" w:rsidR="004954F8" w:rsidRPr="00C442D0" w:rsidRDefault="004954F8" w:rsidP="0046767A">
            <w:pPr>
              <w:pStyle w:val="TAL"/>
              <w:rPr>
                <w:rStyle w:val="Datatypechar"/>
                <w:lang w:val="en-GB"/>
              </w:rPr>
            </w:pPr>
            <w:bookmarkStart w:id="2205" w:name="_MCCTEMPBM_CRPT71130415___7"/>
            <w:r w:rsidRPr="00C442D0">
              <w:rPr>
                <w:rStyle w:val="Datatypechar"/>
                <w:lang w:val="en-GB"/>
              </w:rPr>
              <w:t>Geographical‌Service‌Area</w:t>
            </w:r>
            <w:bookmarkEnd w:id="2205"/>
          </w:p>
        </w:tc>
        <w:tc>
          <w:tcPr>
            <w:tcW w:w="447" w:type="pct"/>
            <w:tcBorders>
              <w:top w:val="single" w:sz="4" w:space="0" w:color="auto"/>
              <w:left w:val="single" w:sz="4" w:space="0" w:color="auto"/>
              <w:bottom w:val="single" w:sz="4" w:space="0" w:color="auto"/>
              <w:right w:val="single" w:sz="4" w:space="0" w:color="auto"/>
            </w:tcBorders>
          </w:tcPr>
          <w:p w14:paraId="3686398C"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565A735E" w14:textId="44A85ED2" w:rsidR="004954F8" w:rsidRPr="00C442D0" w:rsidRDefault="004954F8" w:rsidP="0046767A">
            <w:pPr>
              <w:pStyle w:val="TAL"/>
              <w:tabs>
                <w:tab w:val="left" w:pos="701"/>
              </w:tabs>
            </w:pPr>
            <w:r w:rsidRPr="00C442D0">
              <w:t xml:space="preserve">The list of geographical areas that </w:t>
            </w:r>
            <w:r w:rsidR="00807028" w:rsidRPr="00C442D0">
              <w:t>Media</w:t>
            </w:r>
            <w:r w:rsidRPr="00C442D0">
              <w:t> EAS instances associated with this Provisioning Session are required to serve.</w:t>
            </w:r>
          </w:p>
          <w:p w14:paraId="6708D03C" w14:textId="64DB6813" w:rsidR="004954F8" w:rsidRPr="00C442D0" w:rsidRDefault="004954F8" w:rsidP="00037CBF">
            <w:pPr>
              <w:pStyle w:val="TALcontinuation"/>
              <w:spacing w:before="48"/>
            </w:pPr>
            <w:r w:rsidRPr="00C442D0">
              <w:t xml:space="preserve">If </w:t>
            </w:r>
            <w:r w:rsidR="00E37300" w:rsidRPr="00C442D0">
              <w:t>omitted</w:t>
            </w:r>
            <w:r w:rsidRPr="00C442D0">
              <w:t xml:space="preserve">, </w:t>
            </w:r>
            <w:r w:rsidR="00807028" w:rsidRPr="00C442D0">
              <w:t>Media</w:t>
            </w:r>
            <w:r w:rsidRPr="00C442D0">
              <w:t> EAS instances shall serve all geographical areas whenever possible.</w:t>
            </w:r>
          </w:p>
        </w:tc>
      </w:tr>
      <w:tr w:rsidR="00370FEB" w:rsidRPr="00C442D0" w14:paraId="5141E63F"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4D3967AC" w14:textId="35B8FD8A" w:rsidR="004954F8" w:rsidRPr="00C442D0" w:rsidRDefault="00D126D5" w:rsidP="0046767A">
            <w:pPr>
              <w:pStyle w:val="TAL"/>
              <w:rPr>
                <w:rStyle w:val="Codechar"/>
                <w:lang w:val="en-GB"/>
              </w:rPr>
            </w:pPr>
            <w:r>
              <w:rPr>
                <w:rStyle w:val="Codechar"/>
                <w:lang w:val="en-GB"/>
              </w:rPr>
              <w:t>s</w:t>
            </w:r>
            <w:r w:rsidR="004954F8" w:rsidRPr="00C442D0">
              <w:rPr>
                <w:rStyle w:val="Codechar"/>
                <w:lang w:val="en-GB"/>
              </w:rPr>
              <w:t>ervice‌Availability‌Schedule</w:t>
            </w:r>
          </w:p>
        </w:tc>
        <w:tc>
          <w:tcPr>
            <w:tcW w:w="694" w:type="pct"/>
            <w:tcBorders>
              <w:top w:val="single" w:sz="4" w:space="0" w:color="auto"/>
              <w:left w:val="single" w:sz="4" w:space="0" w:color="auto"/>
              <w:bottom w:val="single" w:sz="4" w:space="0" w:color="auto"/>
              <w:right w:val="single" w:sz="4" w:space="0" w:color="auto"/>
            </w:tcBorders>
          </w:tcPr>
          <w:p w14:paraId="2E4B0AE0" w14:textId="77777777" w:rsidR="004954F8" w:rsidRPr="00C442D0" w:rsidRDefault="004954F8" w:rsidP="0046767A">
            <w:pPr>
              <w:pStyle w:val="TAL"/>
              <w:rPr>
                <w:rStyle w:val="Datatypechar"/>
                <w:lang w:val="en-GB"/>
              </w:rPr>
            </w:pPr>
            <w:bookmarkStart w:id="2206" w:name="_MCCTEMPBM_CRPT71130416___7"/>
            <w:r w:rsidRPr="00C442D0">
              <w:rPr>
                <w:rStyle w:val="Datatypechar"/>
                <w:lang w:val="en-GB"/>
              </w:rPr>
              <w:t>array(Scheduled‌Communication‌Time)</w:t>
            </w:r>
            <w:bookmarkEnd w:id="2206"/>
          </w:p>
        </w:tc>
        <w:tc>
          <w:tcPr>
            <w:tcW w:w="447" w:type="pct"/>
            <w:tcBorders>
              <w:top w:val="single" w:sz="4" w:space="0" w:color="auto"/>
              <w:left w:val="single" w:sz="4" w:space="0" w:color="auto"/>
              <w:bottom w:val="single" w:sz="4" w:space="0" w:color="auto"/>
              <w:right w:val="single" w:sz="4" w:space="0" w:color="auto"/>
            </w:tcBorders>
          </w:tcPr>
          <w:p w14:paraId="0FED019A"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12633CB3" w14:textId="50348648" w:rsidR="004954F8" w:rsidRPr="00C442D0" w:rsidRDefault="004954F8" w:rsidP="0046767A">
            <w:pPr>
              <w:pStyle w:val="TAL"/>
            </w:pPr>
            <w:r w:rsidRPr="00C442D0">
              <w:t xml:space="preserve">The required availability schedule for </w:t>
            </w:r>
            <w:r w:rsidR="00807028" w:rsidRPr="00C442D0">
              <w:t>Media</w:t>
            </w:r>
            <w:r w:rsidRPr="00C442D0">
              <w:t> EAS instances associated with this Provisioning Session.</w:t>
            </w:r>
          </w:p>
          <w:p w14:paraId="041C6B02" w14:textId="0A1048C8" w:rsidR="004954F8" w:rsidRPr="00C442D0" w:rsidRDefault="004954F8" w:rsidP="00037CBF">
            <w:pPr>
              <w:pStyle w:val="TALcontinuation"/>
              <w:spacing w:before="48"/>
            </w:pPr>
            <w:r w:rsidRPr="00C442D0">
              <w:t xml:space="preserve">If omitted, </w:t>
            </w:r>
            <w:r w:rsidR="00807028" w:rsidRPr="00C442D0">
              <w:t>Media</w:t>
            </w:r>
            <w:r w:rsidRPr="00C442D0">
              <w:t> EAS instances are required to be available at all times.</w:t>
            </w:r>
          </w:p>
        </w:tc>
      </w:tr>
      <w:tr w:rsidR="00370FEB" w:rsidRPr="00C442D0" w14:paraId="383EAE4F"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682AD367" w14:textId="51457347" w:rsidR="004954F8" w:rsidRPr="00C442D0" w:rsidRDefault="00D126D5" w:rsidP="0046767A">
            <w:pPr>
              <w:pStyle w:val="TAL"/>
              <w:rPr>
                <w:rStyle w:val="Codechar"/>
                <w:lang w:val="en-GB"/>
              </w:rPr>
            </w:pPr>
            <w:r>
              <w:rPr>
                <w:rStyle w:val="Codechar"/>
                <w:lang w:val="en-GB"/>
              </w:rPr>
              <w:t>s</w:t>
            </w:r>
            <w:r w:rsidR="004954F8" w:rsidRPr="00C442D0">
              <w:rPr>
                <w:rStyle w:val="Codechar"/>
                <w:lang w:val="en-GB"/>
              </w:rPr>
              <w:t>ervice‌Continuity‌Scenarios</w:t>
            </w:r>
          </w:p>
        </w:tc>
        <w:tc>
          <w:tcPr>
            <w:tcW w:w="694" w:type="pct"/>
            <w:tcBorders>
              <w:top w:val="single" w:sz="4" w:space="0" w:color="auto"/>
              <w:left w:val="single" w:sz="4" w:space="0" w:color="auto"/>
              <w:bottom w:val="single" w:sz="4" w:space="0" w:color="auto"/>
              <w:right w:val="single" w:sz="4" w:space="0" w:color="auto"/>
            </w:tcBorders>
          </w:tcPr>
          <w:p w14:paraId="4DFD126C" w14:textId="77777777" w:rsidR="004954F8" w:rsidRPr="00C442D0" w:rsidRDefault="004954F8" w:rsidP="0046767A">
            <w:pPr>
              <w:pStyle w:val="TAL"/>
              <w:rPr>
                <w:rStyle w:val="Datatypechar"/>
                <w:lang w:val="en-GB"/>
              </w:rPr>
            </w:pPr>
            <w:bookmarkStart w:id="2207" w:name="_MCCTEMPBM_CRPT71130417___7"/>
            <w:r w:rsidRPr="00C442D0">
              <w:rPr>
                <w:rStyle w:val="Datatypechar"/>
                <w:lang w:val="en-GB"/>
              </w:rPr>
              <w:t>array(ACRScenario)</w:t>
            </w:r>
            <w:bookmarkEnd w:id="2207"/>
          </w:p>
        </w:tc>
        <w:tc>
          <w:tcPr>
            <w:tcW w:w="447" w:type="pct"/>
            <w:tcBorders>
              <w:top w:val="single" w:sz="4" w:space="0" w:color="auto"/>
              <w:left w:val="single" w:sz="4" w:space="0" w:color="auto"/>
              <w:bottom w:val="single" w:sz="4" w:space="0" w:color="auto"/>
              <w:right w:val="single" w:sz="4" w:space="0" w:color="auto"/>
            </w:tcBorders>
          </w:tcPr>
          <w:p w14:paraId="00B8AAAE"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477888D6" w14:textId="2DC4E538" w:rsidR="004954F8" w:rsidRPr="00C442D0" w:rsidRDefault="004954F8" w:rsidP="0046767A">
            <w:pPr>
              <w:pStyle w:val="TAL"/>
            </w:pPr>
            <w:r w:rsidRPr="00C442D0">
              <w:t xml:space="preserve">The Application Context Relocation scenarios that </w:t>
            </w:r>
            <w:r w:rsidR="00807028" w:rsidRPr="00C442D0">
              <w:t>Media</w:t>
            </w:r>
            <w:r w:rsidRPr="00C442D0">
              <w:t> EAS instances associated with this Provisioning Session are required to support for service continuity.</w:t>
            </w:r>
          </w:p>
          <w:p w14:paraId="76265959" w14:textId="759A5089" w:rsidR="004954F8" w:rsidRPr="00C442D0" w:rsidRDefault="004954F8" w:rsidP="00037CBF">
            <w:pPr>
              <w:pStyle w:val="TALcontinuation"/>
              <w:spacing w:before="48"/>
            </w:pPr>
            <w:r w:rsidRPr="00C442D0">
              <w:t xml:space="preserve">If omitted </w:t>
            </w:r>
            <w:r w:rsidR="00807028" w:rsidRPr="00C442D0">
              <w:t>Media</w:t>
            </w:r>
            <w:r w:rsidRPr="00C442D0">
              <w:t> EAS instances are not required to support service continuity across EAS relocation.</w:t>
            </w:r>
          </w:p>
        </w:tc>
      </w:tr>
      <w:tr w:rsidR="004954F8" w:rsidRPr="00C442D0" w14:paraId="5C11AE65" w14:textId="77777777" w:rsidTr="0046767A">
        <w:trPr>
          <w:jc w:val="center"/>
        </w:trPr>
        <w:tc>
          <w:tcPr>
            <w:tcW w:w="5000" w:type="pct"/>
            <w:gridSpan w:val="4"/>
            <w:tcBorders>
              <w:top w:val="single" w:sz="4" w:space="0" w:color="auto"/>
              <w:left w:val="single" w:sz="4" w:space="0" w:color="auto"/>
              <w:bottom w:val="single" w:sz="4" w:space="0" w:color="auto"/>
              <w:right w:val="single" w:sz="4" w:space="0" w:color="auto"/>
            </w:tcBorders>
          </w:tcPr>
          <w:p w14:paraId="57B1D3A8" w14:textId="4D614275" w:rsidR="004954F8" w:rsidRPr="00C442D0" w:rsidRDefault="004954F8" w:rsidP="0046767A">
            <w:pPr>
              <w:pStyle w:val="TAN"/>
            </w:pPr>
            <w:commentRangeStart w:id="2208"/>
            <w:r w:rsidRPr="00C442D0">
              <w:t>NOTE:</w:t>
            </w:r>
            <w:r w:rsidRPr="00C442D0">
              <w:tab/>
              <w:t xml:space="preserve">Data types </w:t>
            </w:r>
            <w:r w:rsidRPr="00C442D0">
              <w:rPr>
                <w:rStyle w:val="Codechar"/>
                <w:lang w:val="en-GB"/>
              </w:rPr>
              <w:t>ScheduledCommunicationTime</w:t>
            </w:r>
            <w:r w:rsidRPr="00C442D0">
              <w:t xml:space="preserve">, </w:t>
            </w:r>
            <w:r w:rsidRPr="00C442D0">
              <w:rPr>
                <w:rStyle w:val="Codechar"/>
                <w:lang w:val="en-GB"/>
              </w:rPr>
              <w:t>GeographicalServiceArea</w:t>
            </w:r>
            <w:r w:rsidRPr="00C442D0">
              <w:t xml:space="preserve">, </w:t>
            </w:r>
            <w:r w:rsidRPr="00C442D0">
              <w:rPr>
                <w:rStyle w:val="Codechar"/>
                <w:lang w:val="en-GB"/>
              </w:rPr>
              <w:t>EASServiceKPI</w:t>
            </w:r>
            <w:r w:rsidRPr="00C442D0">
              <w:t xml:space="preserve">, and </w:t>
            </w:r>
            <w:r w:rsidRPr="00C442D0">
              <w:rPr>
                <w:rStyle w:val="Codechar"/>
                <w:lang w:val="en-GB"/>
              </w:rPr>
              <w:t>ACRScenario</w:t>
            </w:r>
            <w:r w:rsidRPr="00C442D0">
              <w:t xml:space="preserve"> are defined in TS 29.558 [</w:t>
            </w:r>
            <w:r w:rsidR="006F6919" w:rsidRPr="00C442D0">
              <w:rPr>
                <w:highlight w:val="yellow"/>
              </w:rPr>
              <w:t>29558</w:t>
            </w:r>
            <w:r w:rsidRPr="00C442D0">
              <w:t>].</w:t>
            </w:r>
            <w:commentRangeEnd w:id="2208"/>
            <w:r w:rsidR="00807028" w:rsidRPr="00C442D0">
              <w:rPr>
                <w:rStyle w:val="CommentReference"/>
                <w:rFonts w:ascii="Times New Roman" w:hAnsi="Times New Roman"/>
              </w:rPr>
              <w:commentReference w:id="2208"/>
            </w:r>
          </w:p>
        </w:tc>
      </w:tr>
    </w:tbl>
    <w:p w14:paraId="2D5C34C8" w14:textId="77777777" w:rsidR="004954F8" w:rsidRPr="00C442D0" w:rsidRDefault="004954F8" w:rsidP="00F618E4"/>
    <w:p w14:paraId="45619933" w14:textId="196D55D7" w:rsidR="004954F8" w:rsidRPr="00C442D0" w:rsidRDefault="0052028F" w:rsidP="004954F8">
      <w:pPr>
        <w:pStyle w:val="Heading4"/>
      </w:pPr>
      <w:bookmarkStart w:id="2209" w:name="_Toc151076638"/>
      <w:bookmarkStart w:id="2210" w:name="_Toc163809310"/>
      <w:r w:rsidRPr="00C442D0">
        <w:t>8</w:t>
      </w:r>
      <w:r w:rsidR="004954F8" w:rsidRPr="00C442D0">
        <w:t>.</w:t>
      </w:r>
      <w:r w:rsidRPr="00C442D0">
        <w:t>6</w:t>
      </w:r>
      <w:r w:rsidR="004954F8" w:rsidRPr="00C442D0">
        <w:t>.3.4</w:t>
      </w:r>
      <w:r w:rsidR="004954F8" w:rsidRPr="00C442D0">
        <w:tab/>
        <w:t>M1EASRelocationRequirements type</w:t>
      </w:r>
      <w:bookmarkEnd w:id="2209"/>
      <w:bookmarkEnd w:id="2210"/>
    </w:p>
    <w:p w14:paraId="297DDE57" w14:textId="6ED86D23" w:rsidR="004954F8" w:rsidRPr="00C442D0" w:rsidRDefault="004954F8" w:rsidP="004954F8">
      <w:pPr>
        <w:pStyle w:val="TH"/>
      </w:pPr>
      <w:r w:rsidRPr="00C442D0">
        <w:t>Table </w:t>
      </w:r>
      <w:r w:rsidR="0052028F" w:rsidRPr="00C442D0">
        <w:t>8</w:t>
      </w:r>
      <w:r w:rsidRPr="00C442D0">
        <w:t>.</w:t>
      </w:r>
      <w:r w:rsidR="0052028F" w:rsidRPr="00C442D0">
        <w:t>6</w:t>
      </w:r>
      <w:r w:rsidRPr="00C442D0">
        <w:t>.3.4-1: Definition of M1EASRelocationRequirements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18"/>
        <w:gridCol w:w="1736"/>
        <w:gridCol w:w="1299"/>
        <w:gridCol w:w="9509"/>
      </w:tblGrid>
      <w:tr w:rsidR="005B2EFC" w:rsidRPr="00C442D0" w14:paraId="23D719C3" w14:textId="77777777" w:rsidTr="005B2EFC">
        <w:trPr>
          <w:tblHeader/>
        </w:trPr>
        <w:tc>
          <w:tcPr>
            <w:tcW w:w="693" w:type="pct"/>
            <w:shd w:val="clear" w:color="auto" w:fill="BFBFBF"/>
          </w:tcPr>
          <w:p w14:paraId="5CC784CC" w14:textId="77777777" w:rsidR="004954F8" w:rsidRPr="00C442D0" w:rsidRDefault="004954F8" w:rsidP="0046767A">
            <w:pPr>
              <w:pStyle w:val="TAH"/>
            </w:pPr>
            <w:r w:rsidRPr="00C442D0">
              <w:t>Property name</w:t>
            </w:r>
          </w:p>
        </w:tc>
        <w:tc>
          <w:tcPr>
            <w:tcW w:w="596" w:type="pct"/>
            <w:shd w:val="clear" w:color="auto" w:fill="BFBFBF"/>
          </w:tcPr>
          <w:p w14:paraId="6D3E741A" w14:textId="77777777" w:rsidR="004954F8" w:rsidRPr="00C442D0" w:rsidRDefault="004954F8" w:rsidP="0046767A">
            <w:pPr>
              <w:pStyle w:val="TAH"/>
            </w:pPr>
            <w:r w:rsidRPr="00C442D0">
              <w:t>Type</w:t>
            </w:r>
          </w:p>
        </w:tc>
        <w:tc>
          <w:tcPr>
            <w:tcW w:w="446" w:type="pct"/>
            <w:shd w:val="clear" w:color="auto" w:fill="BFBFBF"/>
          </w:tcPr>
          <w:p w14:paraId="0FF8FC2A" w14:textId="77777777" w:rsidR="004954F8" w:rsidRPr="00C442D0" w:rsidRDefault="004954F8" w:rsidP="0046767A">
            <w:pPr>
              <w:pStyle w:val="TAH"/>
            </w:pPr>
            <w:r w:rsidRPr="00C442D0">
              <w:t>Cardinality</w:t>
            </w:r>
          </w:p>
        </w:tc>
        <w:tc>
          <w:tcPr>
            <w:tcW w:w="3264" w:type="pct"/>
            <w:shd w:val="clear" w:color="auto" w:fill="BFBFBF"/>
          </w:tcPr>
          <w:p w14:paraId="5DEE8E54" w14:textId="77777777" w:rsidR="004954F8" w:rsidRPr="00C442D0" w:rsidRDefault="004954F8" w:rsidP="0046767A">
            <w:pPr>
              <w:pStyle w:val="TAH"/>
            </w:pPr>
            <w:r w:rsidRPr="00C442D0">
              <w:t>Description</w:t>
            </w:r>
          </w:p>
        </w:tc>
      </w:tr>
      <w:tr w:rsidR="005B2EFC" w:rsidRPr="00C442D0" w14:paraId="3841FF23" w14:textId="77777777" w:rsidTr="005B2EFC">
        <w:tc>
          <w:tcPr>
            <w:tcW w:w="693" w:type="pct"/>
            <w:shd w:val="clear" w:color="auto" w:fill="auto"/>
          </w:tcPr>
          <w:p w14:paraId="0E04213D" w14:textId="77777777" w:rsidR="004954F8" w:rsidRPr="00C442D0" w:rsidRDefault="004954F8" w:rsidP="0046767A">
            <w:pPr>
              <w:pStyle w:val="TAL"/>
              <w:rPr>
                <w:rStyle w:val="Codechar"/>
                <w:lang w:val="en-GB"/>
              </w:rPr>
            </w:pPr>
            <w:r w:rsidRPr="00C442D0">
              <w:rPr>
                <w:rStyle w:val="Codechar"/>
                <w:lang w:val="en-GB"/>
              </w:rPr>
              <w:t>tolerance</w:t>
            </w:r>
          </w:p>
        </w:tc>
        <w:tc>
          <w:tcPr>
            <w:tcW w:w="596" w:type="pct"/>
            <w:shd w:val="clear" w:color="auto" w:fill="auto"/>
          </w:tcPr>
          <w:p w14:paraId="4F7BDB01" w14:textId="77777777" w:rsidR="004954F8" w:rsidRPr="00C442D0" w:rsidRDefault="004954F8" w:rsidP="0046767A">
            <w:pPr>
              <w:pStyle w:val="TAL"/>
              <w:rPr>
                <w:rStyle w:val="Datatypechar"/>
                <w:lang w:val="en-GB"/>
              </w:rPr>
            </w:pPr>
            <w:bookmarkStart w:id="2211" w:name="_MCCTEMPBM_CRPT71130419___7"/>
            <w:r w:rsidRPr="00C442D0">
              <w:rPr>
                <w:rStyle w:val="Datatypechar"/>
                <w:lang w:val="en-GB"/>
              </w:rPr>
              <w:t>EAS‌Relocation‌Tolerance</w:t>
            </w:r>
            <w:bookmarkEnd w:id="2211"/>
          </w:p>
        </w:tc>
        <w:tc>
          <w:tcPr>
            <w:tcW w:w="446" w:type="pct"/>
          </w:tcPr>
          <w:p w14:paraId="5D8D97E4" w14:textId="77777777" w:rsidR="004954F8" w:rsidRPr="00C442D0" w:rsidRDefault="004954F8" w:rsidP="0046767A">
            <w:pPr>
              <w:pStyle w:val="TAC"/>
            </w:pPr>
            <w:r w:rsidRPr="00C442D0">
              <w:t>1..1</w:t>
            </w:r>
          </w:p>
        </w:tc>
        <w:tc>
          <w:tcPr>
            <w:tcW w:w="3264" w:type="pct"/>
            <w:shd w:val="clear" w:color="auto" w:fill="auto"/>
          </w:tcPr>
          <w:p w14:paraId="1C090090" w14:textId="02D3510B" w:rsidR="004954F8" w:rsidRPr="00C442D0" w:rsidRDefault="004954F8" w:rsidP="0046767A">
            <w:pPr>
              <w:pStyle w:val="TAL"/>
            </w:pPr>
            <w:r w:rsidRPr="00C442D0">
              <w:t xml:space="preserve">Indicates whether the </w:t>
            </w:r>
            <w:r w:rsidR="00171E83" w:rsidRPr="00C442D0">
              <w:t>Media</w:t>
            </w:r>
            <w:r w:rsidRPr="00C442D0">
              <w:t> EAS instance tolerates Application Context Relocation. (See clause </w:t>
            </w:r>
            <w:r w:rsidR="006F6919" w:rsidRPr="00C442D0">
              <w:t>7.3</w:t>
            </w:r>
            <w:r w:rsidR="00AF13A9" w:rsidRPr="00C442D0">
              <w:t>.</w:t>
            </w:r>
            <w:r w:rsidRPr="00C442D0">
              <w:t>4.4.)</w:t>
            </w:r>
          </w:p>
          <w:p w14:paraId="20675C05" w14:textId="77777777" w:rsidR="004954F8" w:rsidRPr="00C442D0" w:rsidRDefault="004954F8" w:rsidP="00037CBF">
            <w:pPr>
              <w:pStyle w:val="TALcontinuation"/>
              <w:spacing w:before="48"/>
            </w:pPr>
            <w:r w:rsidRPr="00C442D0">
              <w:t xml:space="preserve">If set to </w:t>
            </w:r>
            <w:r w:rsidRPr="00C442D0">
              <w:rPr>
                <w:rStyle w:val="Codechar"/>
                <w:lang w:val="en-GB"/>
              </w:rPr>
              <w:t>RELOCATION_INTOLERANT</w:t>
            </w:r>
            <w:r w:rsidRPr="00C442D0">
              <w:t>, the other properties in this data type shall be ignored.</w:t>
            </w:r>
          </w:p>
        </w:tc>
      </w:tr>
      <w:tr w:rsidR="005B2EFC" w:rsidRPr="00C442D0" w14:paraId="4B18C837" w14:textId="77777777" w:rsidTr="005B2EFC">
        <w:tc>
          <w:tcPr>
            <w:tcW w:w="693" w:type="pct"/>
            <w:shd w:val="clear" w:color="auto" w:fill="auto"/>
          </w:tcPr>
          <w:p w14:paraId="56E5BAF4" w14:textId="794D39BE" w:rsidR="004954F8" w:rsidRPr="00C442D0" w:rsidRDefault="00D126D5" w:rsidP="0046767A">
            <w:pPr>
              <w:pStyle w:val="TAL"/>
              <w:rPr>
                <w:rStyle w:val="Codechar"/>
                <w:lang w:val="en-GB"/>
              </w:rPr>
            </w:pPr>
            <w:r>
              <w:rPr>
                <w:rStyle w:val="Codechar"/>
                <w:lang w:val="en-GB"/>
              </w:rPr>
              <w:t>m</w:t>
            </w:r>
            <w:r w:rsidR="004954F8" w:rsidRPr="00C442D0">
              <w:rPr>
                <w:rStyle w:val="Codechar"/>
                <w:lang w:val="en-GB"/>
              </w:rPr>
              <w:t>ax‌Interruption‌Duration</w:t>
            </w:r>
          </w:p>
        </w:tc>
        <w:tc>
          <w:tcPr>
            <w:tcW w:w="596" w:type="pct"/>
            <w:shd w:val="clear" w:color="auto" w:fill="auto"/>
          </w:tcPr>
          <w:p w14:paraId="4642094B" w14:textId="77777777" w:rsidR="004954F8" w:rsidRPr="00C442D0" w:rsidRDefault="004954F8" w:rsidP="0046767A">
            <w:pPr>
              <w:pStyle w:val="TAL"/>
              <w:rPr>
                <w:rStyle w:val="Datatypechar"/>
                <w:lang w:val="en-GB"/>
              </w:rPr>
            </w:pPr>
            <w:bookmarkStart w:id="2212" w:name="_MCCTEMPBM_CRPT71130420___7"/>
            <w:r w:rsidRPr="00C442D0">
              <w:rPr>
                <w:rStyle w:val="Datatypechar"/>
                <w:lang w:val="en-GB"/>
              </w:rPr>
              <w:t>UintegerRm</w:t>
            </w:r>
            <w:bookmarkEnd w:id="2212"/>
          </w:p>
        </w:tc>
        <w:tc>
          <w:tcPr>
            <w:tcW w:w="446" w:type="pct"/>
          </w:tcPr>
          <w:p w14:paraId="6E6B563D" w14:textId="77777777" w:rsidR="004954F8" w:rsidRPr="00C442D0" w:rsidRDefault="004954F8" w:rsidP="0046767A">
            <w:pPr>
              <w:pStyle w:val="TAC"/>
            </w:pPr>
            <w:r w:rsidRPr="00C442D0">
              <w:t>0..1</w:t>
            </w:r>
          </w:p>
        </w:tc>
        <w:tc>
          <w:tcPr>
            <w:tcW w:w="3264" w:type="pct"/>
            <w:shd w:val="clear" w:color="auto" w:fill="auto"/>
          </w:tcPr>
          <w:p w14:paraId="26D853C1" w14:textId="4DB87A3F" w:rsidR="004954F8" w:rsidRPr="00C442D0" w:rsidRDefault="004954F8" w:rsidP="0046767A">
            <w:pPr>
              <w:pStyle w:val="TAL"/>
            </w:pPr>
            <w:r w:rsidRPr="00C442D0">
              <w:t xml:space="preserve">The maximum downtime (expressed in milliseconds) that an application can tolerate during </w:t>
            </w:r>
            <w:r w:rsidR="00171E83" w:rsidRPr="00C442D0">
              <w:t>Media </w:t>
            </w:r>
            <w:r w:rsidRPr="00C442D0">
              <w:t>EAS relocation.</w:t>
            </w:r>
          </w:p>
          <w:p w14:paraId="5411D4AD" w14:textId="7FD8D2FB" w:rsidR="004954F8" w:rsidRPr="00C442D0" w:rsidRDefault="004954F8" w:rsidP="00037CBF">
            <w:pPr>
              <w:pStyle w:val="TALcontinuation"/>
              <w:spacing w:before="48"/>
            </w:pPr>
            <w:r w:rsidRPr="00C442D0">
              <w:t xml:space="preserve">If the expected downtime of the application is expected to exceed this duration, relocation of the </w:t>
            </w:r>
            <w:r w:rsidR="00171E83" w:rsidRPr="00C442D0">
              <w:t>Media</w:t>
            </w:r>
            <w:r w:rsidRPr="00C442D0">
              <w:t> EAS instance shall not be performed.</w:t>
            </w:r>
          </w:p>
        </w:tc>
      </w:tr>
      <w:tr w:rsidR="005B2EFC" w:rsidRPr="00C442D0" w14:paraId="369A3A08" w14:textId="77777777" w:rsidTr="005B2EFC">
        <w:tc>
          <w:tcPr>
            <w:tcW w:w="693" w:type="pct"/>
            <w:shd w:val="clear" w:color="auto" w:fill="auto"/>
          </w:tcPr>
          <w:p w14:paraId="10C5B7E1" w14:textId="77777777" w:rsidR="004954F8" w:rsidRPr="00C442D0" w:rsidRDefault="004954F8" w:rsidP="0046767A">
            <w:pPr>
              <w:pStyle w:val="TAL"/>
              <w:rPr>
                <w:rStyle w:val="Codechar"/>
                <w:lang w:val="en-GB"/>
              </w:rPr>
            </w:pPr>
            <w:r w:rsidRPr="00C442D0">
              <w:rPr>
                <w:rStyle w:val="Codechar"/>
                <w:lang w:val="en-GB"/>
              </w:rPr>
              <w:t>maxResponseTime‌Difference</w:t>
            </w:r>
          </w:p>
        </w:tc>
        <w:tc>
          <w:tcPr>
            <w:tcW w:w="596" w:type="pct"/>
            <w:shd w:val="clear" w:color="auto" w:fill="auto"/>
          </w:tcPr>
          <w:p w14:paraId="0C2BFAAC" w14:textId="77777777" w:rsidR="004954F8" w:rsidRPr="00C442D0" w:rsidRDefault="004954F8" w:rsidP="0046767A">
            <w:pPr>
              <w:pStyle w:val="TAL"/>
              <w:rPr>
                <w:rStyle w:val="Datatypechar"/>
                <w:lang w:val="en-GB"/>
              </w:rPr>
            </w:pPr>
            <w:bookmarkStart w:id="2213" w:name="_MCCTEMPBM_CRPT71130421___7"/>
            <w:r w:rsidRPr="00C442D0">
              <w:rPr>
                <w:rStyle w:val="Datatypechar"/>
                <w:lang w:val="en-GB"/>
              </w:rPr>
              <w:t>UintegerRm</w:t>
            </w:r>
            <w:bookmarkEnd w:id="2213"/>
          </w:p>
        </w:tc>
        <w:tc>
          <w:tcPr>
            <w:tcW w:w="446" w:type="pct"/>
          </w:tcPr>
          <w:p w14:paraId="0E3C5A5A" w14:textId="77777777" w:rsidR="004954F8" w:rsidRPr="00C442D0" w:rsidRDefault="004954F8" w:rsidP="0046767A">
            <w:pPr>
              <w:pStyle w:val="TAC"/>
            </w:pPr>
            <w:r w:rsidRPr="00C442D0">
              <w:t>0..1</w:t>
            </w:r>
          </w:p>
        </w:tc>
        <w:tc>
          <w:tcPr>
            <w:tcW w:w="3264" w:type="pct"/>
            <w:shd w:val="clear" w:color="auto" w:fill="auto"/>
          </w:tcPr>
          <w:p w14:paraId="3C62D536" w14:textId="22C5E1A0" w:rsidR="004954F8" w:rsidRPr="00C442D0" w:rsidRDefault="004954F8" w:rsidP="0046767A">
            <w:pPr>
              <w:pStyle w:val="TAL"/>
            </w:pPr>
            <w:r w:rsidRPr="00C442D0">
              <w:t xml:space="preserve">The maximum allowed difference between the previously experienced average User Plane network latency to the source </w:t>
            </w:r>
            <w:r w:rsidR="00171E83" w:rsidRPr="00C442D0">
              <w:t>Media</w:t>
            </w:r>
            <w:r w:rsidRPr="00C442D0">
              <w:t xml:space="preserve"> EAS instance and the expected latency to the target </w:t>
            </w:r>
            <w:r w:rsidR="00171E83" w:rsidRPr="00C442D0">
              <w:t>Media</w:t>
            </w:r>
            <w:r w:rsidRPr="00C442D0">
              <w:t> EAS instance, expressed in milliseconds.</w:t>
            </w:r>
          </w:p>
        </w:tc>
      </w:tr>
    </w:tbl>
    <w:p w14:paraId="55B10E56" w14:textId="77777777" w:rsidR="004954F8" w:rsidRPr="00C442D0" w:rsidRDefault="004954F8" w:rsidP="00F618E4"/>
    <w:p w14:paraId="36055A84" w14:textId="40CC70C5" w:rsidR="00117111" w:rsidRPr="00C442D0" w:rsidRDefault="0052028F" w:rsidP="00F618E4">
      <w:pPr>
        <w:pStyle w:val="Heading2"/>
      </w:pPr>
      <w:r w:rsidRPr="00C442D0">
        <w:br w:type="page"/>
      </w:r>
      <w:bookmarkStart w:id="2214" w:name="_Toc163809311"/>
      <w:r w:rsidR="00117111" w:rsidRPr="00C442D0">
        <w:lastRenderedPageBreak/>
        <w:t>8.7</w:t>
      </w:r>
      <w:r w:rsidR="00117111" w:rsidRPr="00C442D0">
        <w:tab/>
        <w:t>Policy Templates provisioning API</w:t>
      </w:r>
      <w:bookmarkEnd w:id="2214"/>
    </w:p>
    <w:p w14:paraId="6DA2556D" w14:textId="55DBF7F4" w:rsidR="004954F8" w:rsidRPr="00C442D0" w:rsidRDefault="000832EF" w:rsidP="004954F8">
      <w:pPr>
        <w:pStyle w:val="Heading3"/>
      </w:pPr>
      <w:bookmarkStart w:id="2215" w:name="_Toc68899633"/>
      <w:bookmarkStart w:id="2216" w:name="_Toc71214384"/>
      <w:bookmarkStart w:id="2217" w:name="_Toc71722058"/>
      <w:bookmarkStart w:id="2218" w:name="_Toc74859110"/>
      <w:bookmarkStart w:id="2219" w:name="_Toc151076627"/>
      <w:bookmarkStart w:id="2220" w:name="_Toc163809312"/>
      <w:r w:rsidRPr="00C442D0">
        <w:t>8</w:t>
      </w:r>
      <w:r w:rsidR="004954F8" w:rsidRPr="00C442D0">
        <w:t>.</w:t>
      </w:r>
      <w:r w:rsidRPr="00C442D0">
        <w:t>7</w:t>
      </w:r>
      <w:r w:rsidR="004954F8" w:rsidRPr="00C442D0">
        <w:t>.1</w:t>
      </w:r>
      <w:r w:rsidR="004954F8" w:rsidRPr="00C442D0">
        <w:tab/>
        <w:t>Overview</w:t>
      </w:r>
      <w:bookmarkEnd w:id="2215"/>
      <w:bookmarkEnd w:id="2216"/>
      <w:bookmarkEnd w:id="2217"/>
      <w:bookmarkEnd w:id="2218"/>
      <w:bookmarkEnd w:id="2219"/>
      <w:bookmarkEnd w:id="2220"/>
    </w:p>
    <w:p w14:paraId="07B42E1D" w14:textId="394462A6" w:rsidR="004954F8" w:rsidRPr="00C442D0" w:rsidRDefault="004954F8" w:rsidP="0028298D">
      <w:r w:rsidRPr="00C442D0">
        <w:t>The Policy Templates Provisioning API allow</w:t>
      </w:r>
      <w:r w:rsidR="00B80073" w:rsidRPr="00C442D0">
        <w:t>s</w:t>
      </w:r>
      <w:r w:rsidRPr="00C442D0">
        <w:t xml:space="preserve"> a </w:t>
      </w:r>
      <w:r w:rsidR="000E6024" w:rsidRPr="00C442D0">
        <w:t>Media</w:t>
      </w:r>
      <w:r w:rsidRPr="00C442D0">
        <w:t xml:space="preserve"> Application Provider to configure a set of Policy Templates within the scope of a Provisioning Session that </w:t>
      </w:r>
      <w:r w:rsidR="00B80073" w:rsidRPr="00C442D0">
        <w:t>may</w:t>
      </w:r>
      <w:r w:rsidRPr="00C442D0">
        <w:t xml:space="preserve"> subsequently be applied to downlink or uplink media </w:t>
      </w:r>
      <w:r w:rsidR="000E6024" w:rsidRPr="00C442D0">
        <w:t>delivery</w:t>
      </w:r>
      <w:r w:rsidRPr="00C442D0">
        <w:t xml:space="preserve"> sessions belonging to that </w:t>
      </w:r>
      <w:r w:rsidR="00B80073" w:rsidRPr="00C442D0">
        <w:t xml:space="preserve">Media </w:t>
      </w:r>
      <w:r w:rsidRPr="00C442D0">
        <w:t>Application Provider using the Dynamic Polic</w:t>
      </w:r>
      <w:r w:rsidR="000832EF" w:rsidRPr="00C442D0">
        <w:t>y</w:t>
      </w:r>
      <w:r w:rsidRPr="00C442D0">
        <w:t xml:space="preserve"> API specified in clause </w:t>
      </w:r>
      <w:r w:rsidR="000832EF" w:rsidRPr="00C442D0">
        <w:t>9</w:t>
      </w:r>
      <w:r w:rsidRPr="00C442D0">
        <w:t>.</w:t>
      </w:r>
      <w:r w:rsidR="000832EF" w:rsidRPr="00C442D0">
        <w:t>3</w:t>
      </w:r>
      <w:r w:rsidRPr="00C442D0">
        <w:t>. A Policy Template is used to specify the traffic shaping and charging policies to be applied to these media streaming sessions</w:t>
      </w:r>
      <w:r w:rsidR="00B80073" w:rsidRPr="00C442D0">
        <w:t>, as specified in clause 5.2.7.1</w:t>
      </w:r>
      <w:r w:rsidRPr="00C442D0">
        <w:t>.</w:t>
      </w:r>
    </w:p>
    <w:p w14:paraId="188E908E" w14:textId="42F902AD" w:rsidR="004954F8" w:rsidRPr="00C442D0" w:rsidRDefault="00481D04" w:rsidP="004954F8">
      <w:pPr>
        <w:pStyle w:val="Heading3"/>
      </w:pPr>
      <w:bookmarkStart w:id="2221" w:name="_Toc68899634"/>
      <w:bookmarkStart w:id="2222" w:name="_Toc71214385"/>
      <w:bookmarkStart w:id="2223" w:name="_Toc71722059"/>
      <w:bookmarkStart w:id="2224" w:name="_Toc74859111"/>
      <w:bookmarkStart w:id="2225" w:name="_Toc151076628"/>
      <w:bookmarkStart w:id="2226" w:name="_Toc163809313"/>
      <w:r w:rsidRPr="00C442D0">
        <w:t>8</w:t>
      </w:r>
      <w:r w:rsidR="004954F8" w:rsidRPr="00C442D0">
        <w:t>.</w:t>
      </w:r>
      <w:r w:rsidRPr="00C442D0">
        <w:t>7</w:t>
      </w:r>
      <w:r w:rsidR="004954F8" w:rsidRPr="00C442D0">
        <w:t>.2</w:t>
      </w:r>
      <w:r w:rsidR="004954F8" w:rsidRPr="00C442D0">
        <w:tab/>
        <w:t>Resource structure</w:t>
      </w:r>
      <w:bookmarkEnd w:id="2221"/>
      <w:bookmarkEnd w:id="2222"/>
      <w:bookmarkEnd w:id="2223"/>
      <w:bookmarkEnd w:id="2224"/>
      <w:bookmarkEnd w:id="2225"/>
      <w:bookmarkEnd w:id="2226"/>
    </w:p>
    <w:p w14:paraId="304C5FD1" w14:textId="420D53CA" w:rsidR="004954F8" w:rsidRPr="00C442D0" w:rsidRDefault="004954F8" w:rsidP="0028298D">
      <w:pPr>
        <w:keepNext/>
      </w:pPr>
      <w:r w:rsidRPr="00C442D0">
        <w:t>The Policy Template</w:t>
      </w:r>
      <w:r w:rsidR="008E526D" w:rsidRPr="00C442D0">
        <w:t>s</w:t>
      </w:r>
      <w:r w:rsidRPr="00C442D0">
        <w:t xml:space="preserve"> Provisioning API is accessible through the following URL base path:</w:t>
      </w:r>
    </w:p>
    <w:p w14:paraId="7D04B2A8" w14:textId="0F895A24" w:rsidR="004954F8" w:rsidRPr="00C442D0" w:rsidRDefault="004954F8" w:rsidP="004954F8">
      <w:pPr>
        <w:pStyle w:val="URLdisplay"/>
        <w:keepNext/>
      </w:pPr>
      <w:r w:rsidRPr="00C442D0">
        <w:rPr>
          <w:rStyle w:val="Codechar"/>
          <w:lang w:val="en-GB"/>
        </w:rPr>
        <w:t>{apiRoot}</w:t>
      </w:r>
      <w:r w:rsidRPr="00C442D0">
        <w:t>/3gpp-</w:t>
      </w:r>
      <w:r w:rsidR="00481D04" w:rsidRPr="00C442D0">
        <w:t>maf-provisioning</w:t>
      </w:r>
      <w:r w:rsidRPr="00891E68">
        <w:t>/</w:t>
      </w:r>
      <w:r w:rsidRPr="00C442D0">
        <w:rPr>
          <w:rStyle w:val="Codechar"/>
          <w:lang w:val="en-GB"/>
        </w:rPr>
        <w:t>{apiVersion}</w:t>
      </w:r>
      <w:r w:rsidRPr="00891E68">
        <w:t>/</w:t>
      </w:r>
      <w:r w:rsidRPr="00C442D0">
        <w:t>provisioning-sessions/</w:t>
      </w:r>
      <w:r w:rsidRPr="00C442D0">
        <w:rPr>
          <w:rStyle w:val="Codechar"/>
          <w:lang w:val="en-GB"/>
        </w:rPr>
        <w:t>{provisioningSessionId}</w:t>
      </w:r>
      <w:r w:rsidRPr="00C442D0">
        <w:t>/</w:t>
      </w:r>
    </w:p>
    <w:p w14:paraId="3846E027" w14:textId="449B1A4A" w:rsidR="004954F8" w:rsidRPr="00C442D0" w:rsidRDefault="004954F8" w:rsidP="0028298D">
      <w:pPr>
        <w:keepNext/>
      </w:pPr>
      <w:bookmarkStart w:id="2227" w:name="_MCCTEMPBM_CRPT71130367___7"/>
      <w:r w:rsidRPr="00C442D0">
        <w:t>Table </w:t>
      </w:r>
      <w:r w:rsidR="00481D04" w:rsidRPr="00C442D0">
        <w:t>8</w:t>
      </w:r>
      <w:r w:rsidRPr="00C442D0">
        <w:t>.</w:t>
      </w:r>
      <w:r w:rsidR="00481D04" w:rsidRPr="00C442D0">
        <w:t>7</w:t>
      </w:r>
      <w:r w:rsidRPr="00C442D0">
        <w:t>.2</w:t>
      </w:r>
      <w:r w:rsidRPr="00C442D0">
        <w:noBreakHyphen/>
        <w:t xml:space="preserve">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2227"/>
    <w:p w14:paraId="1211FB3B" w14:textId="73183494" w:rsidR="004954F8" w:rsidRPr="00C442D0" w:rsidRDefault="004954F8" w:rsidP="004954F8">
      <w:pPr>
        <w:pStyle w:val="TH"/>
      </w:pPr>
      <w:r w:rsidRPr="00C442D0">
        <w:t>Table </w:t>
      </w:r>
      <w:r w:rsidR="00481D04" w:rsidRPr="00C442D0">
        <w:t>8</w:t>
      </w:r>
      <w:r w:rsidRPr="00C442D0">
        <w:t>.</w:t>
      </w:r>
      <w:r w:rsidR="00481D04" w:rsidRPr="00C442D0">
        <w:t>7</w:t>
      </w:r>
      <w:r w:rsidRPr="00C442D0">
        <w:t>.2</w:t>
      </w:r>
      <w:r w:rsidRPr="00C442D0">
        <w:noBreakHyphen/>
        <w:t>1: Operations supported by the Policy Template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07"/>
        <w:gridCol w:w="3614"/>
        <w:gridCol w:w="1590"/>
        <w:gridCol w:w="7051"/>
      </w:tblGrid>
      <w:tr w:rsidR="005B2EFC" w:rsidRPr="00C442D0" w14:paraId="233CA54D" w14:textId="77777777" w:rsidTr="00481D04">
        <w:tc>
          <w:tcPr>
            <w:tcW w:w="792" w:type="pct"/>
            <w:shd w:val="clear" w:color="auto" w:fill="BFBFBF"/>
          </w:tcPr>
          <w:p w14:paraId="56DFCFB6" w14:textId="43B17D1E" w:rsidR="004954F8" w:rsidRPr="00C442D0" w:rsidRDefault="004954F8" w:rsidP="0046767A">
            <w:pPr>
              <w:pStyle w:val="TAH"/>
            </w:pPr>
            <w:bookmarkStart w:id="2228" w:name="MCCQCTEMPBM_00000110"/>
            <w:r w:rsidRPr="00C442D0">
              <w:t>Operation</w:t>
            </w:r>
            <w:r w:rsidR="00481D04" w:rsidRPr="00C442D0">
              <w:t xml:space="preserve"> name</w:t>
            </w:r>
          </w:p>
        </w:tc>
        <w:tc>
          <w:tcPr>
            <w:tcW w:w="1241" w:type="pct"/>
            <w:shd w:val="clear" w:color="auto" w:fill="BFBFBF"/>
          </w:tcPr>
          <w:p w14:paraId="63306BAE" w14:textId="77777777" w:rsidR="004954F8" w:rsidRPr="00C442D0" w:rsidRDefault="004954F8" w:rsidP="0046767A">
            <w:pPr>
              <w:pStyle w:val="TAH"/>
            </w:pPr>
            <w:r w:rsidRPr="00C442D0">
              <w:t>Sub</w:t>
            </w:r>
            <w:r w:rsidRPr="00C442D0">
              <w:noBreakHyphen/>
              <w:t>resource path</w:t>
            </w:r>
          </w:p>
        </w:tc>
        <w:tc>
          <w:tcPr>
            <w:tcW w:w="546" w:type="pct"/>
            <w:shd w:val="clear" w:color="auto" w:fill="BFBFBF"/>
          </w:tcPr>
          <w:p w14:paraId="539FE7FF" w14:textId="77777777" w:rsidR="004954F8" w:rsidRPr="00C442D0" w:rsidRDefault="004954F8" w:rsidP="0046767A">
            <w:pPr>
              <w:pStyle w:val="TAH"/>
            </w:pPr>
            <w:r w:rsidRPr="00C442D0">
              <w:t>Allowed HTTP method(s)</w:t>
            </w:r>
          </w:p>
        </w:tc>
        <w:tc>
          <w:tcPr>
            <w:tcW w:w="2421" w:type="pct"/>
            <w:shd w:val="clear" w:color="auto" w:fill="BFBFBF"/>
          </w:tcPr>
          <w:p w14:paraId="38941028" w14:textId="77777777" w:rsidR="004954F8" w:rsidRPr="00C442D0" w:rsidRDefault="004954F8" w:rsidP="0046767A">
            <w:pPr>
              <w:pStyle w:val="TAH"/>
            </w:pPr>
            <w:r w:rsidRPr="00C442D0">
              <w:t>Description</w:t>
            </w:r>
          </w:p>
        </w:tc>
      </w:tr>
      <w:tr w:rsidR="005B2EFC" w:rsidRPr="00C442D0" w14:paraId="5C94E330" w14:textId="77777777" w:rsidTr="00481D04">
        <w:tc>
          <w:tcPr>
            <w:tcW w:w="792" w:type="pct"/>
            <w:shd w:val="clear" w:color="auto" w:fill="auto"/>
          </w:tcPr>
          <w:p w14:paraId="689E3B7C" w14:textId="2353D6C5" w:rsidR="004954F8" w:rsidRPr="00C442D0" w:rsidRDefault="004954F8" w:rsidP="0046767A">
            <w:pPr>
              <w:pStyle w:val="TAL"/>
            </w:pPr>
            <w:bookmarkStart w:id="2229" w:name="_MCCTEMPBM_CRPT71130368___7" w:colFirst="1" w:colLast="1"/>
            <w:r w:rsidRPr="00C442D0">
              <w:t>Create Policy Template</w:t>
            </w:r>
          </w:p>
        </w:tc>
        <w:tc>
          <w:tcPr>
            <w:tcW w:w="1241" w:type="pct"/>
          </w:tcPr>
          <w:p w14:paraId="195CECF3" w14:textId="77777777" w:rsidR="004954F8" w:rsidRPr="00C442D0" w:rsidRDefault="004954F8" w:rsidP="0046767A">
            <w:pPr>
              <w:pStyle w:val="TAL"/>
              <w:rPr>
                <w:rStyle w:val="URLchar"/>
              </w:rPr>
            </w:pPr>
            <w:bookmarkStart w:id="2230" w:name="MCCQCTEMPBM_00000029"/>
            <w:r w:rsidRPr="00C442D0">
              <w:rPr>
                <w:rStyle w:val="URLchar"/>
              </w:rPr>
              <w:t>policy-templates</w:t>
            </w:r>
            <w:bookmarkEnd w:id="2230"/>
          </w:p>
        </w:tc>
        <w:tc>
          <w:tcPr>
            <w:tcW w:w="546" w:type="pct"/>
            <w:shd w:val="clear" w:color="auto" w:fill="auto"/>
          </w:tcPr>
          <w:p w14:paraId="1CFAE525" w14:textId="77777777" w:rsidR="004954F8" w:rsidRPr="00C442D0" w:rsidRDefault="004954F8" w:rsidP="0046767A">
            <w:pPr>
              <w:pStyle w:val="TAL"/>
            </w:pPr>
            <w:r w:rsidRPr="00C442D0">
              <w:rPr>
                <w:rStyle w:val="HTTPMethod"/>
              </w:rPr>
              <w:t>POST</w:t>
            </w:r>
          </w:p>
        </w:tc>
        <w:tc>
          <w:tcPr>
            <w:tcW w:w="2421" w:type="pct"/>
            <w:shd w:val="clear" w:color="auto" w:fill="auto"/>
          </w:tcPr>
          <w:p w14:paraId="7F5AE1C9" w14:textId="6263062D" w:rsidR="004954F8" w:rsidRPr="00C442D0" w:rsidRDefault="00481D04" w:rsidP="00481D04">
            <w:pPr>
              <w:pStyle w:val="TAL"/>
            </w:pPr>
            <w:r w:rsidRPr="00C442D0">
              <w:t>C</w:t>
            </w:r>
            <w:r w:rsidR="004954F8" w:rsidRPr="00C442D0">
              <w:t>reate a new Policy Template resource</w:t>
            </w:r>
            <w:r w:rsidR="00370FEB" w:rsidRPr="00C442D0">
              <w:t xml:space="preserve"> within the scope of a Provisioning Session</w:t>
            </w:r>
            <w:r w:rsidR="004954F8" w:rsidRPr="00C442D0">
              <w:t>.</w:t>
            </w:r>
          </w:p>
        </w:tc>
      </w:tr>
      <w:bookmarkEnd w:id="2229"/>
      <w:tr w:rsidR="005B2EFC" w:rsidRPr="00C442D0" w14:paraId="59CA0012" w14:textId="77777777" w:rsidTr="00481D04">
        <w:tc>
          <w:tcPr>
            <w:tcW w:w="792" w:type="pct"/>
            <w:shd w:val="clear" w:color="auto" w:fill="auto"/>
          </w:tcPr>
          <w:p w14:paraId="56DC9C5A" w14:textId="0BF0D88C" w:rsidR="004954F8" w:rsidRPr="00C442D0" w:rsidRDefault="004954F8" w:rsidP="0046767A">
            <w:pPr>
              <w:pStyle w:val="TAL"/>
            </w:pPr>
            <w:r w:rsidRPr="00C442D0">
              <w:t>Fetch Policy Template</w:t>
            </w:r>
          </w:p>
        </w:tc>
        <w:tc>
          <w:tcPr>
            <w:tcW w:w="1241" w:type="pct"/>
            <w:vMerge w:val="restart"/>
          </w:tcPr>
          <w:p w14:paraId="68670275" w14:textId="77777777" w:rsidR="004954F8" w:rsidRPr="00C442D0" w:rsidRDefault="004954F8" w:rsidP="0046767A">
            <w:pPr>
              <w:pStyle w:val="TAL"/>
            </w:pPr>
            <w:bookmarkStart w:id="2231" w:name="_MCCTEMPBM_CRPT71130369___7"/>
            <w:r w:rsidRPr="00C442D0">
              <w:rPr>
                <w:rStyle w:val="URLchar"/>
              </w:rPr>
              <w:t>policy-templates/‌</w:t>
            </w:r>
            <w:r w:rsidRPr="00C442D0">
              <w:rPr>
                <w:rStyle w:val="Codechar"/>
                <w:lang w:val="en-GB"/>
              </w:rPr>
              <w:t>{policyTemplateId}</w:t>
            </w:r>
            <w:bookmarkEnd w:id="2231"/>
          </w:p>
        </w:tc>
        <w:tc>
          <w:tcPr>
            <w:tcW w:w="546" w:type="pct"/>
            <w:shd w:val="clear" w:color="auto" w:fill="auto"/>
          </w:tcPr>
          <w:p w14:paraId="52D63392" w14:textId="77777777" w:rsidR="004954F8" w:rsidRPr="00C442D0" w:rsidRDefault="004954F8" w:rsidP="0046767A">
            <w:pPr>
              <w:pStyle w:val="TAL"/>
            </w:pPr>
            <w:bookmarkStart w:id="2232" w:name="_MCCTEMPBM_CRPT71130370___7"/>
            <w:r w:rsidRPr="00C442D0">
              <w:rPr>
                <w:rStyle w:val="HTTPMethod"/>
              </w:rPr>
              <w:t>GET</w:t>
            </w:r>
            <w:bookmarkEnd w:id="2232"/>
          </w:p>
        </w:tc>
        <w:tc>
          <w:tcPr>
            <w:tcW w:w="2421" w:type="pct"/>
            <w:shd w:val="clear" w:color="auto" w:fill="auto"/>
          </w:tcPr>
          <w:p w14:paraId="7E85458C" w14:textId="31B0316D" w:rsidR="004954F8" w:rsidRPr="00C442D0" w:rsidRDefault="00481D04" w:rsidP="0046767A">
            <w:pPr>
              <w:pStyle w:val="TAL"/>
            </w:pPr>
            <w:r w:rsidRPr="00C442D0">
              <w:t>R</w:t>
            </w:r>
            <w:r w:rsidR="004954F8" w:rsidRPr="00C442D0">
              <w:t>etrieve an existing Policy Template resource.</w:t>
            </w:r>
          </w:p>
        </w:tc>
      </w:tr>
      <w:tr w:rsidR="005B2EFC" w:rsidRPr="00C442D0" w14:paraId="7A196E62" w14:textId="77777777" w:rsidTr="00481D04">
        <w:tc>
          <w:tcPr>
            <w:tcW w:w="792" w:type="pct"/>
            <w:shd w:val="clear" w:color="auto" w:fill="auto"/>
          </w:tcPr>
          <w:p w14:paraId="3571A841" w14:textId="4F64EFC6" w:rsidR="004954F8" w:rsidRPr="00C442D0" w:rsidRDefault="004954F8" w:rsidP="0046767A">
            <w:pPr>
              <w:pStyle w:val="TAL"/>
            </w:pPr>
            <w:r w:rsidRPr="00C442D0">
              <w:t>Update Policy Template</w:t>
            </w:r>
          </w:p>
        </w:tc>
        <w:tc>
          <w:tcPr>
            <w:tcW w:w="1241" w:type="pct"/>
            <w:vMerge/>
          </w:tcPr>
          <w:p w14:paraId="645086CD" w14:textId="77777777" w:rsidR="004954F8" w:rsidRPr="00C442D0" w:rsidRDefault="004954F8" w:rsidP="0046767A">
            <w:pPr>
              <w:pStyle w:val="TAL"/>
            </w:pPr>
          </w:p>
        </w:tc>
        <w:tc>
          <w:tcPr>
            <w:tcW w:w="546" w:type="pct"/>
            <w:shd w:val="clear" w:color="auto" w:fill="auto"/>
          </w:tcPr>
          <w:p w14:paraId="21E84CED" w14:textId="7775AB41" w:rsidR="004954F8" w:rsidRPr="00C442D0" w:rsidRDefault="004954F8" w:rsidP="00037CBF">
            <w:pPr>
              <w:pStyle w:val="TAL"/>
            </w:pPr>
            <w:bookmarkStart w:id="2233" w:name="_MCCTEMPBM_CRPT71130371___7"/>
            <w:r w:rsidRPr="00C442D0">
              <w:rPr>
                <w:rStyle w:val="HTTPMethod"/>
              </w:rPr>
              <w:t>PUT</w:t>
            </w:r>
            <w:r w:rsidRPr="00C442D0">
              <w:t>,</w:t>
            </w:r>
            <w:bookmarkEnd w:id="2233"/>
            <w:r w:rsidR="005B2EFC" w:rsidRPr="00C442D0">
              <w:t xml:space="preserve"> </w:t>
            </w:r>
            <w:r w:rsidRPr="00C442D0">
              <w:rPr>
                <w:rStyle w:val="HTTPMethod"/>
              </w:rPr>
              <w:t>PATCH</w:t>
            </w:r>
          </w:p>
        </w:tc>
        <w:tc>
          <w:tcPr>
            <w:tcW w:w="2421" w:type="pct"/>
            <w:shd w:val="clear" w:color="auto" w:fill="auto"/>
          </w:tcPr>
          <w:p w14:paraId="67DBE628" w14:textId="6E4F5C37" w:rsidR="004954F8" w:rsidRPr="00C442D0" w:rsidRDefault="00481D04" w:rsidP="0046767A">
            <w:pPr>
              <w:pStyle w:val="TAL"/>
            </w:pPr>
            <w:r w:rsidRPr="00C442D0">
              <w:t>M</w:t>
            </w:r>
            <w:r w:rsidR="004954F8" w:rsidRPr="00C442D0">
              <w:t>odify the configuration of an existing Policy Template.</w:t>
            </w:r>
          </w:p>
        </w:tc>
      </w:tr>
      <w:tr w:rsidR="005B2EFC" w:rsidRPr="00C442D0" w14:paraId="07A9C626" w14:textId="77777777" w:rsidTr="00481D04">
        <w:tc>
          <w:tcPr>
            <w:tcW w:w="792" w:type="pct"/>
            <w:shd w:val="clear" w:color="auto" w:fill="auto"/>
          </w:tcPr>
          <w:p w14:paraId="3CACAE59" w14:textId="75918949" w:rsidR="004954F8" w:rsidRPr="00C442D0" w:rsidRDefault="004954F8" w:rsidP="0046767A">
            <w:pPr>
              <w:pStyle w:val="TAL"/>
            </w:pPr>
            <w:r w:rsidRPr="00C442D0">
              <w:t>De</w:t>
            </w:r>
            <w:r w:rsidR="00481D04" w:rsidRPr="00C442D0">
              <w:t>stroy</w:t>
            </w:r>
            <w:r w:rsidRPr="00C442D0">
              <w:t xml:space="preserve"> Policy Template</w:t>
            </w:r>
          </w:p>
        </w:tc>
        <w:tc>
          <w:tcPr>
            <w:tcW w:w="1241" w:type="pct"/>
            <w:vMerge/>
          </w:tcPr>
          <w:p w14:paraId="47A952D7" w14:textId="77777777" w:rsidR="004954F8" w:rsidRPr="00C442D0" w:rsidRDefault="004954F8" w:rsidP="0046767A">
            <w:pPr>
              <w:pStyle w:val="TAL"/>
            </w:pPr>
          </w:p>
        </w:tc>
        <w:tc>
          <w:tcPr>
            <w:tcW w:w="546" w:type="pct"/>
            <w:shd w:val="clear" w:color="auto" w:fill="auto"/>
          </w:tcPr>
          <w:p w14:paraId="45DBD906" w14:textId="77777777" w:rsidR="004954F8" w:rsidRPr="00C442D0" w:rsidRDefault="004954F8" w:rsidP="0046767A">
            <w:pPr>
              <w:pStyle w:val="TAL"/>
            </w:pPr>
            <w:bookmarkStart w:id="2234" w:name="_MCCTEMPBM_CRPT71130372___7"/>
            <w:r w:rsidRPr="00C442D0">
              <w:rPr>
                <w:rStyle w:val="HTTPMethod"/>
              </w:rPr>
              <w:t>DELETE</w:t>
            </w:r>
            <w:bookmarkEnd w:id="2234"/>
          </w:p>
        </w:tc>
        <w:tc>
          <w:tcPr>
            <w:tcW w:w="2421" w:type="pct"/>
            <w:shd w:val="clear" w:color="auto" w:fill="auto"/>
          </w:tcPr>
          <w:p w14:paraId="1E2189A2" w14:textId="6B4CB785" w:rsidR="004954F8" w:rsidRPr="00C442D0" w:rsidRDefault="008E526D" w:rsidP="0046767A">
            <w:pPr>
              <w:pStyle w:val="TAL"/>
            </w:pPr>
            <w:r w:rsidRPr="00C442D0">
              <w:t>Destroy</w:t>
            </w:r>
            <w:r w:rsidR="004954F8" w:rsidRPr="00C442D0">
              <w:t xml:space="preserve"> an existing Policy Template resource.</w:t>
            </w:r>
          </w:p>
        </w:tc>
      </w:tr>
      <w:bookmarkEnd w:id="2228"/>
    </w:tbl>
    <w:p w14:paraId="17235F6C" w14:textId="77777777" w:rsidR="004954F8" w:rsidRPr="00C442D0" w:rsidRDefault="004954F8" w:rsidP="00F618E4"/>
    <w:p w14:paraId="43106DE1" w14:textId="4E387B7B" w:rsidR="004954F8" w:rsidRPr="00C442D0" w:rsidRDefault="003C49EA" w:rsidP="004954F8">
      <w:pPr>
        <w:pStyle w:val="Heading3"/>
      </w:pPr>
      <w:bookmarkStart w:id="2235" w:name="_Toc68899635"/>
      <w:bookmarkStart w:id="2236" w:name="_Toc71214386"/>
      <w:bookmarkStart w:id="2237" w:name="_Toc71722060"/>
      <w:bookmarkStart w:id="2238" w:name="_Toc74859112"/>
      <w:bookmarkStart w:id="2239" w:name="_Toc151076629"/>
      <w:bookmarkStart w:id="2240" w:name="_Toc163809314"/>
      <w:r w:rsidRPr="00C442D0">
        <w:lastRenderedPageBreak/>
        <w:t>8</w:t>
      </w:r>
      <w:r w:rsidR="004954F8" w:rsidRPr="00C442D0">
        <w:t>.</w:t>
      </w:r>
      <w:r w:rsidRPr="00C442D0">
        <w:t>7</w:t>
      </w:r>
      <w:r w:rsidR="004954F8" w:rsidRPr="00C442D0">
        <w:t>.3</w:t>
      </w:r>
      <w:r w:rsidR="004954F8" w:rsidRPr="00C442D0">
        <w:tab/>
        <w:t>Data model</w:t>
      </w:r>
      <w:bookmarkEnd w:id="2235"/>
      <w:bookmarkEnd w:id="2236"/>
      <w:bookmarkEnd w:id="2237"/>
      <w:bookmarkEnd w:id="2238"/>
      <w:bookmarkEnd w:id="2239"/>
      <w:bookmarkEnd w:id="2240"/>
    </w:p>
    <w:p w14:paraId="68541AB1" w14:textId="43F2970F" w:rsidR="004954F8" w:rsidRPr="00C442D0" w:rsidRDefault="003C49EA" w:rsidP="004954F8">
      <w:pPr>
        <w:pStyle w:val="Heading4"/>
      </w:pPr>
      <w:bookmarkStart w:id="2241" w:name="_Toc68899636"/>
      <w:bookmarkStart w:id="2242" w:name="_Toc71214387"/>
      <w:bookmarkStart w:id="2243" w:name="_Toc71722061"/>
      <w:bookmarkStart w:id="2244" w:name="_Toc74859113"/>
      <w:bookmarkStart w:id="2245" w:name="_Toc151076630"/>
      <w:bookmarkStart w:id="2246" w:name="_Toc163809315"/>
      <w:r w:rsidRPr="00C442D0">
        <w:t>8</w:t>
      </w:r>
      <w:r w:rsidR="004954F8" w:rsidRPr="00C442D0">
        <w:t>.</w:t>
      </w:r>
      <w:r w:rsidRPr="00C442D0">
        <w:t>7</w:t>
      </w:r>
      <w:r w:rsidR="004954F8" w:rsidRPr="00C442D0">
        <w:t>.3.1</w:t>
      </w:r>
      <w:r w:rsidR="004954F8" w:rsidRPr="00C442D0">
        <w:tab/>
        <w:t>PolicyTemplate resource</w:t>
      </w:r>
      <w:bookmarkEnd w:id="2241"/>
      <w:bookmarkEnd w:id="2242"/>
      <w:bookmarkEnd w:id="2243"/>
      <w:bookmarkEnd w:id="2244"/>
      <w:bookmarkEnd w:id="2245"/>
      <w:bookmarkEnd w:id="2246"/>
    </w:p>
    <w:p w14:paraId="39758E42" w14:textId="72E4DCE8" w:rsidR="004954F8" w:rsidRPr="00C442D0" w:rsidRDefault="004954F8" w:rsidP="004954F8">
      <w:pPr>
        <w:pStyle w:val="TH"/>
      </w:pPr>
      <w:r w:rsidRPr="00C442D0">
        <w:t>Table </w:t>
      </w:r>
      <w:r w:rsidR="003C49EA" w:rsidRPr="00C442D0">
        <w:t>8</w:t>
      </w:r>
      <w:r w:rsidRPr="00C442D0">
        <w:t>.</w:t>
      </w:r>
      <w:r w:rsidR="003C49EA" w:rsidRPr="00C442D0">
        <w:t>7</w:t>
      </w:r>
      <w:r w:rsidRPr="00C442D0">
        <w:t>.3.1-1: Definition of PolicyTemplat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5"/>
        <w:gridCol w:w="1445"/>
        <w:gridCol w:w="1590"/>
        <w:gridCol w:w="1299"/>
        <w:gridCol w:w="1066"/>
        <w:gridCol w:w="8877"/>
      </w:tblGrid>
      <w:tr w:rsidR="00035EB3" w:rsidRPr="00C442D0" w14:paraId="3E9A2ECE" w14:textId="77777777" w:rsidTr="00035EB3">
        <w:trPr>
          <w:tblHeader/>
        </w:trPr>
        <w:tc>
          <w:tcPr>
            <w:tcW w:w="594" w:type="pct"/>
            <w:gridSpan w:val="2"/>
            <w:shd w:val="clear" w:color="auto" w:fill="BFBFBF" w:themeFill="background1" w:themeFillShade="BF"/>
          </w:tcPr>
          <w:p w14:paraId="3A15211D" w14:textId="73D77465" w:rsidR="00035EB3" w:rsidRPr="00C442D0" w:rsidRDefault="00035EB3" w:rsidP="0046767A">
            <w:pPr>
              <w:pStyle w:val="TAH"/>
            </w:pPr>
            <w:r w:rsidRPr="00C442D0">
              <w:t>Property</w:t>
            </w:r>
          </w:p>
        </w:tc>
        <w:tc>
          <w:tcPr>
            <w:tcW w:w="546" w:type="pct"/>
            <w:shd w:val="clear" w:color="auto" w:fill="BFBFBF" w:themeFill="background1" w:themeFillShade="BF"/>
          </w:tcPr>
          <w:p w14:paraId="297D232C" w14:textId="0338EE28" w:rsidR="00035EB3" w:rsidRPr="00C442D0" w:rsidRDefault="00035EB3" w:rsidP="0046767A">
            <w:pPr>
              <w:pStyle w:val="TAH"/>
            </w:pPr>
            <w:r w:rsidRPr="00C442D0">
              <w:t>Type</w:t>
            </w:r>
          </w:p>
        </w:tc>
        <w:tc>
          <w:tcPr>
            <w:tcW w:w="446" w:type="pct"/>
            <w:shd w:val="clear" w:color="auto" w:fill="BFBFBF" w:themeFill="background1" w:themeFillShade="BF"/>
          </w:tcPr>
          <w:p w14:paraId="40BB11BF" w14:textId="77777777" w:rsidR="00035EB3" w:rsidRPr="00C442D0" w:rsidRDefault="00035EB3" w:rsidP="0046767A">
            <w:pPr>
              <w:pStyle w:val="TAH"/>
            </w:pPr>
            <w:r w:rsidRPr="00C442D0">
              <w:t>Cardinality</w:t>
            </w:r>
          </w:p>
        </w:tc>
        <w:tc>
          <w:tcPr>
            <w:tcW w:w="366" w:type="pct"/>
            <w:shd w:val="clear" w:color="auto" w:fill="BFBFBF" w:themeFill="background1" w:themeFillShade="BF"/>
          </w:tcPr>
          <w:p w14:paraId="63A4A028" w14:textId="77777777" w:rsidR="00035EB3" w:rsidRPr="00C442D0" w:rsidRDefault="00035EB3" w:rsidP="0046767A">
            <w:pPr>
              <w:pStyle w:val="TAH"/>
            </w:pPr>
            <w:r w:rsidRPr="00C442D0">
              <w:t>Usage</w:t>
            </w:r>
          </w:p>
        </w:tc>
        <w:tc>
          <w:tcPr>
            <w:tcW w:w="3048" w:type="pct"/>
            <w:shd w:val="clear" w:color="auto" w:fill="BFBFBF" w:themeFill="background1" w:themeFillShade="BF"/>
          </w:tcPr>
          <w:p w14:paraId="3DA0FB38" w14:textId="77777777" w:rsidR="00035EB3" w:rsidRPr="00C442D0" w:rsidRDefault="00035EB3" w:rsidP="0046767A">
            <w:pPr>
              <w:pStyle w:val="TAH"/>
            </w:pPr>
            <w:r w:rsidRPr="00C442D0">
              <w:t>Description</w:t>
            </w:r>
          </w:p>
        </w:tc>
      </w:tr>
      <w:tr w:rsidR="00035EB3" w:rsidRPr="00C442D0" w14:paraId="26B3E008" w14:textId="77777777" w:rsidTr="00035EB3">
        <w:tc>
          <w:tcPr>
            <w:tcW w:w="594" w:type="pct"/>
            <w:gridSpan w:val="2"/>
            <w:shd w:val="clear" w:color="auto" w:fill="auto"/>
          </w:tcPr>
          <w:p w14:paraId="512A7981" w14:textId="53277950" w:rsidR="00035EB3" w:rsidRPr="00C442D0" w:rsidRDefault="00035EB3" w:rsidP="0046767A">
            <w:pPr>
              <w:pStyle w:val="TAL"/>
              <w:rPr>
                <w:rStyle w:val="Codechar"/>
                <w:lang w:val="en-GB"/>
              </w:rPr>
            </w:pPr>
            <w:r w:rsidRPr="00C442D0">
              <w:rPr>
                <w:rStyle w:val="Codechar"/>
                <w:lang w:val="en-GB"/>
              </w:rPr>
              <w:t>policyTemplateId</w:t>
            </w:r>
          </w:p>
        </w:tc>
        <w:tc>
          <w:tcPr>
            <w:tcW w:w="546" w:type="pct"/>
            <w:shd w:val="clear" w:color="auto" w:fill="auto"/>
          </w:tcPr>
          <w:p w14:paraId="73FD3528" w14:textId="57A4324C" w:rsidR="00035EB3" w:rsidRPr="00C442D0" w:rsidRDefault="00035EB3" w:rsidP="0046767A">
            <w:pPr>
              <w:pStyle w:val="TAL"/>
              <w:rPr>
                <w:rStyle w:val="Datatypechar"/>
                <w:lang w:val="en-GB"/>
              </w:rPr>
            </w:pPr>
            <w:r w:rsidRPr="00C442D0">
              <w:rPr>
                <w:rStyle w:val="Datatypechar"/>
                <w:lang w:val="en-GB"/>
              </w:rPr>
              <w:t>ResourceId</w:t>
            </w:r>
          </w:p>
        </w:tc>
        <w:tc>
          <w:tcPr>
            <w:tcW w:w="446" w:type="pct"/>
            <w:shd w:val="clear" w:color="auto" w:fill="auto"/>
          </w:tcPr>
          <w:p w14:paraId="53ED4547" w14:textId="77777777" w:rsidR="00035EB3" w:rsidRPr="00C442D0" w:rsidRDefault="00035EB3" w:rsidP="00037CBF">
            <w:pPr>
              <w:pStyle w:val="TAC"/>
            </w:pPr>
            <w:r w:rsidRPr="00C442D0">
              <w:t>1..1</w:t>
            </w:r>
          </w:p>
        </w:tc>
        <w:tc>
          <w:tcPr>
            <w:tcW w:w="366" w:type="pct"/>
          </w:tcPr>
          <w:p w14:paraId="50879779" w14:textId="77777777" w:rsidR="00035EB3" w:rsidRPr="00C442D0" w:rsidRDefault="00035EB3" w:rsidP="0046767A">
            <w:pPr>
              <w:pStyle w:val="TAC"/>
            </w:pPr>
            <w:r w:rsidRPr="00C442D0">
              <w:t>C: RO</w:t>
            </w:r>
            <w:r w:rsidRPr="00C442D0">
              <w:br/>
              <w:t>R: RO</w:t>
            </w:r>
            <w:r w:rsidRPr="00C442D0">
              <w:br/>
              <w:t>U: RO</w:t>
            </w:r>
          </w:p>
        </w:tc>
        <w:tc>
          <w:tcPr>
            <w:tcW w:w="3048" w:type="pct"/>
            <w:shd w:val="clear" w:color="auto" w:fill="auto"/>
          </w:tcPr>
          <w:p w14:paraId="7CCADF42" w14:textId="475BE47E" w:rsidR="00035EB3" w:rsidRPr="00C442D0" w:rsidRDefault="00035EB3" w:rsidP="0046767A">
            <w:pPr>
              <w:pStyle w:val="TAL"/>
            </w:pPr>
            <w:r w:rsidRPr="00C442D0">
              <w:t>Resource identifier of this Policy Template assigned by the Media AF that is unique within the scope of the Provisioning Session.</w:t>
            </w:r>
          </w:p>
        </w:tc>
      </w:tr>
      <w:tr w:rsidR="00035EB3" w:rsidRPr="00C442D0" w14:paraId="6BC783F5" w14:textId="77777777" w:rsidTr="00035EB3">
        <w:tc>
          <w:tcPr>
            <w:tcW w:w="594" w:type="pct"/>
            <w:gridSpan w:val="2"/>
            <w:shd w:val="clear" w:color="auto" w:fill="auto"/>
          </w:tcPr>
          <w:p w14:paraId="1C965CD2" w14:textId="22AD30ED" w:rsidR="00035EB3" w:rsidRPr="00C442D0" w:rsidRDefault="00D126D5" w:rsidP="0046767A">
            <w:pPr>
              <w:pStyle w:val="TAL"/>
              <w:keepNext w:val="0"/>
              <w:rPr>
                <w:rStyle w:val="Codechar"/>
                <w:lang w:val="en-GB"/>
              </w:rPr>
            </w:pPr>
            <w:r>
              <w:rPr>
                <w:rStyle w:val="Codechar"/>
                <w:lang w:val="en-GB"/>
              </w:rPr>
              <w:t>s</w:t>
            </w:r>
            <w:r w:rsidR="00035EB3" w:rsidRPr="00C442D0">
              <w:rPr>
                <w:rStyle w:val="Codechar"/>
                <w:lang w:val="en-GB"/>
              </w:rPr>
              <w:t>tate</w:t>
            </w:r>
          </w:p>
        </w:tc>
        <w:tc>
          <w:tcPr>
            <w:tcW w:w="546" w:type="pct"/>
            <w:shd w:val="clear" w:color="auto" w:fill="auto"/>
          </w:tcPr>
          <w:p w14:paraId="4CC9145E" w14:textId="65843948" w:rsidR="00035EB3" w:rsidRPr="00C442D0" w:rsidRDefault="00035EB3" w:rsidP="0046767A">
            <w:pPr>
              <w:pStyle w:val="TAL"/>
              <w:keepNext w:val="0"/>
              <w:rPr>
                <w:rStyle w:val="Datatypechar"/>
                <w:lang w:val="en-GB"/>
              </w:rPr>
            </w:pPr>
            <w:r w:rsidRPr="00C442D0">
              <w:rPr>
                <w:rStyle w:val="Datatypechar"/>
                <w:lang w:val="en-GB"/>
              </w:rPr>
              <w:t>string enum</w:t>
            </w:r>
          </w:p>
        </w:tc>
        <w:tc>
          <w:tcPr>
            <w:tcW w:w="446" w:type="pct"/>
            <w:shd w:val="clear" w:color="auto" w:fill="auto"/>
          </w:tcPr>
          <w:p w14:paraId="591F39FB" w14:textId="77777777" w:rsidR="00035EB3" w:rsidRPr="00C442D0" w:rsidRDefault="00035EB3" w:rsidP="00037CBF">
            <w:pPr>
              <w:pStyle w:val="TAC"/>
            </w:pPr>
            <w:r w:rsidRPr="00C442D0">
              <w:t>1..1</w:t>
            </w:r>
          </w:p>
        </w:tc>
        <w:tc>
          <w:tcPr>
            <w:tcW w:w="366" w:type="pct"/>
          </w:tcPr>
          <w:p w14:paraId="1E00383D" w14:textId="77777777" w:rsidR="00035EB3" w:rsidRPr="00C442D0" w:rsidRDefault="00035EB3" w:rsidP="0046767A">
            <w:pPr>
              <w:pStyle w:val="TAC"/>
              <w:keepNext w:val="0"/>
            </w:pPr>
            <w:r w:rsidRPr="00C442D0">
              <w:t>C: RO</w:t>
            </w:r>
            <w:r w:rsidRPr="00C442D0">
              <w:br/>
              <w:t>R: RO</w:t>
            </w:r>
            <w:r w:rsidRPr="00C442D0">
              <w:br/>
              <w:t>U: RO</w:t>
            </w:r>
          </w:p>
        </w:tc>
        <w:tc>
          <w:tcPr>
            <w:tcW w:w="3048" w:type="pct"/>
            <w:shd w:val="clear" w:color="auto" w:fill="auto"/>
          </w:tcPr>
          <w:p w14:paraId="097A3EC6" w14:textId="2B598580" w:rsidR="00035EB3" w:rsidRPr="00C442D0" w:rsidRDefault="00035EB3" w:rsidP="0046767A">
            <w:pPr>
              <w:pStyle w:val="TAL"/>
            </w:pPr>
            <w:r w:rsidRPr="00C442D0">
              <w:t xml:space="preserve">Current state of this Policy Template </w:t>
            </w:r>
            <w:r w:rsidR="008E526D" w:rsidRPr="00C442D0">
              <w:t xml:space="preserve">(see clause 5.2.7.2) </w:t>
            </w:r>
            <w:r w:rsidRPr="00C442D0">
              <w:t xml:space="preserve">exposed to the 5GMS Application Provider by the </w:t>
            </w:r>
            <w:r w:rsidR="00461AC2" w:rsidRPr="00C442D0">
              <w:t>Media</w:t>
            </w:r>
            <w:r w:rsidRPr="00C442D0">
              <w:t> AF.</w:t>
            </w:r>
          </w:p>
          <w:p w14:paraId="391BD8C5" w14:textId="77777777" w:rsidR="00035EB3" w:rsidRPr="00C442D0" w:rsidRDefault="00035EB3" w:rsidP="00037CBF">
            <w:pPr>
              <w:pStyle w:val="TALcontinuation"/>
              <w:spacing w:before="48"/>
            </w:pPr>
            <w:r w:rsidRPr="00C442D0">
              <w:t xml:space="preserve">Only a Policy Template in the </w:t>
            </w:r>
            <w:r w:rsidRPr="00C442D0">
              <w:rPr>
                <w:rStyle w:val="Codechar"/>
                <w:lang w:val="en-GB"/>
              </w:rPr>
              <w:t>READY</w:t>
            </w:r>
            <w:r w:rsidRPr="00C442D0">
              <w:t xml:space="preserve"> state may be instantiated as a Dynamic Policy Instance and applied to media streaming sessions.</w:t>
            </w:r>
          </w:p>
        </w:tc>
      </w:tr>
      <w:tr w:rsidR="00035EB3" w:rsidRPr="00C442D0" w14:paraId="4D8D9F96" w14:textId="77777777" w:rsidTr="00035EB3">
        <w:tc>
          <w:tcPr>
            <w:tcW w:w="594" w:type="pct"/>
            <w:gridSpan w:val="2"/>
            <w:tcBorders>
              <w:top w:val="single" w:sz="4" w:space="0" w:color="auto"/>
              <w:left w:val="single" w:sz="4" w:space="0" w:color="auto"/>
              <w:bottom w:val="single" w:sz="4" w:space="0" w:color="auto"/>
              <w:right w:val="single" w:sz="4" w:space="0" w:color="auto"/>
            </w:tcBorders>
            <w:shd w:val="clear" w:color="auto" w:fill="auto"/>
          </w:tcPr>
          <w:p w14:paraId="20DCC884" w14:textId="4ED1028D" w:rsidR="00035EB3" w:rsidRPr="00C442D0" w:rsidRDefault="00035EB3" w:rsidP="0046767A">
            <w:pPr>
              <w:pStyle w:val="TAL"/>
              <w:keepNext w:val="0"/>
              <w:rPr>
                <w:rStyle w:val="Codechar"/>
                <w:lang w:val="en-GB"/>
              </w:rPr>
            </w:pPr>
            <w:r w:rsidRPr="00C442D0">
              <w:rPr>
                <w:rStyle w:val="Codechar"/>
                <w:lang w:val="en-GB"/>
              </w:rPr>
              <w:t>stateReason</w:t>
            </w:r>
          </w:p>
        </w:tc>
        <w:tc>
          <w:tcPr>
            <w:tcW w:w="546" w:type="pct"/>
            <w:tcBorders>
              <w:top w:val="single" w:sz="4" w:space="0" w:color="auto"/>
              <w:left w:val="single" w:sz="4" w:space="0" w:color="auto"/>
              <w:bottom w:val="single" w:sz="4" w:space="0" w:color="auto"/>
              <w:right w:val="single" w:sz="4" w:space="0" w:color="auto"/>
            </w:tcBorders>
            <w:shd w:val="clear" w:color="auto" w:fill="auto"/>
          </w:tcPr>
          <w:p w14:paraId="42F08E15" w14:textId="4F7399B6" w:rsidR="00035EB3" w:rsidRPr="00C442D0" w:rsidRDefault="00035EB3" w:rsidP="0046767A">
            <w:pPr>
              <w:pStyle w:val="TAL"/>
              <w:keepNext w:val="0"/>
              <w:rPr>
                <w:rStyle w:val="Datatypechar"/>
                <w:lang w:val="en-GB"/>
              </w:rPr>
            </w:pPr>
            <w:r w:rsidRPr="00C442D0">
              <w:rPr>
                <w:rStyle w:val="Datatypechar"/>
                <w:lang w:val="en-GB"/>
              </w:rPr>
              <w:t>Problem‌Details</w:t>
            </w:r>
          </w:p>
        </w:tc>
        <w:tc>
          <w:tcPr>
            <w:tcW w:w="446" w:type="pct"/>
            <w:tcBorders>
              <w:top w:val="single" w:sz="4" w:space="0" w:color="auto"/>
              <w:left w:val="single" w:sz="4" w:space="0" w:color="auto"/>
              <w:bottom w:val="single" w:sz="4" w:space="0" w:color="auto"/>
              <w:right w:val="single" w:sz="4" w:space="0" w:color="auto"/>
            </w:tcBorders>
            <w:shd w:val="clear" w:color="auto" w:fill="auto"/>
          </w:tcPr>
          <w:p w14:paraId="21879E3D" w14:textId="77777777" w:rsidR="00035EB3" w:rsidRPr="00C442D0" w:rsidRDefault="00035EB3" w:rsidP="00037CBF">
            <w:pPr>
              <w:pStyle w:val="TAC"/>
            </w:pPr>
            <w:r w:rsidRPr="00C442D0">
              <w:t>1..1</w:t>
            </w:r>
          </w:p>
        </w:tc>
        <w:tc>
          <w:tcPr>
            <w:tcW w:w="366" w:type="pct"/>
            <w:tcBorders>
              <w:top w:val="single" w:sz="4" w:space="0" w:color="auto"/>
              <w:left w:val="single" w:sz="4" w:space="0" w:color="auto"/>
              <w:bottom w:val="single" w:sz="4" w:space="0" w:color="auto"/>
              <w:right w:val="single" w:sz="4" w:space="0" w:color="auto"/>
            </w:tcBorders>
          </w:tcPr>
          <w:p w14:paraId="6ACE3F22" w14:textId="43BA1A7D" w:rsidR="00035EB3" w:rsidRPr="00C442D0" w:rsidRDefault="00035EB3" w:rsidP="0046767A">
            <w:pPr>
              <w:pStyle w:val="TAC"/>
              <w:keepNext w:val="0"/>
            </w:pPr>
            <w:r w:rsidRPr="00C442D0">
              <w:t>C: RO</w:t>
            </w:r>
            <w:r w:rsidRPr="00C442D0">
              <w:br/>
              <w:t>R: RO</w:t>
            </w:r>
            <w:r w:rsidRPr="00C442D0">
              <w:br/>
              <w:t xml:space="preserve">U: </w:t>
            </w:r>
            <w:r w:rsidR="00362203" w:rsidRPr="00C442D0">
              <w:t>RO</w:t>
            </w:r>
          </w:p>
        </w:tc>
        <w:tc>
          <w:tcPr>
            <w:tcW w:w="3048" w:type="pct"/>
            <w:tcBorders>
              <w:top w:val="single" w:sz="4" w:space="0" w:color="auto"/>
              <w:left w:val="single" w:sz="4" w:space="0" w:color="auto"/>
              <w:bottom w:val="single" w:sz="4" w:space="0" w:color="auto"/>
              <w:right w:val="single" w:sz="4" w:space="0" w:color="auto"/>
            </w:tcBorders>
            <w:shd w:val="clear" w:color="auto" w:fill="auto"/>
          </w:tcPr>
          <w:p w14:paraId="0558E54E" w14:textId="1E628F66" w:rsidR="00035EB3" w:rsidRPr="00C442D0" w:rsidRDefault="00035EB3" w:rsidP="0046767A">
            <w:pPr>
              <w:pStyle w:val="TAL"/>
            </w:pPr>
            <w:r w:rsidRPr="00C442D0">
              <w:t>Additional details about the current state of this Policy Template exposed to the Media Application Provider by the Media AF.</w:t>
            </w:r>
          </w:p>
          <w:p w14:paraId="3E618ED1" w14:textId="025E57B9" w:rsidR="00035EB3" w:rsidRPr="00C442D0" w:rsidRDefault="00035EB3" w:rsidP="00037CBF">
            <w:pPr>
              <w:pStyle w:val="TALcontinuation"/>
              <w:spacing w:before="48"/>
            </w:pPr>
            <w:r w:rsidRPr="00C442D0">
              <w:t xml:space="preserve">The </w:t>
            </w:r>
            <w:r w:rsidRPr="00C442D0">
              <w:rPr>
                <w:rStyle w:val="Codechar"/>
                <w:lang w:val="en-GB"/>
              </w:rPr>
              <w:t>instance</w:t>
            </w:r>
            <w:r w:rsidRPr="00C442D0">
              <w:t xml:space="preserve"> sub-property shall be present and shall indicate the URL of this Policy Template resource at reference point M1.</w:t>
            </w:r>
          </w:p>
          <w:p w14:paraId="3FB0CB95" w14:textId="444EA8E8" w:rsidR="00035EB3" w:rsidRPr="00C442D0" w:rsidRDefault="00035EB3" w:rsidP="00037CBF">
            <w:pPr>
              <w:pStyle w:val="TALcontinuation"/>
              <w:spacing w:before="48"/>
            </w:pPr>
            <w:r w:rsidRPr="00C442D0">
              <w:t xml:space="preserve">The </w:t>
            </w:r>
            <w:r w:rsidRPr="00C442D0">
              <w:rPr>
                <w:rStyle w:val="Codechar"/>
                <w:lang w:val="en-GB"/>
              </w:rPr>
              <w:t>title</w:t>
            </w:r>
            <w:r w:rsidRPr="00C442D0">
              <w:t xml:space="preserve"> sub-property shall be present and shall indicate a human-readable representation of the </w:t>
            </w:r>
            <w:r w:rsidRPr="00C442D0">
              <w:rPr>
                <w:rStyle w:val="Codechar"/>
                <w:lang w:val="en-GB"/>
              </w:rPr>
              <w:t>state</w:t>
            </w:r>
            <w:r w:rsidRPr="00C442D0">
              <w:t xml:space="preserve"> property specified above, e.g., "Policy Template ready for use" or "Policy Template invalid".</w:t>
            </w:r>
          </w:p>
          <w:p w14:paraId="7C7EDCEE" w14:textId="77777777" w:rsidR="00035EB3" w:rsidRPr="00C442D0" w:rsidRDefault="00035EB3" w:rsidP="00037CBF">
            <w:pPr>
              <w:pStyle w:val="TALcontinuation"/>
              <w:spacing w:before="48"/>
            </w:pPr>
            <w:r w:rsidRPr="00C442D0">
              <w:t xml:space="preserve">The </w:t>
            </w:r>
            <w:r w:rsidRPr="00C442D0">
              <w:rPr>
                <w:rStyle w:val="Codechar"/>
                <w:lang w:val="en-GB"/>
              </w:rPr>
              <w:t>detail</w:t>
            </w:r>
            <w:r w:rsidRPr="00C442D0">
              <w:t xml:space="preserve"> sub-property shall be present and shall indicate a human-readable status/error message.</w:t>
            </w:r>
          </w:p>
          <w:p w14:paraId="29EE9371" w14:textId="77777777" w:rsidR="00035EB3" w:rsidRPr="00C442D0" w:rsidRDefault="00035EB3" w:rsidP="00037CBF">
            <w:pPr>
              <w:pStyle w:val="TALcontinuation"/>
              <w:spacing w:before="48"/>
            </w:pPr>
            <w:r w:rsidRPr="00C442D0">
              <w:t>All other properties shall be omitted.</w:t>
            </w:r>
          </w:p>
        </w:tc>
      </w:tr>
      <w:tr w:rsidR="00035EB3" w:rsidRPr="00C442D0" w14:paraId="17988544" w14:textId="77777777" w:rsidTr="00035EB3">
        <w:tc>
          <w:tcPr>
            <w:tcW w:w="594" w:type="pct"/>
            <w:gridSpan w:val="2"/>
            <w:shd w:val="clear" w:color="auto" w:fill="auto"/>
          </w:tcPr>
          <w:p w14:paraId="4E4C77B3" w14:textId="69FA5C86" w:rsidR="00035EB3" w:rsidRPr="00C442D0" w:rsidRDefault="00035EB3" w:rsidP="0046767A">
            <w:pPr>
              <w:pStyle w:val="TAL"/>
              <w:keepNext w:val="0"/>
              <w:rPr>
                <w:rStyle w:val="Codechar"/>
                <w:lang w:val="en-GB"/>
              </w:rPr>
            </w:pPr>
            <w:r w:rsidRPr="00C442D0">
              <w:rPr>
                <w:rStyle w:val="Codechar"/>
                <w:lang w:val="en-GB"/>
              </w:rPr>
              <w:t>externalReference</w:t>
            </w:r>
          </w:p>
        </w:tc>
        <w:tc>
          <w:tcPr>
            <w:tcW w:w="546" w:type="pct"/>
            <w:shd w:val="clear" w:color="auto" w:fill="auto"/>
          </w:tcPr>
          <w:p w14:paraId="25D78434" w14:textId="51052AEC" w:rsidR="00035EB3" w:rsidRPr="00C442D0" w:rsidDel="00523D23" w:rsidRDefault="00035EB3" w:rsidP="0046767A">
            <w:pPr>
              <w:pStyle w:val="TAL"/>
              <w:keepNext w:val="0"/>
              <w:rPr>
                <w:rStyle w:val="Datatypechar"/>
                <w:lang w:val="en-GB"/>
              </w:rPr>
            </w:pPr>
            <w:r w:rsidRPr="00C442D0">
              <w:rPr>
                <w:rStyle w:val="Datatypechar"/>
                <w:lang w:val="en-GB"/>
              </w:rPr>
              <w:t>string</w:t>
            </w:r>
          </w:p>
        </w:tc>
        <w:tc>
          <w:tcPr>
            <w:tcW w:w="446" w:type="pct"/>
            <w:shd w:val="clear" w:color="auto" w:fill="auto"/>
          </w:tcPr>
          <w:p w14:paraId="57F7889E" w14:textId="77777777" w:rsidR="00035EB3" w:rsidRPr="00C442D0" w:rsidRDefault="00035EB3" w:rsidP="00037CBF">
            <w:pPr>
              <w:pStyle w:val="TAC"/>
            </w:pPr>
            <w:r w:rsidRPr="00C442D0">
              <w:t>1..1</w:t>
            </w:r>
          </w:p>
        </w:tc>
        <w:tc>
          <w:tcPr>
            <w:tcW w:w="366" w:type="pct"/>
          </w:tcPr>
          <w:p w14:paraId="4E410B69" w14:textId="4623F84C" w:rsidR="00035EB3" w:rsidRPr="00C442D0" w:rsidRDefault="00035EB3" w:rsidP="0046767A">
            <w:pPr>
              <w:pStyle w:val="TAC"/>
              <w:keepNext w:val="0"/>
            </w:pPr>
            <w:r w:rsidRPr="00C442D0">
              <w:t>C: RW</w:t>
            </w:r>
            <w:r w:rsidRPr="00C442D0">
              <w:br/>
              <w:t>R: R</w:t>
            </w:r>
            <w:r w:rsidR="00080A93" w:rsidRPr="00C442D0">
              <w:t>W</w:t>
            </w:r>
            <w:r w:rsidRPr="00C442D0">
              <w:br/>
              <w:t>U: RW</w:t>
            </w:r>
          </w:p>
        </w:tc>
        <w:tc>
          <w:tcPr>
            <w:tcW w:w="3048" w:type="pct"/>
            <w:shd w:val="clear" w:color="auto" w:fill="auto"/>
          </w:tcPr>
          <w:p w14:paraId="305F9835" w14:textId="16FBD122" w:rsidR="00035EB3" w:rsidRPr="00C442D0" w:rsidRDefault="00035EB3" w:rsidP="0046767A">
            <w:pPr>
              <w:pStyle w:val="TAL"/>
              <w:keepNext w:val="0"/>
            </w:pPr>
            <w:r w:rsidRPr="00C442D0">
              <w:t xml:space="preserve">Additional identifier for this Policy Template, unique within the scope of its Provisioning Session, that </w:t>
            </w:r>
            <w:r w:rsidR="008E526D" w:rsidRPr="00C442D0">
              <w:t>may</w:t>
            </w:r>
            <w:r w:rsidRPr="00C442D0">
              <w:t xml:space="preserve"> be cross-referenced with external metadata about a media delivery session.</w:t>
            </w:r>
          </w:p>
          <w:p w14:paraId="5E5EF3A8" w14:textId="77777777" w:rsidR="00035EB3" w:rsidRPr="00C442D0" w:rsidRDefault="00035EB3" w:rsidP="00037CBF">
            <w:pPr>
              <w:pStyle w:val="TALcontinuation"/>
              <w:spacing w:before="48"/>
            </w:pPr>
            <w:r w:rsidRPr="00C442D0">
              <w:t>Example: "HD_Premium".</w:t>
            </w:r>
          </w:p>
        </w:tc>
      </w:tr>
      <w:tr w:rsidR="00035EB3" w:rsidRPr="00C442D0" w14:paraId="0D794C19" w14:textId="77777777" w:rsidTr="00035EB3">
        <w:tc>
          <w:tcPr>
            <w:tcW w:w="594" w:type="pct"/>
            <w:gridSpan w:val="2"/>
            <w:shd w:val="clear" w:color="auto" w:fill="auto"/>
          </w:tcPr>
          <w:p w14:paraId="6FD8AC7B" w14:textId="693AB429" w:rsidR="00035EB3" w:rsidRPr="00C442D0" w:rsidRDefault="00D126D5" w:rsidP="0046767A">
            <w:pPr>
              <w:pStyle w:val="TAL"/>
              <w:rPr>
                <w:rStyle w:val="Codechar"/>
                <w:lang w:val="en-GB"/>
              </w:rPr>
            </w:pPr>
            <w:r>
              <w:rPr>
                <w:rStyle w:val="Codechar"/>
                <w:lang w:val="en-GB"/>
              </w:rPr>
              <w:t>a</w:t>
            </w:r>
            <w:r w:rsidR="00035EB3" w:rsidRPr="00C442D0">
              <w:rPr>
                <w:rStyle w:val="Codechar"/>
                <w:lang w:val="en-GB"/>
              </w:rPr>
              <w:t>pplication‌Session‌Contexts</w:t>
            </w:r>
          </w:p>
        </w:tc>
        <w:tc>
          <w:tcPr>
            <w:tcW w:w="546" w:type="pct"/>
            <w:shd w:val="clear" w:color="auto" w:fill="auto"/>
          </w:tcPr>
          <w:p w14:paraId="25D8FC5B" w14:textId="625B9E66" w:rsidR="00035EB3" w:rsidRPr="00C442D0" w:rsidRDefault="00035EB3" w:rsidP="0046767A">
            <w:pPr>
              <w:pStyle w:val="TAL"/>
              <w:rPr>
                <w:rStyle w:val="Datatypechar"/>
                <w:lang w:val="en-GB"/>
              </w:rPr>
            </w:pPr>
            <w:r w:rsidRPr="00C442D0">
              <w:rPr>
                <w:rStyle w:val="Datatypechar"/>
                <w:lang w:val="en-GB"/>
              </w:rPr>
              <w:t>array(object)</w:t>
            </w:r>
          </w:p>
        </w:tc>
        <w:tc>
          <w:tcPr>
            <w:tcW w:w="446" w:type="pct"/>
            <w:shd w:val="clear" w:color="auto" w:fill="auto"/>
          </w:tcPr>
          <w:p w14:paraId="1055EB28" w14:textId="77777777" w:rsidR="00035EB3" w:rsidRPr="00C442D0" w:rsidRDefault="00035EB3" w:rsidP="00037CBF">
            <w:pPr>
              <w:pStyle w:val="TAC"/>
            </w:pPr>
            <w:r w:rsidRPr="00C442D0">
              <w:t>0..1</w:t>
            </w:r>
          </w:p>
        </w:tc>
        <w:tc>
          <w:tcPr>
            <w:tcW w:w="366" w:type="pct"/>
          </w:tcPr>
          <w:p w14:paraId="4B2B0492" w14:textId="3D1A5BEB" w:rsidR="00035EB3" w:rsidRPr="00C442D0" w:rsidRDefault="00080A93" w:rsidP="0046767A">
            <w:pPr>
              <w:pStyle w:val="TAC"/>
            </w:pPr>
            <w:r w:rsidRPr="00C442D0">
              <w:t>C: RW</w:t>
            </w:r>
            <w:r w:rsidRPr="00C442D0">
              <w:br/>
              <w:t>R: RW</w:t>
            </w:r>
            <w:r w:rsidRPr="00C442D0">
              <w:br/>
              <w:t>U: RW</w:t>
            </w:r>
          </w:p>
        </w:tc>
        <w:tc>
          <w:tcPr>
            <w:tcW w:w="3048" w:type="pct"/>
            <w:shd w:val="clear" w:color="auto" w:fill="auto"/>
          </w:tcPr>
          <w:p w14:paraId="3165F984" w14:textId="7A41FDBE" w:rsidR="001F77BD" w:rsidRPr="00C442D0" w:rsidRDefault="00035EB3" w:rsidP="0046767A">
            <w:pPr>
              <w:pStyle w:val="TAL"/>
            </w:pPr>
            <w:commentRangeStart w:id="2247"/>
            <w:r w:rsidRPr="00C442D0">
              <w:t>Exactly one</w:t>
            </w:r>
            <w:commentRangeEnd w:id="2247"/>
            <w:r w:rsidRPr="00C442D0">
              <w:rPr>
                <w:rStyle w:val="CommentReference"/>
                <w:rFonts w:ascii="Times New Roman" w:hAnsi="Times New Roman"/>
              </w:rPr>
              <w:commentReference w:id="2247"/>
            </w:r>
            <w:r w:rsidRPr="00C442D0">
              <w:t xml:space="preserve"> application session context at reference point M4 to which this Policy Template may be applied.</w:t>
            </w:r>
          </w:p>
          <w:p w14:paraId="4C5B20DE" w14:textId="135BDCDF" w:rsidR="00035EB3" w:rsidRPr="00C442D0" w:rsidRDefault="00035EB3" w:rsidP="00037CBF">
            <w:pPr>
              <w:pStyle w:val="TALcontinuation"/>
              <w:spacing w:before="48"/>
            </w:pPr>
            <w:r w:rsidRPr="00C442D0">
              <w:t>Each object in the array shall specify at least one property.</w:t>
            </w:r>
            <w:r w:rsidR="001F77BD" w:rsidRPr="00C442D0">
              <w:t xml:space="preserve"> If more than one property is specified, instantiation </w:t>
            </w:r>
            <w:r w:rsidR="008E526D" w:rsidRPr="00C442D0">
              <w:t xml:space="preserve">of the Policy Template </w:t>
            </w:r>
            <w:r w:rsidR="001F77BD" w:rsidRPr="00C442D0">
              <w:t>is restricted to the conjunction of all the object's properties.</w:t>
            </w:r>
          </w:p>
        </w:tc>
      </w:tr>
      <w:tr w:rsidR="00F5461A" w:rsidRPr="00C442D0" w14:paraId="211C28FE" w14:textId="77777777" w:rsidTr="00035EB3">
        <w:tc>
          <w:tcPr>
            <w:tcW w:w="98" w:type="pct"/>
            <w:shd w:val="clear" w:color="auto" w:fill="auto"/>
          </w:tcPr>
          <w:p w14:paraId="6C781EFA" w14:textId="3E61F8C2" w:rsidR="00035EB3" w:rsidRPr="00C442D0" w:rsidRDefault="00035EB3" w:rsidP="0046767A">
            <w:pPr>
              <w:pStyle w:val="TAL"/>
            </w:pPr>
          </w:p>
        </w:tc>
        <w:tc>
          <w:tcPr>
            <w:tcW w:w="496" w:type="pct"/>
          </w:tcPr>
          <w:p w14:paraId="3C6A93D1" w14:textId="722D018B" w:rsidR="00035EB3" w:rsidRPr="00C442D0" w:rsidRDefault="00035EB3" w:rsidP="0046767A">
            <w:pPr>
              <w:pStyle w:val="TAL"/>
              <w:rPr>
                <w:rStyle w:val="Codechar"/>
                <w:lang w:val="en-GB"/>
              </w:rPr>
            </w:pPr>
            <w:r w:rsidRPr="00C442D0">
              <w:rPr>
                <w:rStyle w:val="Codechar"/>
                <w:lang w:val="en-GB"/>
              </w:rPr>
              <w:t>sliceInfo</w:t>
            </w:r>
          </w:p>
        </w:tc>
        <w:tc>
          <w:tcPr>
            <w:tcW w:w="546" w:type="pct"/>
            <w:shd w:val="clear" w:color="auto" w:fill="auto"/>
          </w:tcPr>
          <w:p w14:paraId="57495814" w14:textId="665DED6E" w:rsidR="00035EB3" w:rsidRPr="00C442D0" w:rsidRDefault="00035EB3" w:rsidP="0046767A">
            <w:pPr>
              <w:pStyle w:val="TAL"/>
              <w:rPr>
                <w:rStyle w:val="Datatypechar"/>
                <w:lang w:val="en-GB"/>
              </w:rPr>
            </w:pPr>
            <w:r w:rsidRPr="00C442D0">
              <w:rPr>
                <w:rStyle w:val="Datatypechar"/>
                <w:lang w:val="en-GB"/>
              </w:rPr>
              <w:t>Snssai</w:t>
            </w:r>
          </w:p>
        </w:tc>
        <w:tc>
          <w:tcPr>
            <w:tcW w:w="446" w:type="pct"/>
            <w:shd w:val="clear" w:color="auto" w:fill="auto"/>
          </w:tcPr>
          <w:p w14:paraId="33C4C977" w14:textId="77777777" w:rsidR="00035EB3" w:rsidRPr="00C442D0" w:rsidRDefault="00035EB3" w:rsidP="00037CBF">
            <w:pPr>
              <w:pStyle w:val="TAC"/>
            </w:pPr>
            <w:r w:rsidRPr="00C442D0">
              <w:t>0..1</w:t>
            </w:r>
          </w:p>
        </w:tc>
        <w:tc>
          <w:tcPr>
            <w:tcW w:w="366" w:type="pct"/>
          </w:tcPr>
          <w:p w14:paraId="1F7197AD" w14:textId="77777777" w:rsidR="00035EB3" w:rsidRPr="00C442D0" w:rsidRDefault="00035EB3" w:rsidP="0046767A">
            <w:pPr>
              <w:pStyle w:val="TAC"/>
            </w:pPr>
            <w:r w:rsidRPr="00C442D0">
              <w:t>C: RW</w:t>
            </w:r>
            <w:r w:rsidRPr="00C442D0">
              <w:br/>
              <w:t>R: RW</w:t>
            </w:r>
          </w:p>
          <w:p w14:paraId="63D47939" w14:textId="77777777" w:rsidR="00035EB3" w:rsidRPr="00C442D0" w:rsidRDefault="00035EB3" w:rsidP="0046767A">
            <w:pPr>
              <w:pStyle w:val="TAC"/>
            </w:pPr>
            <w:r w:rsidRPr="00C442D0">
              <w:t>U: RW</w:t>
            </w:r>
          </w:p>
        </w:tc>
        <w:tc>
          <w:tcPr>
            <w:tcW w:w="3048" w:type="pct"/>
            <w:shd w:val="clear" w:color="auto" w:fill="auto"/>
          </w:tcPr>
          <w:p w14:paraId="693B7471" w14:textId="4E48B51D" w:rsidR="00035EB3" w:rsidRPr="00C442D0" w:rsidRDefault="001F77BD" w:rsidP="0046767A">
            <w:pPr>
              <w:pStyle w:val="TAL"/>
            </w:pPr>
            <w:r w:rsidRPr="00C442D0">
              <w:t xml:space="preserve">A Network Slice on which this Policy Template may be instantiated. </w:t>
            </w:r>
            <w:r w:rsidR="00035EB3" w:rsidRPr="00C442D0">
              <w:t>See clause 5.4.4.2 of TS 29.571 [</w:t>
            </w:r>
            <w:r w:rsidR="00795375" w:rsidRPr="00C442D0">
              <w:rPr>
                <w:highlight w:val="yellow"/>
              </w:rPr>
              <w:t>29571</w:t>
            </w:r>
            <w:r w:rsidR="00035EB3" w:rsidRPr="00C442D0">
              <w:t>].</w:t>
            </w:r>
          </w:p>
        </w:tc>
      </w:tr>
      <w:tr w:rsidR="00F5461A" w:rsidRPr="00C442D0" w14:paraId="01EDD388" w14:textId="77777777" w:rsidTr="00035EB3">
        <w:tc>
          <w:tcPr>
            <w:tcW w:w="98" w:type="pct"/>
            <w:shd w:val="clear" w:color="auto" w:fill="auto"/>
          </w:tcPr>
          <w:p w14:paraId="76BCB68A" w14:textId="2A4983E8" w:rsidR="00035EB3" w:rsidRPr="00C442D0" w:rsidRDefault="00035EB3" w:rsidP="0046767A">
            <w:pPr>
              <w:pStyle w:val="TAL"/>
            </w:pPr>
          </w:p>
        </w:tc>
        <w:tc>
          <w:tcPr>
            <w:tcW w:w="496" w:type="pct"/>
          </w:tcPr>
          <w:p w14:paraId="51063AD1" w14:textId="64DF4A36" w:rsidR="00035EB3" w:rsidRPr="00C442D0" w:rsidRDefault="00035EB3" w:rsidP="0046767A">
            <w:pPr>
              <w:pStyle w:val="TAL"/>
              <w:rPr>
                <w:rStyle w:val="Codechar"/>
                <w:lang w:val="en-GB"/>
              </w:rPr>
            </w:pPr>
            <w:r w:rsidRPr="00C442D0">
              <w:rPr>
                <w:rStyle w:val="Codechar"/>
                <w:lang w:val="en-GB"/>
              </w:rPr>
              <w:t>dnn</w:t>
            </w:r>
          </w:p>
        </w:tc>
        <w:tc>
          <w:tcPr>
            <w:tcW w:w="546" w:type="pct"/>
            <w:shd w:val="clear" w:color="auto" w:fill="auto"/>
          </w:tcPr>
          <w:p w14:paraId="40B3D421" w14:textId="5FB58042" w:rsidR="00035EB3" w:rsidRPr="00C442D0" w:rsidRDefault="00035EB3" w:rsidP="0046767A">
            <w:pPr>
              <w:pStyle w:val="TAL"/>
              <w:rPr>
                <w:rStyle w:val="Datatypechar"/>
                <w:lang w:val="en-GB"/>
              </w:rPr>
            </w:pPr>
            <w:r w:rsidRPr="00C442D0">
              <w:rPr>
                <w:rStyle w:val="Datatypechar"/>
                <w:lang w:val="en-GB"/>
              </w:rPr>
              <w:t>Dnn</w:t>
            </w:r>
          </w:p>
        </w:tc>
        <w:tc>
          <w:tcPr>
            <w:tcW w:w="446" w:type="pct"/>
            <w:shd w:val="clear" w:color="auto" w:fill="auto"/>
          </w:tcPr>
          <w:p w14:paraId="4DDDC38A" w14:textId="77777777" w:rsidR="00035EB3" w:rsidRPr="00C442D0" w:rsidRDefault="00035EB3" w:rsidP="00037CBF">
            <w:pPr>
              <w:pStyle w:val="TAC"/>
            </w:pPr>
            <w:r w:rsidRPr="00C442D0">
              <w:t>0..1</w:t>
            </w:r>
          </w:p>
        </w:tc>
        <w:tc>
          <w:tcPr>
            <w:tcW w:w="366" w:type="pct"/>
          </w:tcPr>
          <w:p w14:paraId="4FA35EE5" w14:textId="77777777" w:rsidR="00035EB3" w:rsidRPr="00C442D0" w:rsidRDefault="00035EB3" w:rsidP="0046767A">
            <w:pPr>
              <w:pStyle w:val="TAC"/>
            </w:pPr>
            <w:r w:rsidRPr="00C442D0">
              <w:t>C: RW</w:t>
            </w:r>
            <w:r w:rsidRPr="00C442D0">
              <w:br/>
              <w:t>R: RW</w:t>
            </w:r>
          </w:p>
          <w:p w14:paraId="497C6842" w14:textId="77777777" w:rsidR="00035EB3" w:rsidRPr="00C442D0" w:rsidRDefault="00035EB3" w:rsidP="0046767A">
            <w:pPr>
              <w:pStyle w:val="TAC"/>
            </w:pPr>
            <w:r w:rsidRPr="00C442D0">
              <w:t>U: RW</w:t>
            </w:r>
          </w:p>
        </w:tc>
        <w:tc>
          <w:tcPr>
            <w:tcW w:w="3048" w:type="pct"/>
            <w:shd w:val="clear" w:color="auto" w:fill="auto"/>
          </w:tcPr>
          <w:p w14:paraId="44B8897D" w14:textId="70817944" w:rsidR="00035EB3" w:rsidRPr="00C442D0" w:rsidRDefault="001F77BD" w:rsidP="0046767A">
            <w:pPr>
              <w:pStyle w:val="TAL"/>
            </w:pPr>
            <w:r w:rsidRPr="00C442D0">
              <w:t>A Data Network on which this Policy Template may be instantiated.</w:t>
            </w:r>
            <w:r w:rsidR="003C49EA" w:rsidRPr="00C442D0">
              <w:t xml:space="preserve"> (</w:t>
            </w:r>
            <w:r w:rsidR="00DA3F3D" w:rsidRPr="00C442D0">
              <w:t>See clause 7.</w:t>
            </w:r>
            <w:r w:rsidR="00416203" w:rsidRPr="00C442D0">
              <w:t>3</w:t>
            </w:r>
            <w:r w:rsidR="00DA3F3D" w:rsidRPr="00C442D0">
              <w:t>.2</w:t>
            </w:r>
            <w:r w:rsidR="00035EB3" w:rsidRPr="00C442D0">
              <w:t>.</w:t>
            </w:r>
            <w:r w:rsidR="003C49EA" w:rsidRPr="00C442D0">
              <w:t>)</w:t>
            </w:r>
          </w:p>
        </w:tc>
      </w:tr>
      <w:tr w:rsidR="001F77BD" w:rsidRPr="00C442D0" w14:paraId="54963F22" w14:textId="77777777" w:rsidTr="0046767A">
        <w:tc>
          <w:tcPr>
            <w:tcW w:w="594" w:type="pct"/>
            <w:gridSpan w:val="2"/>
            <w:shd w:val="clear" w:color="auto" w:fill="auto"/>
          </w:tcPr>
          <w:p w14:paraId="4E18D9E8" w14:textId="77777777" w:rsidR="001F77BD" w:rsidRPr="00C442D0" w:rsidRDefault="001F77BD" w:rsidP="0046767A">
            <w:pPr>
              <w:pStyle w:val="TAL"/>
              <w:keepNext w:val="0"/>
              <w:rPr>
                <w:rStyle w:val="Codechar"/>
                <w:lang w:val="en-GB"/>
              </w:rPr>
            </w:pPr>
            <w:r w:rsidRPr="00C442D0">
              <w:rPr>
                <w:rStyle w:val="Codechar"/>
                <w:lang w:val="en-GB"/>
              </w:rPr>
              <w:t>qoSSpecification</w:t>
            </w:r>
          </w:p>
        </w:tc>
        <w:tc>
          <w:tcPr>
            <w:tcW w:w="546" w:type="pct"/>
            <w:shd w:val="clear" w:color="auto" w:fill="auto"/>
          </w:tcPr>
          <w:p w14:paraId="2A6C8A80" w14:textId="77777777" w:rsidR="001F77BD" w:rsidRPr="00C442D0" w:rsidRDefault="001F77BD" w:rsidP="0046767A">
            <w:pPr>
              <w:pStyle w:val="TAL"/>
              <w:keepNext w:val="0"/>
              <w:rPr>
                <w:rStyle w:val="Datatypechar"/>
                <w:lang w:val="en-GB"/>
              </w:rPr>
            </w:pPr>
            <w:r w:rsidRPr="00C442D0">
              <w:rPr>
                <w:rStyle w:val="Datatypechar"/>
                <w:lang w:val="en-GB"/>
              </w:rPr>
              <w:t>M1‌QoS‌Specification</w:t>
            </w:r>
          </w:p>
        </w:tc>
        <w:tc>
          <w:tcPr>
            <w:tcW w:w="446" w:type="pct"/>
            <w:shd w:val="clear" w:color="auto" w:fill="auto"/>
          </w:tcPr>
          <w:p w14:paraId="210A1596" w14:textId="77777777" w:rsidR="001F77BD" w:rsidRPr="00C442D0" w:rsidRDefault="001F77BD" w:rsidP="00037CBF">
            <w:pPr>
              <w:pStyle w:val="TAC"/>
            </w:pPr>
            <w:r w:rsidRPr="00C442D0">
              <w:t>0..1</w:t>
            </w:r>
          </w:p>
        </w:tc>
        <w:tc>
          <w:tcPr>
            <w:tcW w:w="366" w:type="pct"/>
          </w:tcPr>
          <w:p w14:paraId="1AEAE11A" w14:textId="3216169F" w:rsidR="001F77BD" w:rsidRPr="00C442D0" w:rsidRDefault="001F77BD" w:rsidP="0046767A">
            <w:pPr>
              <w:pStyle w:val="TAC"/>
              <w:keepNext w:val="0"/>
            </w:pPr>
            <w:r w:rsidRPr="00C442D0">
              <w:t>C: RW</w:t>
            </w:r>
            <w:r w:rsidRPr="00C442D0">
              <w:br/>
              <w:t>R: R</w:t>
            </w:r>
            <w:r w:rsidR="00080A93" w:rsidRPr="00C442D0">
              <w:t>W</w:t>
            </w:r>
            <w:r w:rsidRPr="00C442D0">
              <w:br/>
              <w:t>U: RW</w:t>
            </w:r>
          </w:p>
        </w:tc>
        <w:tc>
          <w:tcPr>
            <w:tcW w:w="3048" w:type="pct"/>
            <w:shd w:val="clear" w:color="auto" w:fill="auto"/>
          </w:tcPr>
          <w:p w14:paraId="3FCA7278" w14:textId="53BEFB1A" w:rsidR="001F77BD" w:rsidRPr="00C442D0" w:rsidRDefault="001F77BD" w:rsidP="0046767A">
            <w:pPr>
              <w:pStyle w:val="TAL"/>
              <w:keepNext w:val="0"/>
            </w:pPr>
            <w:r w:rsidRPr="00C442D0">
              <w:t>The network Quality of Service policy to be applied to media delivery sessions that instantiate this Policy Template</w:t>
            </w:r>
            <w:r w:rsidR="00A71FDB" w:rsidRPr="00C442D0">
              <w:t xml:space="preserve"> (see NOTE</w:t>
            </w:r>
            <w:r w:rsidR="006104DF" w:rsidRPr="00C442D0">
              <w:t xml:space="preserve"> and clause 7.</w:t>
            </w:r>
            <w:r w:rsidR="00416203" w:rsidRPr="00C442D0">
              <w:t>3</w:t>
            </w:r>
            <w:r w:rsidR="006104DF" w:rsidRPr="00C442D0">
              <w:t>.3.</w:t>
            </w:r>
            <w:r w:rsidR="00A75901">
              <w:t>4</w:t>
            </w:r>
            <w:r w:rsidR="00A71FDB" w:rsidRPr="00C442D0">
              <w:t>)</w:t>
            </w:r>
            <w:r w:rsidRPr="00C442D0">
              <w:t>.</w:t>
            </w:r>
          </w:p>
        </w:tc>
      </w:tr>
      <w:tr w:rsidR="00035EB3" w:rsidRPr="00C442D0" w14:paraId="698F618B" w14:textId="77777777" w:rsidTr="00035EB3">
        <w:tc>
          <w:tcPr>
            <w:tcW w:w="594" w:type="pct"/>
            <w:gridSpan w:val="2"/>
            <w:shd w:val="clear" w:color="auto" w:fill="auto"/>
          </w:tcPr>
          <w:p w14:paraId="084CD759" w14:textId="561AD14D" w:rsidR="00035EB3" w:rsidRPr="00C442D0" w:rsidRDefault="00035EB3" w:rsidP="0046767A">
            <w:pPr>
              <w:pStyle w:val="TAL"/>
              <w:rPr>
                <w:rStyle w:val="Codechar"/>
                <w:lang w:val="en-GB"/>
              </w:rPr>
            </w:pPr>
            <w:r w:rsidRPr="00C442D0">
              <w:rPr>
                <w:rStyle w:val="Codechar"/>
                <w:lang w:val="en-GB"/>
              </w:rPr>
              <w:lastRenderedPageBreak/>
              <w:t>charging‌Specification</w:t>
            </w:r>
          </w:p>
        </w:tc>
        <w:tc>
          <w:tcPr>
            <w:tcW w:w="546" w:type="pct"/>
            <w:shd w:val="clear" w:color="auto" w:fill="auto"/>
          </w:tcPr>
          <w:p w14:paraId="0F317AC5" w14:textId="770B51C5" w:rsidR="00035EB3" w:rsidRPr="00C442D0" w:rsidRDefault="00035EB3" w:rsidP="0046767A">
            <w:pPr>
              <w:pStyle w:val="TAL"/>
              <w:rPr>
                <w:rStyle w:val="Datatypechar"/>
                <w:lang w:val="en-GB"/>
              </w:rPr>
            </w:pPr>
            <w:r w:rsidRPr="00C442D0">
              <w:rPr>
                <w:rStyle w:val="Datatypechar"/>
                <w:lang w:val="en-GB"/>
              </w:rPr>
              <w:t>Charging‌Specification</w:t>
            </w:r>
          </w:p>
        </w:tc>
        <w:tc>
          <w:tcPr>
            <w:tcW w:w="446" w:type="pct"/>
            <w:shd w:val="clear" w:color="auto" w:fill="auto"/>
          </w:tcPr>
          <w:p w14:paraId="783F9E25" w14:textId="77777777" w:rsidR="00035EB3" w:rsidRPr="00C442D0" w:rsidRDefault="00035EB3" w:rsidP="00037CBF">
            <w:pPr>
              <w:pStyle w:val="TAC"/>
            </w:pPr>
            <w:r w:rsidRPr="00C442D0">
              <w:t>0..1</w:t>
            </w:r>
          </w:p>
        </w:tc>
        <w:tc>
          <w:tcPr>
            <w:tcW w:w="366" w:type="pct"/>
          </w:tcPr>
          <w:p w14:paraId="3BA2F5B1" w14:textId="77777777" w:rsidR="00035EB3" w:rsidRPr="00C442D0" w:rsidRDefault="00035EB3" w:rsidP="0046767A">
            <w:pPr>
              <w:pStyle w:val="TAC"/>
            </w:pPr>
            <w:r w:rsidRPr="00C442D0">
              <w:t>C: RW</w:t>
            </w:r>
            <w:r w:rsidRPr="00C442D0">
              <w:br/>
              <w:t>R: RW</w:t>
            </w:r>
          </w:p>
          <w:p w14:paraId="75B851B4" w14:textId="77777777" w:rsidR="00035EB3" w:rsidRPr="00C442D0" w:rsidRDefault="00035EB3" w:rsidP="0046767A">
            <w:pPr>
              <w:pStyle w:val="TAC"/>
            </w:pPr>
            <w:r w:rsidRPr="00C442D0">
              <w:t xml:space="preserve">U: RW </w:t>
            </w:r>
          </w:p>
        </w:tc>
        <w:tc>
          <w:tcPr>
            <w:tcW w:w="3048" w:type="pct"/>
            <w:shd w:val="clear" w:color="auto" w:fill="auto"/>
          </w:tcPr>
          <w:p w14:paraId="3B234E64" w14:textId="7EA2D206" w:rsidR="00035EB3" w:rsidRPr="00C442D0" w:rsidRDefault="00035EB3" w:rsidP="0046767A">
            <w:pPr>
              <w:pStyle w:val="TAL"/>
            </w:pPr>
            <w:r w:rsidRPr="00C442D0">
              <w:t xml:space="preserve">The charging policy to be </w:t>
            </w:r>
            <w:r w:rsidR="001F77BD" w:rsidRPr="00C442D0">
              <w:t>applied to media delivery sessions that instantiate</w:t>
            </w:r>
            <w:r w:rsidRPr="00C442D0">
              <w:t xml:space="preserve"> this Policy Template is instantiated</w:t>
            </w:r>
            <w:r w:rsidR="00A71FDB" w:rsidRPr="00C442D0">
              <w:t xml:space="preserve"> (see NOTE</w:t>
            </w:r>
            <w:r w:rsidR="00F926E0">
              <w:t xml:space="preserve"> and clause 7.3.3.7</w:t>
            </w:r>
            <w:r w:rsidR="00A71FDB" w:rsidRPr="00C442D0">
              <w:t>)</w:t>
            </w:r>
            <w:r w:rsidRPr="00C442D0">
              <w:t>.</w:t>
            </w:r>
          </w:p>
        </w:tc>
      </w:tr>
      <w:tr w:rsidR="00A71FDB" w:rsidRPr="00C442D0" w14:paraId="5ABDA79D" w14:textId="77777777" w:rsidTr="00A71FDB">
        <w:tc>
          <w:tcPr>
            <w:tcW w:w="5000" w:type="pct"/>
            <w:gridSpan w:val="6"/>
            <w:shd w:val="clear" w:color="auto" w:fill="auto"/>
          </w:tcPr>
          <w:p w14:paraId="3BB99CB5" w14:textId="7D664353" w:rsidR="00A71FDB" w:rsidRPr="00C442D0" w:rsidDel="005B2EFC" w:rsidRDefault="00A71FDB" w:rsidP="00DA3F3D">
            <w:pPr>
              <w:pStyle w:val="TAN"/>
            </w:pPr>
            <w:r w:rsidRPr="00C442D0">
              <w:t>NOTE:</w:t>
            </w:r>
            <w:r w:rsidRPr="00C442D0">
              <w:tab/>
            </w:r>
            <w:r w:rsidR="00DA3F3D" w:rsidRPr="00C442D0">
              <w:tab/>
            </w:r>
            <w:r w:rsidRPr="00C442D0">
              <w:t xml:space="preserve">At least one of </w:t>
            </w:r>
            <w:r w:rsidRPr="00C442D0">
              <w:rPr>
                <w:rStyle w:val="Codechar"/>
                <w:lang w:val="en-GB"/>
              </w:rPr>
              <w:t>qoSSpecification</w:t>
            </w:r>
            <w:r w:rsidRPr="00C442D0">
              <w:t xml:space="preserve"> and </w:t>
            </w:r>
            <w:r w:rsidRPr="00C442D0">
              <w:rPr>
                <w:rStyle w:val="Codechar"/>
                <w:lang w:val="en-GB"/>
              </w:rPr>
              <w:t>charging‌Specification</w:t>
            </w:r>
            <w:r w:rsidRPr="00C442D0">
              <w:t xml:space="preserve"> shall be present.</w:t>
            </w:r>
          </w:p>
        </w:tc>
      </w:tr>
    </w:tbl>
    <w:p w14:paraId="47EEB789" w14:textId="77777777" w:rsidR="004954F8" w:rsidRPr="00C442D0" w:rsidRDefault="004954F8" w:rsidP="00F618E4"/>
    <w:p w14:paraId="3410630B" w14:textId="26598A02" w:rsidR="00117111" w:rsidRPr="00C442D0" w:rsidRDefault="0052028F" w:rsidP="00891E68">
      <w:pPr>
        <w:pStyle w:val="Heading2"/>
      </w:pPr>
      <w:r w:rsidRPr="00C442D0">
        <w:br w:type="page"/>
      </w:r>
      <w:bookmarkStart w:id="2248" w:name="_Toc163809316"/>
      <w:r w:rsidR="00117111" w:rsidRPr="00C442D0">
        <w:lastRenderedPageBreak/>
        <w:t>8.8</w:t>
      </w:r>
      <w:r w:rsidR="00117111" w:rsidRPr="00C442D0">
        <w:tab/>
        <w:t>Content Hosting provisioning API</w:t>
      </w:r>
      <w:bookmarkEnd w:id="2248"/>
    </w:p>
    <w:p w14:paraId="57AB48F7" w14:textId="1373AE3C" w:rsidR="004954F8" w:rsidRPr="00C442D0" w:rsidRDefault="00E169D8" w:rsidP="004954F8">
      <w:pPr>
        <w:pStyle w:val="Heading3"/>
      </w:pPr>
      <w:bookmarkStart w:id="2249" w:name="_Toc68899611"/>
      <w:bookmarkStart w:id="2250" w:name="_Toc71214362"/>
      <w:bookmarkStart w:id="2251" w:name="_Toc71722036"/>
      <w:bookmarkStart w:id="2252" w:name="_Toc74859088"/>
      <w:bookmarkStart w:id="2253" w:name="_Toc151076603"/>
      <w:bookmarkStart w:id="2254" w:name="_Toc163809317"/>
      <w:r w:rsidRPr="00C442D0">
        <w:t>8</w:t>
      </w:r>
      <w:r w:rsidR="004954F8" w:rsidRPr="00C442D0">
        <w:t>.</w:t>
      </w:r>
      <w:r w:rsidRPr="00C442D0">
        <w:t>8</w:t>
      </w:r>
      <w:r w:rsidR="004954F8" w:rsidRPr="00C442D0">
        <w:t>.1</w:t>
      </w:r>
      <w:r w:rsidR="004954F8" w:rsidRPr="00C442D0">
        <w:tab/>
        <w:t>Overview</w:t>
      </w:r>
      <w:bookmarkEnd w:id="2249"/>
      <w:bookmarkEnd w:id="2250"/>
      <w:bookmarkEnd w:id="2251"/>
      <w:bookmarkEnd w:id="2252"/>
      <w:bookmarkEnd w:id="2253"/>
      <w:bookmarkEnd w:id="2254"/>
    </w:p>
    <w:p w14:paraId="611B11DB" w14:textId="5C7EB793" w:rsidR="004954F8" w:rsidRPr="00C442D0" w:rsidRDefault="004954F8" w:rsidP="0028298D">
      <w:bookmarkStart w:id="2255" w:name="_MCCTEMPBM_CRPT71130273___7"/>
      <w:r w:rsidRPr="00C442D0">
        <w:t xml:space="preserve">This clause specifies the API that a </w:t>
      </w:r>
      <w:r w:rsidR="00E169D8" w:rsidRPr="00C442D0">
        <w:t>Media</w:t>
      </w:r>
      <w:r w:rsidRPr="00C442D0">
        <w:t xml:space="preserve"> Application Provider uses</w:t>
      </w:r>
      <w:r w:rsidR="00E169D8" w:rsidRPr="00C442D0">
        <w:t xml:space="preserve"> by interacting with a Media AF</w:t>
      </w:r>
      <w:r w:rsidRPr="00C442D0">
        <w:t xml:space="preserve"> at </w:t>
      </w:r>
      <w:r w:rsidR="00E169D8" w:rsidRPr="00C442D0">
        <w:t>reference point</w:t>
      </w:r>
      <w:r w:rsidRPr="00C442D0">
        <w:t xml:space="preserve"> M1 to provision and manage </w:t>
      </w:r>
      <w:r w:rsidR="00E169D8" w:rsidRPr="00C442D0">
        <w:t>Media</w:t>
      </w:r>
      <w:r w:rsidRPr="00C442D0">
        <w:t xml:space="preserve"> AS Content Hosting Configurations </w:t>
      </w:r>
      <w:r w:rsidR="00E169D8" w:rsidRPr="00C442D0">
        <w:t>for downlink media delivery</w:t>
      </w:r>
      <w:r w:rsidRPr="00C442D0">
        <w:t xml:space="preserve">. Each such configuration is represented by a </w:t>
      </w:r>
      <w:r w:rsidRPr="00C442D0">
        <w:rPr>
          <w:rStyle w:val="Codechar"/>
          <w:lang w:val="en-GB"/>
        </w:rPr>
        <w:t>ContentHostingConfiguration</w:t>
      </w:r>
      <w:r w:rsidRPr="00C442D0">
        <w:t>, the data model for which is specified in clause </w:t>
      </w:r>
      <w:r w:rsidR="00E169D8" w:rsidRPr="00C442D0">
        <w:t>8</w:t>
      </w:r>
      <w:r w:rsidRPr="00C442D0">
        <w:t>.</w:t>
      </w:r>
      <w:r w:rsidR="00E169D8" w:rsidRPr="00C442D0">
        <w:t>8</w:t>
      </w:r>
      <w:r w:rsidRPr="00C442D0">
        <w:t>.3 below. The RESTful resources for managing Content Hosting Configurations are specified in clause </w:t>
      </w:r>
      <w:r w:rsidR="00E169D8" w:rsidRPr="00C442D0">
        <w:t>8</w:t>
      </w:r>
      <w:r w:rsidRPr="00C442D0">
        <w:t>.</w:t>
      </w:r>
      <w:r w:rsidR="00E169D8" w:rsidRPr="00C442D0">
        <w:t>8</w:t>
      </w:r>
      <w:r w:rsidRPr="00C442D0">
        <w:t>.2 and the operations on these resources are further elaborated in clause </w:t>
      </w:r>
      <w:r w:rsidR="00E97ADF" w:rsidRPr="00C442D0">
        <w:t>5.2.8</w:t>
      </w:r>
      <w:r w:rsidRPr="00C442D0">
        <w:t>.</w:t>
      </w:r>
    </w:p>
    <w:p w14:paraId="6688EE80" w14:textId="2DA69057" w:rsidR="004954F8" w:rsidRPr="00C442D0" w:rsidRDefault="00E169D8" w:rsidP="004954F8">
      <w:pPr>
        <w:pStyle w:val="Heading3"/>
      </w:pPr>
      <w:bookmarkStart w:id="2256" w:name="_Toc68899612"/>
      <w:bookmarkStart w:id="2257" w:name="_Toc71214363"/>
      <w:bookmarkStart w:id="2258" w:name="_Toc71722037"/>
      <w:bookmarkStart w:id="2259" w:name="_Toc74859089"/>
      <w:bookmarkStart w:id="2260" w:name="_Toc151076604"/>
      <w:bookmarkStart w:id="2261" w:name="_Toc163809318"/>
      <w:bookmarkEnd w:id="2255"/>
      <w:r w:rsidRPr="00C442D0">
        <w:t>8</w:t>
      </w:r>
      <w:r w:rsidR="004954F8" w:rsidRPr="00C442D0">
        <w:t>.</w:t>
      </w:r>
      <w:r w:rsidRPr="00C442D0">
        <w:t>8</w:t>
      </w:r>
      <w:r w:rsidR="004954F8" w:rsidRPr="00C442D0">
        <w:t>.2</w:t>
      </w:r>
      <w:r w:rsidR="004954F8" w:rsidRPr="00C442D0">
        <w:tab/>
        <w:t>Resource structure</w:t>
      </w:r>
      <w:bookmarkEnd w:id="2256"/>
      <w:bookmarkEnd w:id="2257"/>
      <w:bookmarkEnd w:id="2258"/>
      <w:bookmarkEnd w:id="2259"/>
      <w:bookmarkEnd w:id="2260"/>
      <w:bookmarkEnd w:id="2261"/>
    </w:p>
    <w:p w14:paraId="2E328C94" w14:textId="77777777" w:rsidR="004954F8" w:rsidRPr="00C442D0" w:rsidRDefault="004954F8" w:rsidP="0028298D">
      <w:pPr>
        <w:keepNext/>
      </w:pPr>
      <w:r w:rsidRPr="00C442D0">
        <w:t>The Content Hosting Provisioning API is accessible through this URL base path:</w:t>
      </w:r>
    </w:p>
    <w:p w14:paraId="6447C8B4" w14:textId="04556D1B" w:rsidR="004954F8" w:rsidRPr="00C442D0" w:rsidRDefault="004954F8" w:rsidP="004954F8">
      <w:pPr>
        <w:pStyle w:val="URLdisplay"/>
        <w:keepNext/>
      </w:pPr>
      <w:r w:rsidRPr="00C442D0">
        <w:rPr>
          <w:rStyle w:val="Codechar"/>
          <w:lang w:val="en-GB"/>
        </w:rPr>
        <w:t>{apiRoot}</w:t>
      </w:r>
      <w:r w:rsidRPr="00C442D0">
        <w:t>/3gpp-</w:t>
      </w:r>
      <w:r w:rsidR="00E169D8" w:rsidRPr="00C442D0">
        <w:t>maf-provisioning</w:t>
      </w:r>
      <w:r w:rsidRPr="00891E68">
        <w:t>/</w:t>
      </w:r>
      <w:r w:rsidRPr="00C442D0">
        <w:rPr>
          <w:rStyle w:val="Codechar"/>
          <w:lang w:val="en-GB"/>
        </w:rPr>
        <w:t>{apiVersion}</w:t>
      </w:r>
      <w:r w:rsidRPr="00891E68">
        <w:t>/</w:t>
      </w:r>
      <w:r w:rsidRPr="00C442D0">
        <w:t>provisioning-sessions/</w:t>
      </w:r>
      <w:r w:rsidRPr="00C442D0">
        <w:rPr>
          <w:rStyle w:val="Codechar"/>
          <w:lang w:val="en-GB"/>
        </w:rPr>
        <w:t>{provisioningSessionId}</w:t>
      </w:r>
      <w:r w:rsidRPr="00C442D0">
        <w:t>/</w:t>
      </w:r>
    </w:p>
    <w:p w14:paraId="30EB9169" w14:textId="3CC286F9" w:rsidR="004954F8" w:rsidRPr="00C442D0" w:rsidRDefault="004954F8" w:rsidP="0028298D">
      <w:pPr>
        <w:keepNext/>
      </w:pPr>
      <w:bookmarkStart w:id="2262" w:name="_MCCTEMPBM_CRPT71130274___7"/>
      <w:r w:rsidRPr="00C442D0">
        <w:t>Table </w:t>
      </w:r>
      <w:r w:rsidR="00E169D8" w:rsidRPr="00C442D0">
        <w:t>8</w:t>
      </w:r>
      <w:r w:rsidRPr="00C442D0">
        <w:t>.</w:t>
      </w:r>
      <w:r w:rsidR="00E169D8" w:rsidRPr="00C442D0">
        <w:t>8</w:t>
      </w:r>
      <w:r w:rsidRPr="00C442D0">
        <w:t xml:space="preserve">.2-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2262"/>
    <w:p w14:paraId="583631D3" w14:textId="1DF27376" w:rsidR="004954F8" w:rsidRPr="00C442D0" w:rsidRDefault="004954F8" w:rsidP="004954F8">
      <w:pPr>
        <w:pStyle w:val="TH"/>
      </w:pPr>
      <w:r w:rsidRPr="00C442D0">
        <w:t>Table</w:t>
      </w:r>
      <w:r w:rsidR="00E169D8" w:rsidRPr="00C442D0">
        <w:t> 8</w:t>
      </w:r>
      <w:r w:rsidRPr="00C442D0">
        <w:t>.</w:t>
      </w:r>
      <w:r w:rsidR="00E169D8" w:rsidRPr="00C442D0">
        <w:t>8</w:t>
      </w:r>
      <w:r w:rsidRPr="00C442D0">
        <w:t>.2</w:t>
      </w:r>
      <w:r w:rsidRPr="00C442D0">
        <w:noBreakHyphen/>
        <w:t>1: Operations supported by the Content Hosting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23"/>
        <w:gridCol w:w="3745"/>
        <w:gridCol w:w="1299"/>
        <w:gridCol w:w="5895"/>
      </w:tblGrid>
      <w:tr w:rsidR="00583B88" w:rsidRPr="00C442D0" w14:paraId="20972EBB" w14:textId="77777777" w:rsidTr="00583B88">
        <w:tc>
          <w:tcPr>
            <w:tcW w:w="1244" w:type="pct"/>
            <w:shd w:val="clear" w:color="auto" w:fill="BFBFBF"/>
          </w:tcPr>
          <w:p w14:paraId="32224CD6" w14:textId="3698AFB6" w:rsidR="004954F8" w:rsidRPr="00C442D0" w:rsidRDefault="004954F8" w:rsidP="0046767A">
            <w:pPr>
              <w:pStyle w:val="TAH"/>
            </w:pPr>
            <w:bookmarkStart w:id="2263" w:name="MCCQCTEMPBM_00000107"/>
            <w:r w:rsidRPr="00C442D0">
              <w:t>Operation</w:t>
            </w:r>
            <w:r w:rsidR="00481D04" w:rsidRPr="00C442D0">
              <w:t xml:space="preserve"> name</w:t>
            </w:r>
          </w:p>
        </w:tc>
        <w:tc>
          <w:tcPr>
            <w:tcW w:w="1286" w:type="pct"/>
            <w:shd w:val="clear" w:color="auto" w:fill="BFBFBF"/>
          </w:tcPr>
          <w:p w14:paraId="68EA77C5" w14:textId="77777777" w:rsidR="004954F8" w:rsidRPr="00C442D0" w:rsidRDefault="004954F8" w:rsidP="0046767A">
            <w:pPr>
              <w:pStyle w:val="TAH"/>
            </w:pPr>
            <w:r w:rsidRPr="00C442D0">
              <w:t>Sub</w:t>
            </w:r>
            <w:r w:rsidRPr="00C442D0">
              <w:noBreakHyphen/>
              <w:t>resource path</w:t>
            </w:r>
          </w:p>
        </w:tc>
        <w:tc>
          <w:tcPr>
            <w:tcW w:w="446" w:type="pct"/>
            <w:shd w:val="clear" w:color="auto" w:fill="BFBFBF"/>
          </w:tcPr>
          <w:p w14:paraId="0601AC18" w14:textId="77777777" w:rsidR="004954F8" w:rsidRPr="00C442D0" w:rsidRDefault="004954F8" w:rsidP="0046767A">
            <w:pPr>
              <w:pStyle w:val="TAH"/>
            </w:pPr>
            <w:r w:rsidRPr="00C442D0">
              <w:t>Allowed HTTP method(s)</w:t>
            </w:r>
          </w:p>
        </w:tc>
        <w:tc>
          <w:tcPr>
            <w:tcW w:w="2024" w:type="pct"/>
            <w:shd w:val="clear" w:color="auto" w:fill="BFBFBF"/>
          </w:tcPr>
          <w:p w14:paraId="0933BAF0" w14:textId="77777777" w:rsidR="004954F8" w:rsidRPr="00C442D0" w:rsidRDefault="004954F8" w:rsidP="0046767A">
            <w:pPr>
              <w:pStyle w:val="TAH"/>
            </w:pPr>
            <w:r w:rsidRPr="00C442D0">
              <w:t>Description</w:t>
            </w:r>
          </w:p>
        </w:tc>
      </w:tr>
      <w:tr w:rsidR="00583B88" w:rsidRPr="00C442D0" w14:paraId="652B59CA" w14:textId="77777777" w:rsidTr="00583B88">
        <w:tc>
          <w:tcPr>
            <w:tcW w:w="1244" w:type="pct"/>
            <w:shd w:val="clear" w:color="auto" w:fill="auto"/>
          </w:tcPr>
          <w:p w14:paraId="62E86F7C" w14:textId="77777777" w:rsidR="004954F8" w:rsidRPr="00C442D0" w:rsidRDefault="004954F8" w:rsidP="0046767A">
            <w:pPr>
              <w:pStyle w:val="TAL"/>
            </w:pPr>
            <w:bookmarkStart w:id="2264" w:name="_MCCTEMPBM_CRPT71130275___7" w:colFirst="1" w:colLast="1"/>
            <w:r w:rsidRPr="00C442D0">
              <w:t>Create Content Hosting Configuration</w:t>
            </w:r>
          </w:p>
        </w:tc>
        <w:tc>
          <w:tcPr>
            <w:tcW w:w="1286" w:type="pct"/>
            <w:vMerge w:val="restart"/>
          </w:tcPr>
          <w:p w14:paraId="0A09C0B1" w14:textId="77777777" w:rsidR="004954F8" w:rsidRPr="00C442D0" w:rsidRDefault="004954F8" w:rsidP="0046767A">
            <w:pPr>
              <w:pStyle w:val="TAL"/>
              <w:rPr>
                <w:rStyle w:val="URLchar"/>
              </w:rPr>
            </w:pPr>
            <w:bookmarkStart w:id="2265" w:name="MCCQCTEMPBM_00000026"/>
            <w:r w:rsidRPr="00C442D0">
              <w:rPr>
                <w:rStyle w:val="URLchar"/>
              </w:rPr>
              <w:t>content-hosting-configuration</w:t>
            </w:r>
            <w:bookmarkEnd w:id="2265"/>
          </w:p>
        </w:tc>
        <w:tc>
          <w:tcPr>
            <w:tcW w:w="446" w:type="pct"/>
            <w:shd w:val="clear" w:color="auto" w:fill="auto"/>
          </w:tcPr>
          <w:p w14:paraId="3331F535" w14:textId="77777777" w:rsidR="004954F8" w:rsidRPr="00C442D0" w:rsidRDefault="004954F8" w:rsidP="0046767A">
            <w:pPr>
              <w:pStyle w:val="TAL"/>
            </w:pPr>
            <w:r w:rsidRPr="00C442D0">
              <w:rPr>
                <w:rStyle w:val="HTTPMethod"/>
              </w:rPr>
              <w:t>POST</w:t>
            </w:r>
          </w:p>
        </w:tc>
        <w:tc>
          <w:tcPr>
            <w:tcW w:w="2024" w:type="pct"/>
            <w:shd w:val="clear" w:color="auto" w:fill="auto"/>
          </w:tcPr>
          <w:p w14:paraId="1E98C0DB" w14:textId="3618D0F4" w:rsidR="004954F8" w:rsidRPr="00C442D0" w:rsidRDefault="00583B88" w:rsidP="0046767A">
            <w:pPr>
              <w:pStyle w:val="TAL"/>
            </w:pPr>
            <w:r w:rsidRPr="00C442D0">
              <w:t>C</w:t>
            </w:r>
            <w:r w:rsidR="004954F8" w:rsidRPr="00C442D0">
              <w:t xml:space="preserve">reate </w:t>
            </w:r>
            <w:r w:rsidRPr="00C442D0">
              <w:t>the</w:t>
            </w:r>
            <w:r w:rsidR="004954F8" w:rsidRPr="00C442D0">
              <w:t xml:space="preserve"> Content Hosting Configuration resource</w:t>
            </w:r>
            <w:r w:rsidRPr="00C442D0">
              <w:t xml:space="preserve"> within the context of a parent Provisioning Session</w:t>
            </w:r>
            <w:r w:rsidR="004954F8" w:rsidRPr="00C442D0">
              <w:t>.</w:t>
            </w:r>
          </w:p>
        </w:tc>
      </w:tr>
      <w:bookmarkEnd w:id="2264"/>
      <w:tr w:rsidR="00583B88" w:rsidRPr="00C442D0" w14:paraId="58E1DF6C" w14:textId="77777777" w:rsidTr="00583B88">
        <w:tc>
          <w:tcPr>
            <w:tcW w:w="1244" w:type="pct"/>
            <w:shd w:val="clear" w:color="auto" w:fill="auto"/>
          </w:tcPr>
          <w:p w14:paraId="4B20781E" w14:textId="77777777" w:rsidR="004954F8" w:rsidRPr="00C442D0" w:rsidRDefault="004954F8" w:rsidP="0046767A">
            <w:pPr>
              <w:pStyle w:val="TAL"/>
            </w:pPr>
            <w:r w:rsidRPr="00C442D0">
              <w:t>Retrieve Content Hosting Configuration</w:t>
            </w:r>
          </w:p>
        </w:tc>
        <w:tc>
          <w:tcPr>
            <w:tcW w:w="1286" w:type="pct"/>
            <w:vMerge/>
          </w:tcPr>
          <w:p w14:paraId="37ACF9A8" w14:textId="77777777" w:rsidR="004954F8" w:rsidRPr="00C442D0" w:rsidRDefault="004954F8" w:rsidP="0046767A">
            <w:pPr>
              <w:pStyle w:val="TAL"/>
              <w:rPr>
                <w:rStyle w:val="URLchar"/>
              </w:rPr>
            </w:pPr>
          </w:p>
        </w:tc>
        <w:tc>
          <w:tcPr>
            <w:tcW w:w="446" w:type="pct"/>
            <w:shd w:val="clear" w:color="auto" w:fill="auto"/>
          </w:tcPr>
          <w:p w14:paraId="01F264F2" w14:textId="77777777" w:rsidR="004954F8" w:rsidRPr="00C442D0" w:rsidRDefault="004954F8" w:rsidP="0046767A">
            <w:pPr>
              <w:pStyle w:val="TAL"/>
            </w:pPr>
            <w:bookmarkStart w:id="2266" w:name="_MCCTEMPBM_CRPT71130276___7"/>
            <w:r w:rsidRPr="00C442D0">
              <w:rPr>
                <w:rStyle w:val="HTTPMethod"/>
              </w:rPr>
              <w:t>GET</w:t>
            </w:r>
            <w:bookmarkEnd w:id="2266"/>
          </w:p>
        </w:tc>
        <w:tc>
          <w:tcPr>
            <w:tcW w:w="2024" w:type="pct"/>
            <w:shd w:val="clear" w:color="auto" w:fill="auto"/>
          </w:tcPr>
          <w:p w14:paraId="4B175342" w14:textId="7114F66E" w:rsidR="004954F8" w:rsidRPr="00C442D0" w:rsidRDefault="00583B88" w:rsidP="0046767A">
            <w:pPr>
              <w:pStyle w:val="TAL"/>
            </w:pPr>
            <w:r w:rsidRPr="00C442D0">
              <w:t>R</w:t>
            </w:r>
            <w:r w:rsidR="004954F8" w:rsidRPr="00C442D0">
              <w:t>etrieve an existing Content Hosting Configuration</w:t>
            </w:r>
            <w:r w:rsidRPr="00C442D0">
              <w:t xml:space="preserve"> resource</w:t>
            </w:r>
            <w:r w:rsidR="004954F8" w:rsidRPr="00C442D0">
              <w:t>.</w:t>
            </w:r>
          </w:p>
        </w:tc>
      </w:tr>
      <w:tr w:rsidR="00583B88" w:rsidRPr="00C442D0" w14:paraId="052D61D1" w14:textId="77777777" w:rsidTr="00583B88">
        <w:tc>
          <w:tcPr>
            <w:tcW w:w="1244" w:type="pct"/>
            <w:shd w:val="clear" w:color="auto" w:fill="auto"/>
          </w:tcPr>
          <w:p w14:paraId="6C4517E9" w14:textId="77777777" w:rsidR="004954F8" w:rsidRPr="00C442D0" w:rsidRDefault="004954F8" w:rsidP="0046767A">
            <w:pPr>
              <w:pStyle w:val="TAL"/>
            </w:pPr>
            <w:r w:rsidRPr="00C442D0">
              <w:t>Update Content Hosting Configuration</w:t>
            </w:r>
          </w:p>
        </w:tc>
        <w:tc>
          <w:tcPr>
            <w:tcW w:w="1286" w:type="pct"/>
            <w:vMerge/>
          </w:tcPr>
          <w:p w14:paraId="31B33224" w14:textId="77777777" w:rsidR="004954F8" w:rsidRPr="00C442D0" w:rsidRDefault="004954F8" w:rsidP="0046767A">
            <w:pPr>
              <w:pStyle w:val="TAL"/>
              <w:rPr>
                <w:rStyle w:val="URLchar"/>
              </w:rPr>
            </w:pPr>
          </w:p>
        </w:tc>
        <w:tc>
          <w:tcPr>
            <w:tcW w:w="446" w:type="pct"/>
            <w:shd w:val="clear" w:color="auto" w:fill="auto"/>
          </w:tcPr>
          <w:p w14:paraId="45B7D002" w14:textId="7D426882" w:rsidR="004954F8" w:rsidRPr="00C442D0" w:rsidRDefault="004954F8" w:rsidP="0046767A">
            <w:pPr>
              <w:pStyle w:val="TAL"/>
            </w:pPr>
            <w:bookmarkStart w:id="2267" w:name="_MCCTEMPBM_CRPT71130277___7"/>
            <w:r w:rsidRPr="00C442D0">
              <w:rPr>
                <w:rStyle w:val="HTTPMethod"/>
              </w:rPr>
              <w:t>PUT</w:t>
            </w:r>
            <w:r w:rsidRPr="00C442D0">
              <w:t>,</w:t>
            </w:r>
            <w:bookmarkStart w:id="2268" w:name="_MCCTEMPBM_CRPT71130278___7"/>
            <w:bookmarkEnd w:id="2267"/>
            <w:r w:rsidR="00583B88" w:rsidRPr="00C442D0">
              <w:t xml:space="preserve"> </w:t>
            </w:r>
            <w:r w:rsidRPr="00C442D0">
              <w:rPr>
                <w:rStyle w:val="HTTPMethod"/>
              </w:rPr>
              <w:t>PATCH</w:t>
            </w:r>
            <w:bookmarkEnd w:id="2268"/>
          </w:p>
        </w:tc>
        <w:tc>
          <w:tcPr>
            <w:tcW w:w="2024" w:type="pct"/>
            <w:shd w:val="clear" w:color="auto" w:fill="auto"/>
          </w:tcPr>
          <w:p w14:paraId="37B3BB83" w14:textId="4C3ED957" w:rsidR="004954F8" w:rsidRPr="00C442D0" w:rsidRDefault="00583B88" w:rsidP="0046767A">
            <w:pPr>
              <w:pStyle w:val="TAL"/>
            </w:pPr>
            <w:r w:rsidRPr="00C442D0">
              <w:t>M</w:t>
            </w:r>
            <w:r w:rsidR="004954F8" w:rsidRPr="00C442D0">
              <w:t>odify an existing Content Hosting Configuration</w:t>
            </w:r>
            <w:r w:rsidRPr="00C442D0">
              <w:t xml:space="preserve"> resource</w:t>
            </w:r>
            <w:r w:rsidR="004954F8" w:rsidRPr="00C442D0">
              <w:t>.</w:t>
            </w:r>
          </w:p>
        </w:tc>
      </w:tr>
      <w:tr w:rsidR="00583B88" w:rsidRPr="00C442D0" w14:paraId="41671679" w14:textId="77777777" w:rsidTr="00583B88">
        <w:tc>
          <w:tcPr>
            <w:tcW w:w="1244" w:type="pct"/>
            <w:shd w:val="clear" w:color="auto" w:fill="auto"/>
          </w:tcPr>
          <w:p w14:paraId="390E3E82" w14:textId="77777777" w:rsidR="004954F8" w:rsidRPr="00C442D0" w:rsidRDefault="004954F8" w:rsidP="0046767A">
            <w:pPr>
              <w:pStyle w:val="TAL"/>
            </w:pPr>
            <w:r w:rsidRPr="00C442D0">
              <w:t>Destroy Content Hosting Configuration</w:t>
            </w:r>
          </w:p>
        </w:tc>
        <w:tc>
          <w:tcPr>
            <w:tcW w:w="1286" w:type="pct"/>
            <w:vMerge/>
          </w:tcPr>
          <w:p w14:paraId="7280C1D0" w14:textId="77777777" w:rsidR="004954F8" w:rsidRPr="00C442D0" w:rsidRDefault="004954F8" w:rsidP="0046767A">
            <w:pPr>
              <w:pStyle w:val="TAL"/>
              <w:rPr>
                <w:rStyle w:val="URLchar"/>
              </w:rPr>
            </w:pPr>
          </w:p>
        </w:tc>
        <w:tc>
          <w:tcPr>
            <w:tcW w:w="446" w:type="pct"/>
            <w:shd w:val="clear" w:color="auto" w:fill="auto"/>
          </w:tcPr>
          <w:p w14:paraId="5098386E" w14:textId="77777777" w:rsidR="004954F8" w:rsidRPr="00C442D0" w:rsidRDefault="004954F8" w:rsidP="0046767A">
            <w:pPr>
              <w:pStyle w:val="TAL"/>
            </w:pPr>
            <w:bookmarkStart w:id="2269" w:name="_MCCTEMPBM_CRPT71130279___7"/>
            <w:r w:rsidRPr="00C442D0">
              <w:rPr>
                <w:rStyle w:val="HTTPMethod"/>
              </w:rPr>
              <w:t>DELETE</w:t>
            </w:r>
            <w:bookmarkEnd w:id="2269"/>
          </w:p>
        </w:tc>
        <w:tc>
          <w:tcPr>
            <w:tcW w:w="2024" w:type="pct"/>
            <w:shd w:val="clear" w:color="auto" w:fill="auto"/>
          </w:tcPr>
          <w:p w14:paraId="7AB9B524" w14:textId="2224B05B" w:rsidR="004954F8" w:rsidRPr="00C442D0" w:rsidRDefault="00583B88" w:rsidP="0046767A">
            <w:pPr>
              <w:pStyle w:val="TAL"/>
            </w:pPr>
            <w:r w:rsidRPr="00C442D0">
              <w:t>Destroy</w:t>
            </w:r>
            <w:r w:rsidR="004954F8" w:rsidRPr="00C442D0">
              <w:t xml:space="preserve"> an existing Content Hosting Configuration</w:t>
            </w:r>
            <w:r w:rsidRPr="00C442D0">
              <w:t xml:space="preserve"> resource</w:t>
            </w:r>
            <w:r w:rsidR="004954F8" w:rsidRPr="00C442D0">
              <w:t>.</w:t>
            </w:r>
          </w:p>
        </w:tc>
      </w:tr>
      <w:tr w:rsidR="00583B88" w:rsidRPr="00C442D0" w14:paraId="4A9E2067" w14:textId="77777777" w:rsidTr="00583B88">
        <w:tc>
          <w:tcPr>
            <w:tcW w:w="1244" w:type="pct"/>
            <w:shd w:val="clear" w:color="auto" w:fill="auto"/>
          </w:tcPr>
          <w:p w14:paraId="2AD5E51E" w14:textId="77777777" w:rsidR="004954F8" w:rsidRPr="00C442D0" w:rsidRDefault="004954F8" w:rsidP="0046767A">
            <w:pPr>
              <w:pStyle w:val="TAL"/>
              <w:keepNext w:val="0"/>
            </w:pPr>
            <w:bookmarkStart w:id="2270" w:name="_MCCTEMPBM_CRPT71130280___7" w:colFirst="1" w:colLast="1"/>
            <w:r w:rsidRPr="00C442D0">
              <w:t>Purge Content Hosting Configuration cache</w:t>
            </w:r>
          </w:p>
        </w:tc>
        <w:tc>
          <w:tcPr>
            <w:tcW w:w="1286" w:type="pct"/>
          </w:tcPr>
          <w:p w14:paraId="6AC37C79" w14:textId="77777777" w:rsidR="004954F8" w:rsidRPr="00C442D0" w:rsidRDefault="004954F8" w:rsidP="0046767A">
            <w:pPr>
              <w:pStyle w:val="TAL"/>
              <w:keepNext w:val="0"/>
              <w:rPr>
                <w:rStyle w:val="URLchar"/>
              </w:rPr>
            </w:pPr>
            <w:r w:rsidRPr="00C442D0">
              <w:rPr>
                <w:rStyle w:val="URLchar"/>
              </w:rPr>
              <w:t>content-hosting-configuration/purge</w:t>
            </w:r>
          </w:p>
        </w:tc>
        <w:tc>
          <w:tcPr>
            <w:tcW w:w="446" w:type="pct"/>
            <w:shd w:val="clear" w:color="auto" w:fill="auto"/>
          </w:tcPr>
          <w:p w14:paraId="688B2038" w14:textId="77777777" w:rsidR="004954F8" w:rsidRPr="00C442D0" w:rsidRDefault="004954F8" w:rsidP="0046767A">
            <w:pPr>
              <w:pStyle w:val="TAL"/>
              <w:keepNext w:val="0"/>
            </w:pPr>
            <w:r w:rsidRPr="00C442D0">
              <w:rPr>
                <w:rStyle w:val="HTTPMethod"/>
              </w:rPr>
              <w:t>POST</w:t>
            </w:r>
          </w:p>
        </w:tc>
        <w:tc>
          <w:tcPr>
            <w:tcW w:w="2024" w:type="pct"/>
            <w:shd w:val="clear" w:color="auto" w:fill="auto"/>
          </w:tcPr>
          <w:p w14:paraId="3C60049F" w14:textId="2AC21001" w:rsidR="004954F8" w:rsidRPr="00C442D0" w:rsidRDefault="00583B88" w:rsidP="0046767A">
            <w:pPr>
              <w:pStyle w:val="TAL"/>
              <w:keepNext w:val="0"/>
            </w:pPr>
            <w:r w:rsidRPr="00C442D0">
              <w:t>I</w:t>
            </w:r>
            <w:r w:rsidR="004954F8" w:rsidRPr="00C442D0">
              <w:t xml:space="preserve">nvalidate some or all cached media resources associated with </w:t>
            </w:r>
            <w:r w:rsidRPr="00C442D0">
              <w:t>the specified</w:t>
            </w:r>
            <w:r w:rsidR="004954F8" w:rsidRPr="00C442D0">
              <w:t xml:space="preserve"> Content Hosting Configuration.</w:t>
            </w:r>
          </w:p>
        </w:tc>
      </w:tr>
      <w:bookmarkEnd w:id="2263"/>
      <w:bookmarkEnd w:id="2270"/>
    </w:tbl>
    <w:p w14:paraId="2F4DE4B0" w14:textId="77777777" w:rsidR="004954F8" w:rsidRPr="00C442D0" w:rsidRDefault="004954F8" w:rsidP="00F618E4"/>
    <w:p w14:paraId="5A4B0289" w14:textId="1EB5EA3C" w:rsidR="004954F8" w:rsidRPr="00C442D0" w:rsidRDefault="00A42C22" w:rsidP="00836993">
      <w:pPr>
        <w:pStyle w:val="Heading3"/>
      </w:pPr>
      <w:bookmarkStart w:id="2271" w:name="_Toc68899613"/>
      <w:bookmarkStart w:id="2272" w:name="_Toc71214364"/>
      <w:bookmarkStart w:id="2273" w:name="_Toc71722038"/>
      <w:bookmarkStart w:id="2274" w:name="_Toc74859090"/>
      <w:bookmarkStart w:id="2275" w:name="_Toc151076605"/>
      <w:r w:rsidRPr="00C442D0">
        <w:br w:type="page"/>
      </w:r>
      <w:bookmarkStart w:id="2276" w:name="_Toc163809319"/>
      <w:r w:rsidR="00E169D8" w:rsidRPr="00C442D0">
        <w:lastRenderedPageBreak/>
        <w:t>8</w:t>
      </w:r>
      <w:r w:rsidR="004954F8" w:rsidRPr="00C442D0">
        <w:t>.</w:t>
      </w:r>
      <w:r w:rsidR="00E169D8" w:rsidRPr="00C442D0">
        <w:t>8</w:t>
      </w:r>
      <w:r w:rsidR="004954F8" w:rsidRPr="00C442D0">
        <w:t>.3</w:t>
      </w:r>
      <w:r w:rsidR="004954F8" w:rsidRPr="00C442D0">
        <w:tab/>
        <w:t>Data model</w:t>
      </w:r>
      <w:bookmarkEnd w:id="2271"/>
      <w:bookmarkEnd w:id="2272"/>
      <w:bookmarkEnd w:id="2273"/>
      <w:bookmarkEnd w:id="2274"/>
      <w:bookmarkEnd w:id="2275"/>
      <w:bookmarkEnd w:id="2276"/>
    </w:p>
    <w:p w14:paraId="0AAD305E" w14:textId="2E99A8C8" w:rsidR="004954F8" w:rsidRPr="00C442D0" w:rsidRDefault="00E169D8" w:rsidP="004954F8">
      <w:pPr>
        <w:pStyle w:val="Heading4"/>
      </w:pPr>
      <w:bookmarkStart w:id="2277" w:name="_Toc68899614"/>
      <w:bookmarkStart w:id="2278" w:name="_Toc71214365"/>
      <w:bookmarkStart w:id="2279" w:name="_Toc71722039"/>
      <w:bookmarkStart w:id="2280" w:name="_Toc74859091"/>
      <w:bookmarkStart w:id="2281" w:name="_Toc151076606"/>
      <w:bookmarkStart w:id="2282" w:name="_Toc163809320"/>
      <w:r w:rsidRPr="00C442D0">
        <w:t>8</w:t>
      </w:r>
      <w:r w:rsidR="004954F8" w:rsidRPr="00C442D0">
        <w:t>.</w:t>
      </w:r>
      <w:r w:rsidRPr="00C442D0">
        <w:t>8</w:t>
      </w:r>
      <w:r w:rsidR="004954F8" w:rsidRPr="00C442D0">
        <w:t>.3.1</w:t>
      </w:r>
      <w:r w:rsidR="004954F8" w:rsidRPr="00C442D0">
        <w:tab/>
        <w:t>ContentHostingConfiguration resource</w:t>
      </w:r>
      <w:bookmarkEnd w:id="2277"/>
      <w:bookmarkEnd w:id="2278"/>
      <w:bookmarkEnd w:id="2279"/>
      <w:bookmarkEnd w:id="2280"/>
      <w:bookmarkEnd w:id="2281"/>
      <w:bookmarkEnd w:id="2282"/>
    </w:p>
    <w:p w14:paraId="7CB5FA12" w14:textId="4C4DEF44" w:rsidR="004954F8" w:rsidRPr="00C442D0" w:rsidRDefault="004954F8" w:rsidP="004954F8">
      <w:pPr>
        <w:pStyle w:val="TH"/>
      </w:pPr>
      <w:r w:rsidRPr="00C442D0">
        <w:t>Table </w:t>
      </w:r>
      <w:r w:rsidR="00E169D8" w:rsidRPr="00C442D0">
        <w:t>8</w:t>
      </w:r>
      <w:r w:rsidRPr="00C442D0">
        <w:t>.</w:t>
      </w:r>
      <w:r w:rsidR="00E169D8" w:rsidRPr="00C442D0">
        <w:t>8</w:t>
      </w:r>
      <w:r w:rsidRPr="00C442D0">
        <w:t>.3.1-1: Definition of ContentHostingConfiguration resource</w:t>
      </w:r>
    </w:p>
    <w:tbl>
      <w:tblPr>
        <w:tblpPr w:leftFromText="180" w:rightFromText="180" w:vertAnchor="text"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6"/>
        <w:gridCol w:w="288"/>
        <w:gridCol w:w="288"/>
        <w:gridCol w:w="1736"/>
        <w:gridCol w:w="2167"/>
        <w:gridCol w:w="1302"/>
        <w:gridCol w:w="8495"/>
      </w:tblGrid>
      <w:tr w:rsidR="00583B88" w:rsidRPr="00C442D0" w14:paraId="19316B00" w14:textId="77777777" w:rsidTr="003D7336">
        <w:trPr>
          <w:tblHeader/>
        </w:trPr>
        <w:tc>
          <w:tcPr>
            <w:tcW w:w="892" w:type="pct"/>
            <w:gridSpan w:val="4"/>
            <w:shd w:val="clear" w:color="auto" w:fill="BFBFBF" w:themeFill="background1" w:themeFillShade="BF"/>
          </w:tcPr>
          <w:p w14:paraId="70A7DB15" w14:textId="781A5B74" w:rsidR="00583B88" w:rsidRPr="00C442D0" w:rsidRDefault="00583B88" w:rsidP="0046767A">
            <w:pPr>
              <w:pStyle w:val="TAH"/>
            </w:pPr>
            <w:r w:rsidRPr="00C442D0">
              <w:t>Property name</w:t>
            </w:r>
          </w:p>
        </w:tc>
        <w:tc>
          <w:tcPr>
            <w:tcW w:w="744" w:type="pct"/>
            <w:shd w:val="clear" w:color="auto" w:fill="BFBFBF" w:themeFill="background1" w:themeFillShade="BF"/>
          </w:tcPr>
          <w:p w14:paraId="0B4CA659" w14:textId="40149513" w:rsidR="00583B88" w:rsidRPr="00C442D0" w:rsidRDefault="00583B88" w:rsidP="0046767A">
            <w:pPr>
              <w:pStyle w:val="TAH"/>
            </w:pPr>
            <w:r w:rsidRPr="00C442D0">
              <w:t>Data Type</w:t>
            </w:r>
          </w:p>
        </w:tc>
        <w:tc>
          <w:tcPr>
            <w:tcW w:w="447" w:type="pct"/>
            <w:shd w:val="clear" w:color="auto" w:fill="BFBFBF" w:themeFill="background1" w:themeFillShade="BF"/>
          </w:tcPr>
          <w:p w14:paraId="16965976" w14:textId="77777777" w:rsidR="00583B88" w:rsidRPr="00C442D0" w:rsidRDefault="00583B88" w:rsidP="0046767A">
            <w:pPr>
              <w:pStyle w:val="TAH"/>
            </w:pPr>
            <w:r w:rsidRPr="00C442D0">
              <w:t>Cardinality</w:t>
            </w:r>
          </w:p>
        </w:tc>
        <w:tc>
          <w:tcPr>
            <w:tcW w:w="2917" w:type="pct"/>
            <w:shd w:val="clear" w:color="auto" w:fill="BFBFBF" w:themeFill="background1" w:themeFillShade="BF"/>
          </w:tcPr>
          <w:p w14:paraId="20F2AF07" w14:textId="77777777" w:rsidR="00583B88" w:rsidRPr="00C442D0" w:rsidRDefault="00583B88" w:rsidP="0046767A">
            <w:pPr>
              <w:pStyle w:val="TAH"/>
            </w:pPr>
            <w:r w:rsidRPr="00C442D0">
              <w:t>Description</w:t>
            </w:r>
          </w:p>
        </w:tc>
      </w:tr>
      <w:tr w:rsidR="00583B88" w:rsidRPr="00C442D0" w14:paraId="1B371EB2" w14:textId="77777777" w:rsidTr="003D7336">
        <w:tc>
          <w:tcPr>
            <w:tcW w:w="892" w:type="pct"/>
            <w:gridSpan w:val="4"/>
            <w:shd w:val="clear" w:color="auto" w:fill="auto"/>
          </w:tcPr>
          <w:p w14:paraId="18A39C57" w14:textId="065E106B" w:rsidR="00583B88" w:rsidRPr="00C442D0" w:rsidRDefault="00583B88" w:rsidP="00A42C22">
            <w:pPr>
              <w:pStyle w:val="TAL"/>
              <w:rPr>
                <w:rStyle w:val="Datatypechar"/>
                <w:rFonts w:eastAsia="MS Mincho"/>
                <w:lang w:val="en-GB"/>
              </w:rPr>
            </w:pPr>
            <w:r w:rsidRPr="00C442D0">
              <w:rPr>
                <w:rStyle w:val="Codechar"/>
                <w:lang w:val="en-GB"/>
              </w:rPr>
              <w:t>name</w:t>
            </w:r>
          </w:p>
        </w:tc>
        <w:tc>
          <w:tcPr>
            <w:tcW w:w="744" w:type="pct"/>
            <w:shd w:val="clear" w:color="auto" w:fill="auto"/>
          </w:tcPr>
          <w:p w14:paraId="6998C9CF" w14:textId="728CA505" w:rsidR="00583B88" w:rsidRPr="00C442D0" w:rsidRDefault="00583B88" w:rsidP="00A42C22">
            <w:pPr>
              <w:pStyle w:val="TAL"/>
              <w:rPr>
                <w:rStyle w:val="Datatypechar"/>
                <w:rFonts w:eastAsia="MS Mincho"/>
                <w:lang w:val="en-GB"/>
              </w:rPr>
            </w:pPr>
            <w:bookmarkStart w:id="2283" w:name="_MCCTEMPBM_CRPT71130282___7"/>
            <w:r w:rsidRPr="00C442D0">
              <w:rPr>
                <w:rStyle w:val="Datatypechar"/>
                <w:rFonts w:eastAsia="MS Mincho"/>
                <w:lang w:val="en-GB"/>
              </w:rPr>
              <w:t>string</w:t>
            </w:r>
            <w:bookmarkEnd w:id="2283"/>
          </w:p>
        </w:tc>
        <w:tc>
          <w:tcPr>
            <w:tcW w:w="447" w:type="pct"/>
          </w:tcPr>
          <w:p w14:paraId="25830396" w14:textId="77777777" w:rsidR="00583B88" w:rsidRPr="00C442D0" w:rsidRDefault="00583B88" w:rsidP="00A42C22">
            <w:pPr>
              <w:pStyle w:val="TAC"/>
            </w:pPr>
            <w:r w:rsidRPr="00C442D0">
              <w:t>1..1</w:t>
            </w:r>
          </w:p>
        </w:tc>
        <w:tc>
          <w:tcPr>
            <w:tcW w:w="2917" w:type="pct"/>
            <w:shd w:val="clear" w:color="auto" w:fill="auto"/>
          </w:tcPr>
          <w:p w14:paraId="2E2D4EDC" w14:textId="77777777" w:rsidR="00583B88" w:rsidRPr="00C442D0" w:rsidRDefault="00583B88" w:rsidP="00A42C22">
            <w:pPr>
              <w:pStyle w:val="TAL"/>
            </w:pPr>
            <w:r w:rsidRPr="00C442D0">
              <w:t>A name for this Content Hosting Configuration.</w:t>
            </w:r>
          </w:p>
        </w:tc>
      </w:tr>
      <w:tr w:rsidR="00583B88" w:rsidRPr="00C442D0" w14:paraId="61D358DA" w14:textId="77777777" w:rsidTr="003D7336">
        <w:tc>
          <w:tcPr>
            <w:tcW w:w="892" w:type="pct"/>
            <w:gridSpan w:val="4"/>
            <w:shd w:val="clear" w:color="auto" w:fill="auto"/>
          </w:tcPr>
          <w:p w14:paraId="4FDEF0D9" w14:textId="783CB328" w:rsidR="00583B88" w:rsidRPr="00C442D0" w:rsidRDefault="00583B88" w:rsidP="00A42C22">
            <w:pPr>
              <w:pStyle w:val="TAL"/>
              <w:rPr>
                <w:rStyle w:val="Datatypechar"/>
                <w:rFonts w:eastAsia="MS Mincho"/>
                <w:lang w:val="en-GB"/>
              </w:rPr>
            </w:pPr>
            <w:r w:rsidRPr="00C442D0">
              <w:rPr>
                <w:rStyle w:val="Codechar"/>
                <w:lang w:val="en-GB"/>
              </w:rPr>
              <w:t>ingestConfiguration</w:t>
            </w:r>
          </w:p>
        </w:tc>
        <w:tc>
          <w:tcPr>
            <w:tcW w:w="744" w:type="pct"/>
            <w:shd w:val="clear" w:color="auto" w:fill="auto"/>
          </w:tcPr>
          <w:p w14:paraId="46B2AF35" w14:textId="4A72B5A9" w:rsidR="00583B88" w:rsidRPr="00C442D0" w:rsidRDefault="004A7575" w:rsidP="00A42C22">
            <w:pPr>
              <w:pStyle w:val="TAL"/>
              <w:rPr>
                <w:rStyle w:val="Datatypechar"/>
                <w:rFonts w:eastAsia="MS Mincho"/>
                <w:lang w:val="en-GB"/>
              </w:rPr>
            </w:pPr>
            <w:r>
              <w:rPr>
                <w:rStyle w:val="Datatypechar"/>
                <w:rFonts w:eastAsia="MS Mincho"/>
                <w:lang w:val="en-GB"/>
              </w:rPr>
              <w:t>I</w:t>
            </w:r>
            <w:r>
              <w:rPr>
                <w:rStyle w:val="Datatypechar"/>
                <w:rFonts w:eastAsia="MS Mincho"/>
              </w:rPr>
              <w:t>ngest‌Configuration</w:t>
            </w:r>
          </w:p>
        </w:tc>
        <w:tc>
          <w:tcPr>
            <w:tcW w:w="447" w:type="pct"/>
          </w:tcPr>
          <w:p w14:paraId="4FF871E0" w14:textId="77777777" w:rsidR="00583B88" w:rsidRPr="00C442D0" w:rsidRDefault="00583B88" w:rsidP="00A42C22">
            <w:pPr>
              <w:pStyle w:val="TAC"/>
            </w:pPr>
            <w:r w:rsidRPr="00C442D0">
              <w:t>1..1</w:t>
            </w:r>
          </w:p>
        </w:tc>
        <w:tc>
          <w:tcPr>
            <w:tcW w:w="2917" w:type="pct"/>
            <w:shd w:val="clear" w:color="auto" w:fill="auto"/>
          </w:tcPr>
          <w:p w14:paraId="09356E41" w14:textId="299CE15B" w:rsidR="00583B88" w:rsidRPr="00C442D0" w:rsidRDefault="00795375" w:rsidP="00A42C22">
            <w:pPr>
              <w:pStyle w:val="TAL"/>
            </w:pPr>
            <w:r w:rsidRPr="00C442D0">
              <w:t>Parameters for ingesting media content into the Media AS at reference point M2.</w:t>
            </w:r>
          </w:p>
        </w:tc>
      </w:tr>
      <w:tr w:rsidR="003D7336" w:rsidRPr="00C442D0" w14:paraId="3E718C72" w14:textId="77777777" w:rsidTr="003D7336">
        <w:tc>
          <w:tcPr>
            <w:tcW w:w="98" w:type="pct"/>
            <w:shd w:val="clear" w:color="auto" w:fill="auto"/>
          </w:tcPr>
          <w:p w14:paraId="0404879A" w14:textId="4C869964" w:rsidR="00583B88" w:rsidRPr="00C442D0" w:rsidRDefault="00583B88" w:rsidP="0046767A">
            <w:pPr>
              <w:pStyle w:val="TAL"/>
              <w:rPr>
                <w:rStyle w:val="Codechar"/>
                <w:lang w:val="en-GB"/>
              </w:rPr>
            </w:pPr>
          </w:p>
        </w:tc>
        <w:tc>
          <w:tcPr>
            <w:tcW w:w="794" w:type="pct"/>
            <w:gridSpan w:val="3"/>
          </w:tcPr>
          <w:p w14:paraId="1334F525" w14:textId="027E1F3A" w:rsidR="00583B88" w:rsidRPr="00C442D0" w:rsidRDefault="0034397F" w:rsidP="0046767A">
            <w:pPr>
              <w:pStyle w:val="TAL"/>
              <w:rPr>
                <w:rStyle w:val="Datatypechar"/>
                <w:rFonts w:eastAsia="MS Mincho"/>
                <w:lang w:val="en-GB"/>
              </w:rPr>
            </w:pPr>
            <w:r w:rsidRPr="00C442D0">
              <w:rPr>
                <w:rStyle w:val="Codechar"/>
                <w:lang w:val="en-GB"/>
              </w:rPr>
              <w:t>m</w:t>
            </w:r>
            <w:r w:rsidR="00EF0F3D" w:rsidRPr="00C442D0">
              <w:rPr>
                <w:rStyle w:val="Codechar"/>
                <w:lang w:val="en-GB"/>
              </w:rPr>
              <w:t>ode</w:t>
            </w:r>
          </w:p>
        </w:tc>
        <w:tc>
          <w:tcPr>
            <w:tcW w:w="744" w:type="pct"/>
            <w:shd w:val="clear" w:color="auto" w:fill="auto"/>
          </w:tcPr>
          <w:p w14:paraId="3CD2E1B5" w14:textId="3B80AC44" w:rsidR="00583B88" w:rsidRPr="00C442D0" w:rsidRDefault="00795375" w:rsidP="0046767A">
            <w:pPr>
              <w:pStyle w:val="TAL"/>
              <w:rPr>
                <w:rStyle w:val="Datatypechar"/>
                <w:rFonts w:eastAsia="MS Mincho"/>
                <w:lang w:val="en-GB"/>
              </w:rPr>
            </w:pPr>
            <w:commentRangeStart w:id="2284"/>
            <w:commentRangeEnd w:id="2284"/>
            <w:r w:rsidRPr="00C442D0">
              <w:rPr>
                <w:rStyle w:val="CommentReference"/>
                <w:rFonts w:ascii="Times New Roman" w:hAnsi="Times New Roman"/>
              </w:rPr>
              <w:commentReference w:id="2284"/>
            </w:r>
            <w:r w:rsidR="0034397F" w:rsidRPr="00C442D0">
              <w:rPr>
                <w:rStyle w:val="Datatypechar"/>
                <w:rFonts w:eastAsia="MS Mincho"/>
                <w:lang w:val="en-GB"/>
              </w:rPr>
              <w:t>Content‌</w:t>
            </w:r>
            <w:r w:rsidR="00EF0F3D" w:rsidRPr="00C442D0">
              <w:rPr>
                <w:rStyle w:val="Datatypechar"/>
                <w:rFonts w:eastAsia="MS Mincho"/>
                <w:lang w:val="en-GB"/>
              </w:rPr>
              <w:t>Transfer</w:t>
            </w:r>
            <w:r w:rsidR="0034397F" w:rsidRPr="00C442D0">
              <w:rPr>
                <w:rStyle w:val="Datatypechar"/>
                <w:rFonts w:eastAsia="MS Mincho"/>
                <w:lang w:val="en-GB"/>
              </w:rPr>
              <w:t>‌M</w:t>
            </w:r>
            <w:r w:rsidR="00871195" w:rsidRPr="00C442D0">
              <w:rPr>
                <w:rStyle w:val="Datatypechar"/>
                <w:rFonts w:eastAsia="MS Mincho"/>
                <w:lang w:val="en-GB"/>
              </w:rPr>
              <w:t>ode</w:t>
            </w:r>
          </w:p>
        </w:tc>
        <w:tc>
          <w:tcPr>
            <w:tcW w:w="447" w:type="pct"/>
          </w:tcPr>
          <w:p w14:paraId="0129B087" w14:textId="77777777" w:rsidR="00583B88" w:rsidRPr="00C442D0" w:rsidRDefault="00583B88" w:rsidP="0046767A">
            <w:pPr>
              <w:pStyle w:val="TAC"/>
            </w:pPr>
            <w:r w:rsidRPr="00C442D0">
              <w:t>1..1</w:t>
            </w:r>
          </w:p>
        </w:tc>
        <w:tc>
          <w:tcPr>
            <w:tcW w:w="2917" w:type="pct"/>
            <w:shd w:val="clear" w:color="auto" w:fill="auto"/>
          </w:tcPr>
          <w:p w14:paraId="3765E15E" w14:textId="3960F724" w:rsidR="00583B88" w:rsidRPr="00C442D0" w:rsidRDefault="00795375" w:rsidP="0046767A">
            <w:pPr>
              <w:pStyle w:val="TAL"/>
            </w:pPr>
            <w:r w:rsidRPr="00C442D0">
              <w:t>Indicates whether media content is pulled by the Media AS from the Media Application Provider's origin server or pushed into the Media AS by the Media Application Provider</w:t>
            </w:r>
            <w:r w:rsidR="00A42C22" w:rsidRPr="00C442D0">
              <w:t xml:space="preserve"> (see clause 7.3.4.5)</w:t>
            </w:r>
            <w:r w:rsidRPr="00C442D0">
              <w:t>.</w:t>
            </w:r>
          </w:p>
        </w:tc>
      </w:tr>
      <w:tr w:rsidR="003D7336" w:rsidRPr="00C442D0" w14:paraId="185ECC2A" w14:textId="77777777" w:rsidTr="003D7336">
        <w:tc>
          <w:tcPr>
            <w:tcW w:w="98" w:type="pct"/>
            <w:shd w:val="clear" w:color="auto" w:fill="auto"/>
          </w:tcPr>
          <w:p w14:paraId="06C7379D" w14:textId="62B76219" w:rsidR="00583B88" w:rsidRPr="00C442D0" w:rsidRDefault="00583B88" w:rsidP="0046767A">
            <w:pPr>
              <w:pStyle w:val="TAL"/>
              <w:rPr>
                <w:rStyle w:val="Codechar"/>
                <w:lang w:val="en-GB"/>
              </w:rPr>
            </w:pPr>
          </w:p>
        </w:tc>
        <w:tc>
          <w:tcPr>
            <w:tcW w:w="794" w:type="pct"/>
            <w:gridSpan w:val="3"/>
          </w:tcPr>
          <w:p w14:paraId="1D437A03" w14:textId="48C846F8" w:rsidR="00583B88" w:rsidRPr="00C442D0" w:rsidRDefault="00583B88" w:rsidP="0046767A">
            <w:pPr>
              <w:pStyle w:val="TAL"/>
              <w:rPr>
                <w:rStyle w:val="Datatypechar"/>
                <w:rFonts w:eastAsia="MS Mincho"/>
                <w:lang w:val="en-GB"/>
              </w:rPr>
            </w:pPr>
            <w:r w:rsidRPr="00C442D0">
              <w:rPr>
                <w:rStyle w:val="Codechar"/>
                <w:lang w:val="en-GB"/>
              </w:rPr>
              <w:t>protocol</w:t>
            </w:r>
          </w:p>
        </w:tc>
        <w:tc>
          <w:tcPr>
            <w:tcW w:w="744" w:type="pct"/>
            <w:shd w:val="clear" w:color="auto" w:fill="auto"/>
          </w:tcPr>
          <w:p w14:paraId="23AD301E" w14:textId="71AD37D2" w:rsidR="00583B88" w:rsidRPr="00C442D0" w:rsidRDefault="00583B88" w:rsidP="0046767A">
            <w:pPr>
              <w:pStyle w:val="TAL"/>
              <w:rPr>
                <w:rStyle w:val="Datatypechar"/>
                <w:rFonts w:eastAsia="MS Mincho"/>
                <w:lang w:val="en-GB"/>
              </w:rPr>
            </w:pPr>
            <w:bookmarkStart w:id="2285" w:name="_MCCTEMPBM_CRPT71130286___7"/>
            <w:r w:rsidRPr="00C442D0">
              <w:rPr>
                <w:rStyle w:val="Datatypechar"/>
                <w:rFonts w:eastAsia="MS Mincho"/>
                <w:lang w:val="en-GB"/>
              </w:rPr>
              <w:t>Uri</w:t>
            </w:r>
            <w:bookmarkEnd w:id="2285"/>
          </w:p>
        </w:tc>
        <w:tc>
          <w:tcPr>
            <w:tcW w:w="447" w:type="pct"/>
          </w:tcPr>
          <w:p w14:paraId="461BBD93" w14:textId="77777777" w:rsidR="00583B88" w:rsidRPr="00C442D0" w:rsidRDefault="00583B88" w:rsidP="0046767A">
            <w:pPr>
              <w:pStyle w:val="TAC"/>
            </w:pPr>
            <w:r w:rsidRPr="00C442D0">
              <w:t>1..1</w:t>
            </w:r>
          </w:p>
        </w:tc>
        <w:tc>
          <w:tcPr>
            <w:tcW w:w="2917" w:type="pct"/>
            <w:shd w:val="clear" w:color="auto" w:fill="auto"/>
          </w:tcPr>
          <w:p w14:paraId="31447F9A" w14:textId="44F60CE1" w:rsidR="00583B88" w:rsidRPr="00C442D0" w:rsidRDefault="00583B88" w:rsidP="00E169D8">
            <w:pPr>
              <w:pStyle w:val="TAL"/>
            </w:pPr>
            <w:r w:rsidRPr="00C442D0">
              <w:t xml:space="preserve">A fully-qualified term identifier </w:t>
            </w:r>
            <w:r w:rsidR="007724DD">
              <w:t>URL</w:t>
            </w:r>
            <w:r w:rsidRPr="00C442D0">
              <w:t xml:space="preserve"> that identifies the content ingest protocol.</w:t>
            </w:r>
          </w:p>
          <w:p w14:paraId="2BE01090" w14:textId="43075058" w:rsidR="00583B88" w:rsidRPr="00C442D0" w:rsidRDefault="00E97ADF" w:rsidP="007724DD">
            <w:pPr>
              <w:pStyle w:val="TALcontinuation"/>
              <w:spacing w:before="48"/>
            </w:pPr>
            <w:r w:rsidRPr="00C442D0">
              <w:t>The controlled vocabulary of content ingest protocols i</w:t>
            </w:r>
            <w:r w:rsidR="00D22AB6">
              <w:t>s</w:t>
            </w:r>
            <w:r w:rsidRPr="00C442D0">
              <w:t xml:space="preserve"> </w:t>
            </w:r>
            <w:del w:id="2286" w:author="Richard Bradbury" w:date="2024-04-03T16:13:00Z" w16du:dateUtc="2024-04-03T15:13:00Z">
              <w:r w:rsidRPr="00C442D0" w:rsidDel="00832AB6">
                <w:delText xml:space="preserve">not </w:delText>
              </w:r>
            </w:del>
            <w:r w:rsidRPr="00C442D0">
              <w:t xml:space="preserve">specified in </w:t>
            </w:r>
            <w:del w:id="2287" w:author="Richard Bradbury" w:date="2024-04-03T16:13:00Z" w16du:dateUtc="2024-04-03T15:13:00Z">
              <w:r w:rsidRPr="00C442D0" w:rsidDel="00832AB6">
                <w:delText>the present document</w:delText>
              </w:r>
            </w:del>
            <w:ins w:id="2288" w:author="Richard Bradbury" w:date="2024-04-03T16:13:00Z" w16du:dateUtc="2024-04-03T15:13:00Z">
              <w:r w:rsidR="00832AB6">
                <w:t>clause 8 of TS 26.512 [</w:t>
              </w:r>
              <w:r w:rsidR="00832AB6" w:rsidRPr="00832AB6">
                <w:rPr>
                  <w:highlight w:val="yellow"/>
                </w:rPr>
                <w:t>26512</w:t>
              </w:r>
              <w:r w:rsidR="00832AB6">
                <w:t>]</w:t>
              </w:r>
            </w:ins>
            <w:r w:rsidRPr="00C442D0">
              <w:t>.</w:t>
            </w:r>
          </w:p>
        </w:tc>
      </w:tr>
      <w:tr w:rsidR="003D7336" w:rsidRPr="00C442D0" w14:paraId="7ACCF12C" w14:textId="77777777" w:rsidTr="003D7336">
        <w:tc>
          <w:tcPr>
            <w:tcW w:w="98" w:type="pct"/>
            <w:tcBorders>
              <w:top w:val="single" w:sz="4" w:space="0" w:color="000000"/>
              <w:left w:val="single" w:sz="4" w:space="0" w:color="000000"/>
              <w:bottom w:val="single" w:sz="4" w:space="0" w:color="000000"/>
              <w:right w:val="single" w:sz="4" w:space="0" w:color="000000"/>
            </w:tcBorders>
          </w:tcPr>
          <w:p w14:paraId="5D49E204" w14:textId="303B51F1" w:rsidR="00583B88" w:rsidRPr="00C442D0" w:rsidRDefault="00583B88" w:rsidP="0046767A">
            <w:pPr>
              <w:pStyle w:val="TAL"/>
              <w:keepNext w:val="0"/>
              <w:rPr>
                <w:rStyle w:val="Codechar"/>
                <w:lang w:val="en-GB"/>
              </w:rPr>
            </w:pPr>
          </w:p>
        </w:tc>
        <w:tc>
          <w:tcPr>
            <w:tcW w:w="794" w:type="pct"/>
            <w:gridSpan w:val="3"/>
            <w:tcBorders>
              <w:top w:val="single" w:sz="4" w:space="0" w:color="000000"/>
              <w:left w:val="single" w:sz="4" w:space="0" w:color="000000"/>
              <w:bottom w:val="single" w:sz="4" w:space="0" w:color="000000"/>
              <w:right w:val="single" w:sz="4" w:space="0" w:color="000000"/>
            </w:tcBorders>
          </w:tcPr>
          <w:p w14:paraId="3703FD09" w14:textId="3A0ECA43" w:rsidR="00583B88" w:rsidRPr="00C442D0" w:rsidRDefault="00583B88" w:rsidP="0046767A">
            <w:pPr>
              <w:pStyle w:val="TAL"/>
              <w:keepNext w:val="0"/>
              <w:rPr>
                <w:rStyle w:val="Datatypechar"/>
                <w:rFonts w:eastAsia="MS Mincho"/>
                <w:lang w:val="en-GB"/>
              </w:rPr>
            </w:pPr>
            <w:r w:rsidRPr="00C442D0">
              <w:rPr>
                <w:rStyle w:val="Codechar"/>
                <w:lang w:val="en-GB"/>
              </w:rPr>
              <w:t>baseURL</w:t>
            </w:r>
          </w:p>
        </w:tc>
        <w:tc>
          <w:tcPr>
            <w:tcW w:w="744" w:type="pct"/>
            <w:tcBorders>
              <w:top w:val="single" w:sz="4" w:space="0" w:color="000000"/>
              <w:left w:val="single" w:sz="4" w:space="0" w:color="000000"/>
              <w:bottom w:val="single" w:sz="4" w:space="0" w:color="000000"/>
              <w:right w:val="single" w:sz="4" w:space="0" w:color="000000"/>
            </w:tcBorders>
          </w:tcPr>
          <w:p w14:paraId="7670A6EA" w14:textId="40AC8F58" w:rsidR="00583B88" w:rsidRPr="00C442D0" w:rsidRDefault="00583B88" w:rsidP="0046767A">
            <w:pPr>
              <w:pStyle w:val="TAL"/>
              <w:keepNext w:val="0"/>
              <w:rPr>
                <w:rStyle w:val="Datatypechar"/>
                <w:rFonts w:eastAsia="MS Mincho"/>
                <w:lang w:val="en-GB"/>
              </w:rPr>
            </w:pPr>
            <w:r w:rsidRPr="00C442D0">
              <w:rPr>
                <w:rStyle w:val="Datatypechar"/>
                <w:rFonts w:eastAsia="MS Mincho"/>
                <w:lang w:val="en-GB"/>
              </w:rPr>
              <w:t>AbsoluteUrl</w:t>
            </w:r>
          </w:p>
        </w:tc>
        <w:tc>
          <w:tcPr>
            <w:tcW w:w="447" w:type="pct"/>
            <w:tcBorders>
              <w:top w:val="single" w:sz="4" w:space="0" w:color="000000"/>
              <w:left w:val="single" w:sz="4" w:space="0" w:color="000000"/>
              <w:bottom w:val="single" w:sz="4" w:space="0" w:color="000000"/>
              <w:right w:val="single" w:sz="4" w:space="0" w:color="000000"/>
            </w:tcBorders>
          </w:tcPr>
          <w:p w14:paraId="5AC05BB0" w14:textId="77777777" w:rsidR="00583B88" w:rsidRPr="00C442D0" w:rsidDel="00CB2A19" w:rsidRDefault="00583B88" w:rsidP="0046767A">
            <w:pPr>
              <w:pStyle w:val="TAC"/>
              <w:keepNext w:val="0"/>
            </w:pPr>
            <w:r w:rsidRPr="00C442D0">
              <w:t>0..1</w:t>
            </w:r>
          </w:p>
        </w:tc>
        <w:tc>
          <w:tcPr>
            <w:tcW w:w="2917" w:type="pct"/>
            <w:tcBorders>
              <w:top w:val="single" w:sz="4" w:space="0" w:color="000000"/>
              <w:left w:val="single" w:sz="4" w:space="0" w:color="000000"/>
              <w:bottom w:val="single" w:sz="4" w:space="0" w:color="000000"/>
              <w:right w:val="single" w:sz="4" w:space="0" w:color="000000"/>
            </w:tcBorders>
          </w:tcPr>
          <w:p w14:paraId="208A525F" w14:textId="3709905B" w:rsidR="00583B88" w:rsidRPr="00C442D0" w:rsidRDefault="00583B88" w:rsidP="003C664E">
            <w:pPr>
              <w:pStyle w:val="TAL"/>
            </w:pPr>
            <w:r w:rsidRPr="00C442D0">
              <w:t>A base URL (i.e.</w:t>
            </w:r>
            <w:r w:rsidR="00795375" w:rsidRPr="00C442D0">
              <w:t>,</w:t>
            </w:r>
            <w:r w:rsidRPr="00C442D0">
              <w:t xml:space="preserve"> one that includes a scheme, authority and, optionally, path segments) from which content is ingested at reference point M2 for this ingest configuration.</w:t>
            </w:r>
          </w:p>
          <w:p w14:paraId="7586BB68" w14:textId="59B21233" w:rsidR="00583B88" w:rsidRPr="00C442D0" w:rsidRDefault="00583B88" w:rsidP="00037CBF">
            <w:pPr>
              <w:pStyle w:val="TALcontinuation"/>
              <w:spacing w:before="48"/>
            </w:pPr>
            <w:r w:rsidRPr="00C442D0">
              <w:t xml:space="preserve">In the case of </w:t>
            </w:r>
            <w:r w:rsidR="00304826">
              <w:t>p</w:t>
            </w:r>
            <w:r w:rsidRPr="00C442D0">
              <w:t>ull-based content ingest (</w:t>
            </w:r>
            <w:commentRangeStart w:id="2289"/>
            <w:r w:rsidR="00304826">
              <w:rPr>
                <w:rStyle w:val="Codechar"/>
                <w:lang w:val="en-GB"/>
              </w:rPr>
              <w:t>mode</w:t>
            </w:r>
            <w:r w:rsidRPr="00C442D0">
              <w:t xml:space="preserve"> is set to </w:t>
            </w:r>
            <w:r w:rsidR="00EF0F3D" w:rsidRPr="00C442D0">
              <w:rPr>
                <w:rStyle w:val="Codechar"/>
                <w:lang w:val="en-GB"/>
              </w:rPr>
              <w:t>PULL</w:t>
            </w:r>
            <w:commentRangeEnd w:id="2289"/>
            <w:r w:rsidR="00795375" w:rsidRPr="00C442D0">
              <w:rPr>
                <w:rStyle w:val="CommentReference"/>
                <w:rFonts w:ascii="Times New Roman" w:hAnsi="Times New Roman"/>
              </w:rPr>
              <w:commentReference w:id="2289"/>
            </w:r>
            <w:r w:rsidRPr="00C442D0">
              <w:t xml:space="preserve">), the base URL shall be provided to the </w:t>
            </w:r>
            <w:r w:rsidR="00795375" w:rsidRPr="00C442D0">
              <w:t>Media</w:t>
            </w:r>
            <w:r w:rsidRPr="00C442D0">
              <w:t xml:space="preserve"> AF to indicate the location from which content is to be pulled. A request received at reference point M4 is mapped by the </w:t>
            </w:r>
            <w:r w:rsidR="00795375" w:rsidRPr="00C442D0">
              <w:t>Media</w:t>
            </w:r>
            <w:r w:rsidRPr="00C442D0">
              <w:t> AS to a URL at reference point M2 whose base is the value of this property.</w:t>
            </w:r>
          </w:p>
          <w:p w14:paraId="4CD08E20" w14:textId="1F71207F" w:rsidR="00583B88" w:rsidRPr="00C442D0" w:rsidRDefault="00583B88" w:rsidP="00037CBF">
            <w:pPr>
              <w:pStyle w:val="TALcontinuation"/>
              <w:spacing w:before="48"/>
            </w:pPr>
            <w:r w:rsidRPr="00C442D0">
              <w:t xml:space="preserve">In the case of </w:t>
            </w:r>
            <w:r w:rsidR="00304826">
              <w:t>p</w:t>
            </w:r>
            <w:r w:rsidRPr="00C442D0">
              <w:t>ush-based content ingest (</w:t>
            </w:r>
            <w:r w:rsidR="00EF0F3D" w:rsidRPr="00C442D0">
              <w:rPr>
                <w:rStyle w:val="Codechar"/>
                <w:lang w:val="en-GB"/>
              </w:rPr>
              <w:t>method</w:t>
            </w:r>
            <w:r w:rsidRPr="00C442D0">
              <w:t xml:space="preserve"> is set to </w:t>
            </w:r>
            <w:r w:rsidR="00EF0F3D" w:rsidRPr="00C442D0">
              <w:rPr>
                <w:rStyle w:val="Codechar"/>
                <w:lang w:val="en-GB"/>
              </w:rPr>
              <w:t>PUSH</w:t>
            </w:r>
            <w:r w:rsidRPr="00C442D0">
              <w:t xml:space="preserve">), this property </w:t>
            </w:r>
            <w:r w:rsidR="00795375" w:rsidRPr="00C442D0">
              <w:t>shall be</w:t>
            </w:r>
            <w:r w:rsidRPr="00C442D0">
              <w:t xml:space="preserve"> populated by the </w:t>
            </w:r>
            <w:r w:rsidR="00795375" w:rsidRPr="00C442D0">
              <w:t>Media</w:t>
            </w:r>
            <w:r w:rsidRPr="00C442D0">
              <w:t xml:space="preserve"> AF and returned to the </w:t>
            </w:r>
            <w:r w:rsidR="00795375" w:rsidRPr="00C442D0">
              <w:t>Media</w:t>
            </w:r>
            <w:r w:rsidRPr="00C442D0">
              <w:t xml:space="preserve"> Application Provider to indicate the base URL to which content for this Content Hosting Configuration is to be published.</w:t>
            </w:r>
          </w:p>
        </w:tc>
      </w:tr>
      <w:tr w:rsidR="00583B88" w:rsidRPr="00C442D0" w14:paraId="570254BB" w14:textId="77777777" w:rsidTr="003D7336">
        <w:tc>
          <w:tcPr>
            <w:tcW w:w="892" w:type="pct"/>
            <w:gridSpan w:val="4"/>
            <w:shd w:val="clear" w:color="auto" w:fill="auto"/>
          </w:tcPr>
          <w:p w14:paraId="228F82E1" w14:textId="1556F8EE" w:rsidR="00583B88" w:rsidRPr="00C442D0" w:rsidRDefault="00583B88" w:rsidP="0046767A">
            <w:pPr>
              <w:pStyle w:val="TAL"/>
              <w:rPr>
                <w:rStyle w:val="Datatypechar"/>
                <w:rFonts w:eastAsia="MS Mincho"/>
                <w:lang w:val="en-GB"/>
              </w:rPr>
            </w:pPr>
            <w:r w:rsidRPr="00C442D0">
              <w:rPr>
                <w:rStyle w:val="Codechar"/>
                <w:lang w:val="en-GB"/>
              </w:rPr>
              <w:t>distributionConfigurations</w:t>
            </w:r>
          </w:p>
        </w:tc>
        <w:tc>
          <w:tcPr>
            <w:tcW w:w="744" w:type="pct"/>
            <w:shd w:val="clear" w:color="auto" w:fill="auto"/>
          </w:tcPr>
          <w:p w14:paraId="54544E2B" w14:textId="51F8662D" w:rsidR="00583B88" w:rsidRPr="00C442D0" w:rsidRDefault="00583B88" w:rsidP="0046767A">
            <w:pPr>
              <w:pStyle w:val="TAL"/>
              <w:rPr>
                <w:rStyle w:val="Datatypechar"/>
                <w:rFonts w:eastAsia="MS Mincho"/>
                <w:lang w:val="en-GB"/>
              </w:rPr>
            </w:pPr>
            <w:bookmarkStart w:id="2290" w:name="_MCCTEMPBM_CRPT71130288___7"/>
            <w:r w:rsidRPr="00C442D0">
              <w:rPr>
                <w:rStyle w:val="Datatypechar"/>
                <w:rFonts w:eastAsia="MS Mincho"/>
                <w:lang w:val="en-GB"/>
              </w:rPr>
              <w:t>array(</w:t>
            </w:r>
            <w:r w:rsidR="004A7575">
              <w:rPr>
                <w:rStyle w:val="Datatypechar"/>
                <w:rFonts w:eastAsia="MS Mincho"/>
                <w:lang w:val="en-GB"/>
              </w:rPr>
              <w:t>D</w:t>
            </w:r>
            <w:r w:rsidR="004A7575">
              <w:rPr>
                <w:rStyle w:val="Datatypechar"/>
                <w:rFonts w:eastAsia="MS Mincho"/>
              </w:rPr>
              <w:t>istribution‌Configuration</w:t>
            </w:r>
            <w:r w:rsidRPr="00C442D0">
              <w:rPr>
                <w:rStyle w:val="Datatypechar"/>
                <w:rFonts w:eastAsia="MS Mincho"/>
                <w:lang w:val="en-GB"/>
              </w:rPr>
              <w:t>)</w:t>
            </w:r>
            <w:bookmarkEnd w:id="2290"/>
          </w:p>
        </w:tc>
        <w:tc>
          <w:tcPr>
            <w:tcW w:w="447" w:type="pct"/>
          </w:tcPr>
          <w:p w14:paraId="4147B3D1" w14:textId="77777777" w:rsidR="00583B88" w:rsidRPr="00C442D0" w:rsidRDefault="00583B88" w:rsidP="0046767A">
            <w:pPr>
              <w:pStyle w:val="TAC"/>
            </w:pPr>
            <w:r w:rsidRPr="00C442D0">
              <w:t>1..1</w:t>
            </w:r>
          </w:p>
        </w:tc>
        <w:tc>
          <w:tcPr>
            <w:tcW w:w="2917" w:type="pct"/>
            <w:shd w:val="clear" w:color="auto" w:fill="auto"/>
          </w:tcPr>
          <w:p w14:paraId="76CA3DDA" w14:textId="77777777" w:rsidR="00583B88" w:rsidRPr="00C442D0" w:rsidRDefault="00583B88" w:rsidP="0046767A">
            <w:pPr>
              <w:pStyle w:val="TAL"/>
            </w:pPr>
            <w:r w:rsidRPr="00C442D0">
              <w:t>Specifies the distribution method and configuration for the ingested content.</w:t>
            </w:r>
          </w:p>
          <w:p w14:paraId="47B3C7BC" w14:textId="19A9E3E8" w:rsidR="00583B88" w:rsidRPr="00C442D0" w:rsidRDefault="003B30EA" w:rsidP="00037CBF">
            <w:pPr>
              <w:pStyle w:val="TALcontinuation"/>
              <w:spacing w:before="48"/>
            </w:pPr>
            <w:r>
              <w:t>The array shall contain at least one member. Hence, m</w:t>
            </w:r>
            <w:r w:rsidR="00583B88" w:rsidRPr="00C442D0">
              <w:t xml:space="preserve">ore than one distribution may be configured for the </w:t>
            </w:r>
            <w:r>
              <w:t xml:space="preserve">same </w:t>
            </w:r>
            <w:r w:rsidR="00583B88" w:rsidRPr="00C442D0">
              <w:t>ingested content, e.g. to offer different distribution configurations such as DASH and HLS.</w:t>
            </w:r>
          </w:p>
        </w:tc>
      </w:tr>
      <w:tr w:rsidR="003D7336" w:rsidRPr="00C442D0" w14:paraId="6E5DFAA5" w14:textId="77777777" w:rsidTr="0046767A">
        <w:tc>
          <w:tcPr>
            <w:tcW w:w="98" w:type="pct"/>
            <w:shd w:val="clear" w:color="auto" w:fill="auto"/>
          </w:tcPr>
          <w:p w14:paraId="4963C5AE" w14:textId="77777777" w:rsidR="003D7336" w:rsidRPr="00C442D0" w:rsidRDefault="003D7336" w:rsidP="003D7336">
            <w:pPr>
              <w:pStyle w:val="TAL"/>
              <w:rPr>
                <w:rStyle w:val="Codechar"/>
                <w:lang w:val="en-GB"/>
              </w:rPr>
            </w:pPr>
          </w:p>
        </w:tc>
        <w:tc>
          <w:tcPr>
            <w:tcW w:w="794" w:type="pct"/>
            <w:gridSpan w:val="3"/>
          </w:tcPr>
          <w:p w14:paraId="13A371B1" w14:textId="20529E50" w:rsidR="003D7336" w:rsidRPr="00C442D0" w:rsidRDefault="00F079EB" w:rsidP="003D7336">
            <w:pPr>
              <w:pStyle w:val="TAL"/>
              <w:rPr>
                <w:rStyle w:val="Datatypechar"/>
                <w:rFonts w:eastAsia="MS Mincho"/>
                <w:lang w:val="en-GB"/>
              </w:rPr>
            </w:pPr>
            <w:r>
              <w:rPr>
                <w:rStyle w:val="Codechar"/>
                <w:lang w:val="en-GB"/>
              </w:rPr>
              <w:t>s</w:t>
            </w:r>
            <w:r w:rsidR="003D7336" w:rsidRPr="00C442D0">
              <w:rPr>
                <w:rStyle w:val="Codechar"/>
                <w:lang w:val="en-GB"/>
              </w:rPr>
              <w:t>upplementary‌Distribution‌Networks</w:t>
            </w:r>
          </w:p>
        </w:tc>
        <w:tc>
          <w:tcPr>
            <w:tcW w:w="744" w:type="pct"/>
            <w:shd w:val="clear" w:color="auto" w:fill="auto"/>
          </w:tcPr>
          <w:p w14:paraId="004D3FBD" w14:textId="77777777" w:rsidR="003D7336" w:rsidRPr="00C442D0" w:rsidRDefault="003D7336" w:rsidP="003D7336">
            <w:pPr>
              <w:pStyle w:val="TAL"/>
              <w:rPr>
                <w:rStyle w:val="Datatypechar"/>
                <w:rFonts w:eastAsia="MS Mincho"/>
                <w:lang w:val="en-GB"/>
              </w:rPr>
            </w:pPr>
            <w:bookmarkStart w:id="2291" w:name="_MCCTEMPBM_CRPT71130290___7"/>
            <w:r w:rsidRPr="00C442D0">
              <w:rPr>
                <w:rStyle w:val="Datatypechar"/>
                <w:rFonts w:eastAsia="MS Mincho"/>
                <w:lang w:val="en-GB"/>
              </w:rPr>
              <w:t>array(&lt;Distribution‌NetworkType, DistributionMode&gt;</w:t>
            </w:r>
            <w:bookmarkEnd w:id="2291"/>
          </w:p>
        </w:tc>
        <w:tc>
          <w:tcPr>
            <w:tcW w:w="447" w:type="pct"/>
          </w:tcPr>
          <w:p w14:paraId="2E92DE1F" w14:textId="77777777" w:rsidR="003D7336" w:rsidRPr="00C442D0" w:rsidRDefault="003D7336" w:rsidP="003D7336">
            <w:pPr>
              <w:pStyle w:val="TAC"/>
            </w:pPr>
            <w:r w:rsidRPr="00C442D0">
              <w:t>0..1</w:t>
            </w:r>
          </w:p>
        </w:tc>
        <w:tc>
          <w:tcPr>
            <w:tcW w:w="2917" w:type="pct"/>
            <w:shd w:val="clear" w:color="auto" w:fill="auto"/>
          </w:tcPr>
          <w:p w14:paraId="53602866" w14:textId="5560AB2E" w:rsidR="003D7336" w:rsidRPr="00C442D0" w:rsidRDefault="00795375" w:rsidP="003D7336">
            <w:pPr>
              <w:pStyle w:val="TAL"/>
            </w:pPr>
            <w:r w:rsidRPr="00C442D0">
              <w:t>Indicates</w:t>
            </w:r>
            <w:r w:rsidR="003D7336" w:rsidRPr="00C442D0">
              <w:t xml:space="preserve"> that the content for this distribution configuration is to be distributed via one of more supplementary networks. Each member of the array is a duple mapping a type of distribution network to a mode of distribution.</w:t>
            </w:r>
          </w:p>
          <w:p w14:paraId="2AFAB0D1" w14:textId="7893DF0C" w:rsidR="003D7336" w:rsidRPr="00C442D0" w:rsidRDefault="003D7336" w:rsidP="00037CBF">
            <w:pPr>
              <w:pStyle w:val="TALcontinuation"/>
              <w:spacing w:before="48"/>
            </w:pPr>
            <w:r w:rsidRPr="00C442D0">
              <w:t xml:space="preserve">The same </w:t>
            </w:r>
            <w:r w:rsidRPr="00C442D0">
              <w:rPr>
                <w:rStyle w:val="Codechar"/>
                <w:lang w:val="en-GB"/>
              </w:rPr>
              <w:t>DistributionNetworkType</w:t>
            </w:r>
            <w:r w:rsidRPr="00C442D0">
              <w:t xml:space="preserve"> value shall appear at most once in th</w:t>
            </w:r>
            <w:r w:rsidR="00795375" w:rsidRPr="00C442D0">
              <w:t>is</w:t>
            </w:r>
            <w:r w:rsidRPr="00C442D0">
              <w:t xml:space="preserve"> array.</w:t>
            </w:r>
          </w:p>
        </w:tc>
      </w:tr>
      <w:tr w:rsidR="003D7336" w:rsidRPr="00C442D0" w14:paraId="21D65DD6" w14:textId="77777777" w:rsidTr="0046767A">
        <w:tc>
          <w:tcPr>
            <w:tcW w:w="98" w:type="pct"/>
            <w:shd w:val="clear" w:color="auto" w:fill="auto"/>
          </w:tcPr>
          <w:p w14:paraId="3391F45F" w14:textId="77777777" w:rsidR="003D7336" w:rsidRPr="00C442D0" w:rsidRDefault="003D7336" w:rsidP="003D7336">
            <w:pPr>
              <w:pStyle w:val="TAL"/>
              <w:rPr>
                <w:rStyle w:val="Codechar"/>
                <w:lang w:val="en-GB"/>
              </w:rPr>
            </w:pPr>
          </w:p>
        </w:tc>
        <w:tc>
          <w:tcPr>
            <w:tcW w:w="794" w:type="pct"/>
            <w:gridSpan w:val="3"/>
          </w:tcPr>
          <w:p w14:paraId="0158BFAD" w14:textId="77777777" w:rsidR="003D7336" w:rsidRPr="00C442D0" w:rsidRDefault="003D7336" w:rsidP="003D7336">
            <w:pPr>
              <w:pStyle w:val="TAL"/>
              <w:rPr>
                <w:rStyle w:val="Datatypechar"/>
                <w:rFonts w:eastAsia="MS Mincho"/>
                <w:lang w:val="en-GB"/>
              </w:rPr>
            </w:pPr>
            <w:r w:rsidRPr="00C442D0">
              <w:rPr>
                <w:rStyle w:val="Codechar"/>
                <w:lang w:val="en-GB"/>
              </w:rPr>
              <w:t>edgeResources‌ConfigurationId</w:t>
            </w:r>
          </w:p>
        </w:tc>
        <w:tc>
          <w:tcPr>
            <w:tcW w:w="744" w:type="pct"/>
            <w:shd w:val="clear" w:color="auto" w:fill="auto"/>
          </w:tcPr>
          <w:p w14:paraId="44BE0E30" w14:textId="77777777" w:rsidR="003D7336" w:rsidRPr="00C442D0" w:rsidRDefault="003D7336" w:rsidP="003D7336">
            <w:pPr>
              <w:pStyle w:val="TAL"/>
              <w:rPr>
                <w:rStyle w:val="Datatypechar"/>
                <w:rFonts w:eastAsia="MS Mincho"/>
                <w:lang w:val="en-GB"/>
              </w:rPr>
            </w:pPr>
            <w:r w:rsidRPr="00C442D0">
              <w:rPr>
                <w:rStyle w:val="Datatypechar"/>
                <w:rFonts w:eastAsia="MS Mincho"/>
                <w:lang w:val="en-GB"/>
              </w:rPr>
              <w:t>ResourceId</w:t>
            </w:r>
          </w:p>
        </w:tc>
        <w:tc>
          <w:tcPr>
            <w:tcW w:w="447" w:type="pct"/>
          </w:tcPr>
          <w:p w14:paraId="4A332613" w14:textId="77777777" w:rsidR="003D7336" w:rsidRPr="00C442D0" w:rsidRDefault="003D7336" w:rsidP="003D7336">
            <w:pPr>
              <w:pStyle w:val="TAC"/>
            </w:pPr>
            <w:r w:rsidRPr="00C442D0">
              <w:t>0..1</w:t>
            </w:r>
          </w:p>
        </w:tc>
        <w:tc>
          <w:tcPr>
            <w:tcW w:w="2917" w:type="pct"/>
            <w:shd w:val="clear" w:color="auto" w:fill="auto"/>
          </w:tcPr>
          <w:p w14:paraId="1696DDE2" w14:textId="5417292A" w:rsidR="00795375" w:rsidRPr="00C442D0" w:rsidRDefault="00795375" w:rsidP="003D7336">
            <w:pPr>
              <w:pStyle w:val="TAL"/>
            </w:pPr>
            <w:r w:rsidRPr="00C442D0">
              <w:t>A reference to an Edge Resources Configuration resource (see clause 8.6.2).</w:t>
            </w:r>
          </w:p>
          <w:p w14:paraId="274875A7" w14:textId="1422D17A" w:rsidR="003D7336" w:rsidRPr="00C442D0" w:rsidRDefault="003D7336" w:rsidP="00037CBF">
            <w:pPr>
              <w:pStyle w:val="TALcontinuation"/>
              <w:spacing w:before="48"/>
            </w:pPr>
            <w:r w:rsidRPr="00C442D0">
              <w:t xml:space="preserve">When present, </w:t>
            </w:r>
            <w:r w:rsidR="00795375" w:rsidRPr="00C442D0">
              <w:t xml:space="preserve">indicates that </w:t>
            </w:r>
            <w:r w:rsidRPr="00C442D0">
              <w:t xml:space="preserve">the </w:t>
            </w:r>
            <w:r w:rsidR="00795375" w:rsidRPr="00C442D0">
              <w:t>Media</w:t>
            </w:r>
            <w:r w:rsidRPr="00C442D0">
              <w:t xml:space="preserve"> AS supporting this content distribution shall be </w:t>
            </w:r>
            <w:r w:rsidR="00795375" w:rsidRPr="00C442D0">
              <w:t>realised</w:t>
            </w:r>
            <w:r w:rsidRPr="00C442D0">
              <w:t xml:space="preserve"> as a set of one or more EAS instances</w:t>
            </w:r>
            <w:r w:rsidR="00DB4319">
              <w:t xml:space="preserve"> configured per the referenced resource</w:t>
            </w:r>
            <w:r w:rsidRPr="00C442D0">
              <w:t>.</w:t>
            </w:r>
          </w:p>
        </w:tc>
      </w:tr>
      <w:tr w:rsidR="003D7336" w:rsidRPr="00C442D0" w14:paraId="3C27FEDE" w14:textId="77777777" w:rsidTr="0046767A">
        <w:tc>
          <w:tcPr>
            <w:tcW w:w="98" w:type="pct"/>
            <w:shd w:val="clear" w:color="auto" w:fill="auto"/>
          </w:tcPr>
          <w:p w14:paraId="5AEF60C2" w14:textId="77777777" w:rsidR="003D7336" w:rsidRPr="00C442D0" w:rsidRDefault="003D7336" w:rsidP="00A42C22">
            <w:pPr>
              <w:pStyle w:val="TAL"/>
              <w:keepNext w:val="0"/>
              <w:rPr>
                <w:rStyle w:val="Codechar"/>
                <w:lang w:val="en-GB"/>
              </w:rPr>
            </w:pPr>
          </w:p>
        </w:tc>
        <w:tc>
          <w:tcPr>
            <w:tcW w:w="794" w:type="pct"/>
            <w:gridSpan w:val="3"/>
          </w:tcPr>
          <w:p w14:paraId="2C5FE964" w14:textId="2598EB2A" w:rsidR="003D7336" w:rsidRPr="00C442D0" w:rsidRDefault="008C1BA4" w:rsidP="00A42C22">
            <w:pPr>
              <w:pStyle w:val="TAL"/>
              <w:keepNext w:val="0"/>
              <w:rPr>
                <w:rStyle w:val="Datatypechar"/>
                <w:rFonts w:eastAsia="MS Mincho"/>
                <w:lang w:val="en-GB"/>
              </w:rPr>
            </w:pPr>
            <w:r>
              <w:rPr>
                <w:rStyle w:val="Codechar"/>
                <w:lang w:val="en-GB"/>
              </w:rPr>
              <w:t>c</w:t>
            </w:r>
            <w:r w:rsidR="003D7336" w:rsidRPr="00C442D0">
              <w:rPr>
                <w:rStyle w:val="Codechar"/>
                <w:lang w:val="en-GB"/>
              </w:rPr>
              <w:t>ontent‌Preparation‌TemplateId</w:t>
            </w:r>
          </w:p>
        </w:tc>
        <w:tc>
          <w:tcPr>
            <w:tcW w:w="744" w:type="pct"/>
            <w:shd w:val="clear" w:color="auto" w:fill="auto"/>
          </w:tcPr>
          <w:p w14:paraId="76895EEB" w14:textId="77777777" w:rsidR="003D7336" w:rsidRPr="00C442D0" w:rsidRDefault="003D7336" w:rsidP="00A42C22">
            <w:pPr>
              <w:pStyle w:val="TAL"/>
              <w:keepNext w:val="0"/>
              <w:rPr>
                <w:rStyle w:val="Datatypechar"/>
                <w:rFonts w:eastAsia="MS Mincho"/>
                <w:lang w:val="en-GB"/>
              </w:rPr>
            </w:pPr>
            <w:bookmarkStart w:id="2292" w:name="_MCCTEMPBM_CRPT71130289___7"/>
            <w:r w:rsidRPr="00C442D0">
              <w:rPr>
                <w:rStyle w:val="Datatypechar"/>
                <w:rFonts w:eastAsia="MS Mincho"/>
                <w:lang w:val="en-GB"/>
              </w:rPr>
              <w:t>ResourceId</w:t>
            </w:r>
            <w:bookmarkEnd w:id="2292"/>
          </w:p>
        </w:tc>
        <w:tc>
          <w:tcPr>
            <w:tcW w:w="447" w:type="pct"/>
          </w:tcPr>
          <w:p w14:paraId="0F0B430D" w14:textId="77777777" w:rsidR="003D7336" w:rsidRPr="00C442D0" w:rsidRDefault="003D7336" w:rsidP="00A42C22">
            <w:pPr>
              <w:pStyle w:val="TAC"/>
              <w:keepNext w:val="0"/>
            </w:pPr>
            <w:r w:rsidRPr="00C442D0">
              <w:t>0..1</w:t>
            </w:r>
          </w:p>
        </w:tc>
        <w:tc>
          <w:tcPr>
            <w:tcW w:w="2917" w:type="pct"/>
            <w:shd w:val="clear" w:color="auto" w:fill="auto"/>
          </w:tcPr>
          <w:p w14:paraId="23FB11CD" w14:textId="2E286052" w:rsidR="00795375" w:rsidRPr="00C442D0" w:rsidRDefault="00795375" w:rsidP="003D7336">
            <w:pPr>
              <w:pStyle w:val="TAL"/>
            </w:pPr>
            <w:r w:rsidRPr="00C442D0">
              <w:t>A reference to a Content Preparation Template resource (see clause 8.5.2).</w:t>
            </w:r>
          </w:p>
          <w:p w14:paraId="3E180FEE" w14:textId="5881C6CD" w:rsidR="003D7336" w:rsidRPr="00C442D0" w:rsidRDefault="003D7336" w:rsidP="00037CBF">
            <w:pPr>
              <w:pStyle w:val="TALcontinuation"/>
              <w:spacing w:before="48"/>
            </w:pPr>
            <w:r w:rsidRPr="00C442D0">
              <w:t xml:space="preserve">Indicates that </w:t>
            </w:r>
            <w:r w:rsidR="0049749B">
              <w:t xml:space="preserve">the referenced </w:t>
            </w:r>
            <w:r w:rsidRPr="00C442D0">
              <w:t xml:space="preserve">content preparation </w:t>
            </w:r>
            <w:r w:rsidR="0049749B">
              <w:t xml:space="preserve">is required </w:t>
            </w:r>
            <w:r w:rsidRPr="00C442D0">
              <w:t>prior to distribution.</w:t>
            </w:r>
          </w:p>
        </w:tc>
      </w:tr>
      <w:tr w:rsidR="003D7336" w:rsidRPr="00C442D0" w14:paraId="6E4792BF" w14:textId="77777777" w:rsidTr="0046767A">
        <w:tc>
          <w:tcPr>
            <w:tcW w:w="98" w:type="pct"/>
            <w:shd w:val="clear" w:color="auto" w:fill="auto"/>
          </w:tcPr>
          <w:p w14:paraId="6077EE54" w14:textId="77777777" w:rsidR="003D7336" w:rsidRPr="00C442D0" w:rsidRDefault="003D7336" w:rsidP="00A42C22">
            <w:pPr>
              <w:pStyle w:val="TAL"/>
              <w:keepNext w:val="0"/>
              <w:rPr>
                <w:rStyle w:val="Codechar"/>
                <w:lang w:val="en-GB"/>
              </w:rPr>
            </w:pPr>
          </w:p>
        </w:tc>
        <w:tc>
          <w:tcPr>
            <w:tcW w:w="794" w:type="pct"/>
            <w:gridSpan w:val="3"/>
          </w:tcPr>
          <w:p w14:paraId="73FEE993" w14:textId="77777777" w:rsidR="003D7336" w:rsidRPr="00C442D0" w:rsidRDefault="003D7336" w:rsidP="00A42C22">
            <w:pPr>
              <w:pStyle w:val="TAL"/>
              <w:keepNext w:val="0"/>
              <w:rPr>
                <w:rStyle w:val="Datatypechar"/>
                <w:rFonts w:eastAsia="MS Mincho"/>
                <w:lang w:val="en-GB"/>
              </w:rPr>
            </w:pPr>
            <w:r w:rsidRPr="00C442D0">
              <w:rPr>
                <w:rStyle w:val="Codechar"/>
                <w:lang w:val="en-GB"/>
              </w:rPr>
              <w:t>certificateId</w:t>
            </w:r>
          </w:p>
        </w:tc>
        <w:tc>
          <w:tcPr>
            <w:tcW w:w="744" w:type="pct"/>
            <w:shd w:val="clear" w:color="auto" w:fill="auto"/>
          </w:tcPr>
          <w:p w14:paraId="15539D2C" w14:textId="77777777" w:rsidR="003D7336" w:rsidRPr="00C442D0" w:rsidRDefault="003D7336" w:rsidP="00A42C22">
            <w:pPr>
              <w:pStyle w:val="TAL"/>
              <w:keepNext w:val="0"/>
              <w:rPr>
                <w:rStyle w:val="Datatypechar"/>
                <w:rFonts w:eastAsia="MS Mincho"/>
                <w:lang w:val="en-GB"/>
              </w:rPr>
            </w:pPr>
            <w:bookmarkStart w:id="2293" w:name="_MCCTEMPBM_CRPT71130313___7"/>
            <w:r w:rsidRPr="00C442D0">
              <w:rPr>
                <w:rStyle w:val="Datatypechar"/>
                <w:rFonts w:eastAsia="MS Mincho"/>
                <w:lang w:val="en-GB"/>
              </w:rPr>
              <w:t>ResourceId</w:t>
            </w:r>
            <w:bookmarkEnd w:id="2293"/>
          </w:p>
        </w:tc>
        <w:tc>
          <w:tcPr>
            <w:tcW w:w="447" w:type="pct"/>
          </w:tcPr>
          <w:p w14:paraId="43C162B2" w14:textId="77777777" w:rsidR="003D7336" w:rsidRPr="00C442D0" w:rsidRDefault="003D7336" w:rsidP="00A42C22">
            <w:pPr>
              <w:pStyle w:val="TAC"/>
              <w:keepNext w:val="0"/>
            </w:pPr>
            <w:r w:rsidRPr="00C442D0">
              <w:t>0..1</w:t>
            </w:r>
          </w:p>
        </w:tc>
        <w:tc>
          <w:tcPr>
            <w:tcW w:w="2917" w:type="pct"/>
            <w:shd w:val="clear" w:color="auto" w:fill="auto"/>
          </w:tcPr>
          <w:p w14:paraId="53390BBD" w14:textId="6635C716" w:rsidR="00795375" w:rsidRPr="00C442D0" w:rsidRDefault="00795375" w:rsidP="00A42C22">
            <w:pPr>
              <w:pStyle w:val="TAL"/>
              <w:keepNext w:val="0"/>
            </w:pPr>
            <w:r w:rsidRPr="00C442D0">
              <w:t>A reference to a Server Certificate resource (see clause 8.4.3.2).</w:t>
            </w:r>
          </w:p>
          <w:p w14:paraId="6CF42BF7" w14:textId="28F5E540" w:rsidR="003D7336" w:rsidRPr="00C442D0" w:rsidRDefault="003D7336" w:rsidP="00037CBF">
            <w:pPr>
              <w:pStyle w:val="TALcontinuation"/>
              <w:spacing w:before="48"/>
            </w:pPr>
            <w:r w:rsidRPr="00C442D0">
              <w:t>When content is distributed using TLS</w:t>
            </w:r>
            <w:r w:rsidR="007F4B35" w:rsidRPr="00C442D0">
              <w:t> </w:t>
            </w:r>
            <w:r w:rsidRPr="00C442D0">
              <w:t>[</w:t>
            </w:r>
            <w:r w:rsidR="00795375" w:rsidRPr="00C442D0">
              <w:rPr>
                <w:highlight w:val="yellow"/>
              </w:rPr>
              <w:t>TLS13</w:t>
            </w:r>
            <w:r w:rsidRPr="00C442D0">
              <w:t xml:space="preserve">], the </w:t>
            </w:r>
            <w:r w:rsidR="00795375" w:rsidRPr="00C442D0">
              <w:t xml:space="preserve">referenced </w:t>
            </w:r>
            <w:r w:rsidRPr="00C442D0">
              <w:t>X.509</w:t>
            </w:r>
            <w:r w:rsidR="007F4B35" w:rsidRPr="00C442D0">
              <w:t> </w:t>
            </w:r>
            <w:r w:rsidRPr="00C442D0">
              <w:t>[</w:t>
            </w:r>
            <w:r w:rsidR="00795375" w:rsidRPr="00C442D0">
              <w:rPr>
                <w:highlight w:val="yellow"/>
              </w:rPr>
              <w:t>X509</w:t>
            </w:r>
            <w:r w:rsidRPr="00C442D0">
              <w:t xml:space="preserve">] certificate for the origin domain is presented by the </w:t>
            </w:r>
            <w:r w:rsidR="00795375" w:rsidRPr="00C442D0">
              <w:t>Media</w:t>
            </w:r>
            <w:r w:rsidRPr="00C442D0">
              <w:t> AS in the TLS handshake at reference point M4. This attribute indicates the identifier of the certificate to use.</w:t>
            </w:r>
          </w:p>
        </w:tc>
      </w:tr>
      <w:tr w:rsidR="007F4B35" w:rsidRPr="00C442D0" w14:paraId="74AC758B" w14:textId="77777777" w:rsidTr="0046767A">
        <w:tc>
          <w:tcPr>
            <w:tcW w:w="98" w:type="pct"/>
            <w:shd w:val="clear" w:color="auto" w:fill="auto"/>
          </w:tcPr>
          <w:p w14:paraId="2AC78798" w14:textId="77777777" w:rsidR="007F4B35" w:rsidRPr="00C442D0" w:rsidRDefault="007F4B35" w:rsidP="00A42C22">
            <w:pPr>
              <w:pStyle w:val="TAL"/>
              <w:keepNext w:val="0"/>
              <w:rPr>
                <w:rStyle w:val="Codechar"/>
                <w:lang w:val="en-GB"/>
              </w:rPr>
            </w:pPr>
          </w:p>
        </w:tc>
        <w:tc>
          <w:tcPr>
            <w:tcW w:w="794" w:type="pct"/>
            <w:gridSpan w:val="3"/>
          </w:tcPr>
          <w:p w14:paraId="43A99774" w14:textId="7682605A" w:rsidR="007F4B35" w:rsidRPr="00C442D0" w:rsidRDefault="008C1BA4" w:rsidP="00A42C22">
            <w:pPr>
              <w:pStyle w:val="TAL"/>
              <w:keepNext w:val="0"/>
              <w:rPr>
                <w:rStyle w:val="Codechar"/>
                <w:lang w:val="en-GB"/>
              </w:rPr>
            </w:pPr>
            <w:r>
              <w:rPr>
                <w:rStyle w:val="Codechar"/>
                <w:lang w:val="en-GB"/>
              </w:rPr>
              <w:t>c</w:t>
            </w:r>
            <w:r w:rsidR="007F4B35" w:rsidRPr="00C442D0">
              <w:rPr>
                <w:rStyle w:val="Codechar"/>
                <w:lang w:val="en-GB"/>
              </w:rPr>
              <w:t>anonical‌Domain‌Name</w:t>
            </w:r>
          </w:p>
        </w:tc>
        <w:tc>
          <w:tcPr>
            <w:tcW w:w="744" w:type="pct"/>
            <w:shd w:val="clear" w:color="auto" w:fill="auto"/>
          </w:tcPr>
          <w:p w14:paraId="5C2410AF" w14:textId="5E455B63" w:rsidR="007F4B35" w:rsidRPr="00C442D0" w:rsidRDefault="007F4B35" w:rsidP="00A42C22">
            <w:pPr>
              <w:pStyle w:val="TAL"/>
              <w:keepNext w:val="0"/>
              <w:rPr>
                <w:rStyle w:val="Datatypechar"/>
                <w:rFonts w:eastAsia="MS Mincho"/>
                <w:lang w:val="en-GB"/>
              </w:rPr>
            </w:pPr>
            <w:r w:rsidRPr="00C442D0">
              <w:rPr>
                <w:rStyle w:val="Datatypechar"/>
                <w:rFonts w:eastAsia="MS Mincho"/>
                <w:lang w:val="en-GB"/>
              </w:rPr>
              <w:t>string</w:t>
            </w:r>
          </w:p>
        </w:tc>
        <w:tc>
          <w:tcPr>
            <w:tcW w:w="447" w:type="pct"/>
          </w:tcPr>
          <w:p w14:paraId="6EA0F7B7" w14:textId="056960D0" w:rsidR="007F4B35" w:rsidRPr="00C442D0" w:rsidRDefault="007F4B35" w:rsidP="00A42C22">
            <w:pPr>
              <w:pStyle w:val="TAC"/>
              <w:keepNext w:val="0"/>
            </w:pPr>
            <w:commentRangeStart w:id="2294"/>
            <w:r w:rsidRPr="00C442D0">
              <w:t>1..1</w:t>
            </w:r>
            <w:commentRangeEnd w:id="2294"/>
            <w:r w:rsidR="003C664E" w:rsidRPr="00C442D0">
              <w:rPr>
                <w:rStyle w:val="CommentReference"/>
                <w:rFonts w:ascii="Times New Roman" w:hAnsi="Times New Roman"/>
              </w:rPr>
              <w:commentReference w:id="2294"/>
            </w:r>
          </w:p>
        </w:tc>
        <w:tc>
          <w:tcPr>
            <w:tcW w:w="2917" w:type="pct"/>
            <w:shd w:val="clear" w:color="auto" w:fill="auto"/>
          </w:tcPr>
          <w:p w14:paraId="304C2822" w14:textId="23D5E17E" w:rsidR="007F4B35" w:rsidRPr="00C442D0" w:rsidRDefault="007F4B35" w:rsidP="00A42C22">
            <w:pPr>
              <w:pStyle w:val="TAL"/>
              <w:keepNext w:val="0"/>
            </w:pPr>
            <w:r w:rsidRPr="00C442D0">
              <w:t>All resources exposed at reference point M4 shall be accessible through this default Fully</w:t>
            </w:r>
            <w:r w:rsidR="00152566">
              <w:t>-</w:t>
            </w:r>
            <w:r w:rsidRPr="00C442D0">
              <w:t>Qualified Domain Name assigned by the Media AF.</w:t>
            </w:r>
          </w:p>
        </w:tc>
      </w:tr>
      <w:tr w:rsidR="007F4B35" w:rsidRPr="00C442D0" w14:paraId="601EF3D6" w14:textId="77777777" w:rsidTr="0046767A">
        <w:tc>
          <w:tcPr>
            <w:tcW w:w="98" w:type="pct"/>
            <w:shd w:val="clear" w:color="auto" w:fill="auto"/>
          </w:tcPr>
          <w:p w14:paraId="114F5C3E" w14:textId="77777777" w:rsidR="007F4B35" w:rsidRPr="00C442D0" w:rsidRDefault="007F4B35" w:rsidP="00A42C22">
            <w:pPr>
              <w:pStyle w:val="TAL"/>
              <w:keepNext w:val="0"/>
              <w:rPr>
                <w:rStyle w:val="Codechar"/>
                <w:lang w:val="en-GB"/>
              </w:rPr>
            </w:pPr>
          </w:p>
        </w:tc>
        <w:tc>
          <w:tcPr>
            <w:tcW w:w="794" w:type="pct"/>
            <w:gridSpan w:val="3"/>
          </w:tcPr>
          <w:p w14:paraId="2C926521" w14:textId="77777777" w:rsidR="007F4B35" w:rsidRPr="00C442D0" w:rsidRDefault="007F4B35" w:rsidP="00A42C22">
            <w:pPr>
              <w:pStyle w:val="TAL"/>
              <w:keepNext w:val="0"/>
              <w:rPr>
                <w:rStyle w:val="Datatypechar"/>
                <w:rFonts w:eastAsia="MS Mincho"/>
                <w:lang w:val="en-GB"/>
              </w:rPr>
            </w:pPr>
            <w:r w:rsidRPr="00C442D0">
              <w:rPr>
                <w:rStyle w:val="Codechar"/>
                <w:lang w:val="en-GB"/>
              </w:rPr>
              <w:t>domainNameAlias</w:t>
            </w:r>
          </w:p>
        </w:tc>
        <w:tc>
          <w:tcPr>
            <w:tcW w:w="744" w:type="pct"/>
            <w:shd w:val="clear" w:color="auto" w:fill="auto"/>
          </w:tcPr>
          <w:p w14:paraId="073E7C15" w14:textId="77777777" w:rsidR="007F4B35" w:rsidRPr="00C442D0" w:rsidRDefault="007F4B35" w:rsidP="00A42C22">
            <w:pPr>
              <w:pStyle w:val="TAL"/>
              <w:keepNext w:val="0"/>
              <w:rPr>
                <w:rStyle w:val="Datatypechar"/>
                <w:rFonts w:eastAsia="MS Mincho"/>
                <w:lang w:val="en-GB"/>
              </w:rPr>
            </w:pPr>
            <w:bookmarkStart w:id="2295" w:name="_MCCTEMPBM_CRPT71130292___7"/>
            <w:r w:rsidRPr="00C442D0">
              <w:rPr>
                <w:rStyle w:val="Datatypechar"/>
                <w:rFonts w:eastAsia="MS Mincho"/>
                <w:lang w:val="en-GB"/>
              </w:rPr>
              <w:t>string</w:t>
            </w:r>
            <w:bookmarkEnd w:id="2295"/>
          </w:p>
        </w:tc>
        <w:tc>
          <w:tcPr>
            <w:tcW w:w="447" w:type="pct"/>
          </w:tcPr>
          <w:p w14:paraId="032AE3FC" w14:textId="77777777" w:rsidR="007F4B35" w:rsidRPr="00C442D0" w:rsidRDefault="007F4B35" w:rsidP="00A42C22">
            <w:pPr>
              <w:pStyle w:val="TAC"/>
              <w:keepNext w:val="0"/>
            </w:pPr>
            <w:r w:rsidRPr="00C442D0">
              <w:t>0..1</w:t>
            </w:r>
          </w:p>
        </w:tc>
        <w:tc>
          <w:tcPr>
            <w:tcW w:w="2917" w:type="pct"/>
            <w:shd w:val="clear" w:color="auto" w:fill="auto"/>
          </w:tcPr>
          <w:p w14:paraId="1F78F06C" w14:textId="2CE09DF3" w:rsidR="007F4B35" w:rsidRPr="00C442D0" w:rsidRDefault="007F4B35" w:rsidP="007F4B35">
            <w:pPr>
              <w:pStyle w:val="TAL"/>
            </w:pPr>
            <w:r w:rsidRPr="00C442D0">
              <w:t xml:space="preserve">The </w:t>
            </w:r>
            <w:r w:rsidR="0006725F" w:rsidRPr="00C442D0">
              <w:t>Media</w:t>
            </w:r>
            <w:r w:rsidRPr="00C442D0">
              <w:t xml:space="preserve"> Application Provider may assign another </w:t>
            </w:r>
            <w:r w:rsidRPr="00C442D0">
              <w:rPr>
                <w:rStyle w:val="TALChar"/>
              </w:rPr>
              <w:t>Fully-Qualified Domain Name</w:t>
            </w:r>
            <w:r w:rsidRPr="00C442D0">
              <w:t xml:space="preserve"> (FQDN) through which media resources within the scope of this distribution configuration are additionally accessible from the </w:t>
            </w:r>
            <w:r w:rsidR="0006725F" w:rsidRPr="00C442D0">
              <w:t>Media</w:t>
            </w:r>
            <w:r w:rsidRPr="00C442D0">
              <w:t> AS at reference point M4.</w:t>
            </w:r>
          </w:p>
          <w:p w14:paraId="7DAC29B6" w14:textId="7BB5B336" w:rsidR="007F4B35" w:rsidRPr="00C442D0" w:rsidRDefault="007F4B35" w:rsidP="00037CBF">
            <w:pPr>
              <w:pStyle w:val="TALcontinuation"/>
              <w:spacing w:before="48"/>
            </w:pPr>
            <w:r w:rsidRPr="00C442D0">
              <w:t>This domain name is</w:t>
            </w:r>
            <w:r w:rsidRPr="00C442D0" w:rsidDel="001E7242">
              <w:t xml:space="preserve"> </w:t>
            </w:r>
            <w:r w:rsidRPr="00C442D0">
              <w:t xml:space="preserve">used by the </w:t>
            </w:r>
            <w:r w:rsidR="0006725F" w:rsidRPr="00C442D0">
              <w:t>Media</w:t>
            </w:r>
            <w:r w:rsidRPr="00C442D0">
              <w:t> AS to set appropriate CORS HTTP response headers at reference point M4.</w:t>
            </w:r>
          </w:p>
          <w:p w14:paraId="50C93117" w14:textId="04A90EA4" w:rsidR="007F4B35" w:rsidRPr="00C442D0" w:rsidRDefault="007F4B35" w:rsidP="00037CBF">
            <w:pPr>
              <w:pStyle w:val="TALcontinuation"/>
              <w:spacing w:before="48"/>
            </w:pPr>
            <w:r w:rsidRPr="00C442D0">
              <w:t xml:space="preserve">If this property is present, the </w:t>
            </w:r>
            <w:r w:rsidR="0006725F" w:rsidRPr="00C442D0">
              <w:t>Media</w:t>
            </w:r>
            <w:r w:rsidRPr="00C442D0">
              <w:t xml:space="preserve"> Application Provider is responsible for providing in the DNS a </w:t>
            </w:r>
            <w:r w:rsidRPr="00C442D0">
              <w:rPr>
                <w:rStyle w:val="Codechar"/>
                <w:lang w:val="en-GB"/>
              </w:rPr>
              <w:t>CNAME</w:t>
            </w:r>
            <w:r w:rsidRPr="00C442D0">
              <w:t xml:space="preserve"> record that resolves </w:t>
            </w:r>
            <w:r w:rsidRPr="00C442D0">
              <w:rPr>
                <w:rStyle w:val="Codechar"/>
                <w:lang w:val="en-GB"/>
              </w:rPr>
              <w:t>domainNameAlias</w:t>
            </w:r>
            <w:r w:rsidRPr="00C442D0">
              <w:t xml:space="preserve"> to </w:t>
            </w:r>
            <w:r w:rsidR="0006725F" w:rsidRPr="00C442D0">
              <w:rPr>
                <w:rStyle w:val="Codechar"/>
                <w:lang w:val="en-GB"/>
              </w:rPr>
              <w:t>c</w:t>
            </w:r>
            <w:r w:rsidRPr="00C442D0">
              <w:rPr>
                <w:rStyle w:val="Codechar"/>
                <w:lang w:val="en-GB"/>
              </w:rPr>
              <w:t>anonical‌Domain‌Name</w:t>
            </w:r>
            <w:r w:rsidRPr="00C442D0">
              <w:t>.</w:t>
            </w:r>
          </w:p>
          <w:p w14:paraId="516D1081" w14:textId="77777777" w:rsidR="007F4B35" w:rsidRPr="00C442D0" w:rsidRDefault="007F4B35" w:rsidP="00037CBF">
            <w:pPr>
              <w:pStyle w:val="TALcontinuation"/>
              <w:spacing w:before="48"/>
            </w:pPr>
            <w:r w:rsidRPr="00C442D0">
              <w:t xml:space="preserve">If the </w:t>
            </w:r>
            <w:r w:rsidRPr="00C442D0">
              <w:rPr>
                <w:rStyle w:val="Codechar"/>
                <w:lang w:val="en-GB"/>
              </w:rPr>
              <w:t>certificateId</w:t>
            </w:r>
            <w:r w:rsidRPr="00C442D0">
              <w:t xml:space="preserve"> property is also present in this distribution configuration, the provided domain name alias shall match one of the </w:t>
            </w:r>
            <w:r w:rsidRPr="00C442D0">
              <w:rPr>
                <w:rStyle w:val="Codechar"/>
                <w:lang w:val="en-GB"/>
              </w:rPr>
              <w:t>subjectAltName</w:t>
            </w:r>
            <w:r w:rsidRPr="00C442D0">
              <w:t xml:space="preserve"> extension fields in the referenced Server Certificate resource, allowing for wildcard matching.</w:t>
            </w:r>
          </w:p>
        </w:tc>
      </w:tr>
      <w:tr w:rsidR="007F4B35" w:rsidRPr="00C442D0" w14:paraId="5511FC67" w14:textId="77777777" w:rsidTr="0046767A">
        <w:tc>
          <w:tcPr>
            <w:tcW w:w="98" w:type="pct"/>
            <w:tcBorders>
              <w:top w:val="single" w:sz="4" w:space="0" w:color="000000"/>
              <w:left w:val="single" w:sz="4" w:space="0" w:color="000000"/>
              <w:bottom w:val="single" w:sz="4" w:space="0" w:color="000000"/>
              <w:right w:val="single" w:sz="4" w:space="0" w:color="000000"/>
            </w:tcBorders>
          </w:tcPr>
          <w:p w14:paraId="07299BC6" w14:textId="77777777" w:rsidR="007F4B35" w:rsidRPr="00C442D0" w:rsidRDefault="007F4B35" w:rsidP="007F4B35">
            <w:pPr>
              <w:pStyle w:val="TAL"/>
              <w:rPr>
                <w:rStyle w:val="Codechar"/>
                <w:lang w:val="en-GB"/>
              </w:rPr>
            </w:pPr>
          </w:p>
        </w:tc>
        <w:tc>
          <w:tcPr>
            <w:tcW w:w="794" w:type="pct"/>
            <w:gridSpan w:val="3"/>
            <w:tcBorders>
              <w:top w:val="single" w:sz="4" w:space="0" w:color="000000"/>
              <w:left w:val="single" w:sz="4" w:space="0" w:color="000000"/>
              <w:bottom w:val="single" w:sz="4" w:space="0" w:color="000000"/>
              <w:right w:val="single" w:sz="4" w:space="0" w:color="000000"/>
            </w:tcBorders>
          </w:tcPr>
          <w:p w14:paraId="6249B7EB" w14:textId="77777777" w:rsidR="007F4B35" w:rsidRPr="00C442D0" w:rsidRDefault="007F4B35" w:rsidP="007F4B35">
            <w:pPr>
              <w:pStyle w:val="TAL"/>
              <w:rPr>
                <w:rStyle w:val="Datatypechar"/>
                <w:rFonts w:eastAsia="MS Mincho"/>
                <w:lang w:val="en-GB"/>
              </w:rPr>
            </w:pPr>
            <w:r w:rsidRPr="00C442D0">
              <w:rPr>
                <w:rStyle w:val="Codechar"/>
                <w:lang w:val="en-GB"/>
              </w:rPr>
              <w:t>baseURL</w:t>
            </w:r>
          </w:p>
        </w:tc>
        <w:tc>
          <w:tcPr>
            <w:tcW w:w="744" w:type="pct"/>
            <w:tcBorders>
              <w:top w:val="single" w:sz="4" w:space="0" w:color="000000"/>
              <w:left w:val="single" w:sz="4" w:space="0" w:color="000000"/>
              <w:bottom w:val="single" w:sz="4" w:space="0" w:color="000000"/>
              <w:right w:val="single" w:sz="4" w:space="0" w:color="000000"/>
            </w:tcBorders>
          </w:tcPr>
          <w:p w14:paraId="4121AD07" w14:textId="77777777" w:rsidR="007F4B35" w:rsidRPr="00C442D0" w:rsidRDefault="007F4B35" w:rsidP="007F4B35">
            <w:pPr>
              <w:pStyle w:val="TAL"/>
              <w:rPr>
                <w:rStyle w:val="Datatypechar"/>
                <w:rFonts w:eastAsia="MS Mincho"/>
                <w:lang w:val="en-GB"/>
              </w:rPr>
            </w:pPr>
            <w:r w:rsidRPr="00C442D0">
              <w:rPr>
                <w:rStyle w:val="Datatypechar"/>
                <w:rFonts w:eastAsia="MS Mincho"/>
                <w:lang w:val="en-GB"/>
              </w:rPr>
              <w:t>AbsoluteUrl</w:t>
            </w:r>
          </w:p>
        </w:tc>
        <w:tc>
          <w:tcPr>
            <w:tcW w:w="447" w:type="pct"/>
            <w:tcBorders>
              <w:top w:val="single" w:sz="4" w:space="0" w:color="000000"/>
              <w:left w:val="single" w:sz="4" w:space="0" w:color="000000"/>
              <w:bottom w:val="single" w:sz="4" w:space="0" w:color="000000"/>
              <w:right w:val="single" w:sz="4" w:space="0" w:color="000000"/>
            </w:tcBorders>
          </w:tcPr>
          <w:p w14:paraId="43F7CCA5" w14:textId="64A34BF8" w:rsidR="007F4B35" w:rsidRPr="00C442D0" w:rsidDel="00104A69" w:rsidRDefault="00F61FD7" w:rsidP="007F4B35">
            <w:pPr>
              <w:pStyle w:val="TAC"/>
            </w:pPr>
            <w:commentRangeStart w:id="2296"/>
            <w:r w:rsidRPr="00C442D0">
              <w:t>1</w:t>
            </w:r>
            <w:commentRangeEnd w:id="2296"/>
            <w:r w:rsidRPr="00C442D0">
              <w:rPr>
                <w:rStyle w:val="CommentReference"/>
                <w:rFonts w:ascii="Times New Roman" w:hAnsi="Times New Roman"/>
              </w:rPr>
              <w:commentReference w:id="2296"/>
            </w:r>
            <w:r w:rsidR="007F4B35" w:rsidRPr="00C442D0">
              <w:t>..1</w:t>
            </w:r>
          </w:p>
        </w:tc>
        <w:tc>
          <w:tcPr>
            <w:tcW w:w="2917" w:type="pct"/>
            <w:tcBorders>
              <w:top w:val="single" w:sz="4" w:space="0" w:color="000000"/>
              <w:left w:val="single" w:sz="4" w:space="0" w:color="000000"/>
              <w:bottom w:val="single" w:sz="4" w:space="0" w:color="000000"/>
              <w:right w:val="single" w:sz="4" w:space="0" w:color="000000"/>
            </w:tcBorders>
          </w:tcPr>
          <w:p w14:paraId="1472AD63" w14:textId="7287A3CB" w:rsidR="007F4B35" w:rsidRPr="00C442D0" w:rsidRDefault="007F4B35" w:rsidP="007F4B35">
            <w:pPr>
              <w:pStyle w:val="TAL"/>
            </w:pPr>
            <w:r w:rsidRPr="00C442D0">
              <w:t xml:space="preserve">A base URL (i.e., one that includes a scheme, authority and, optionally, path segments) from which content is made available to </w:t>
            </w:r>
            <w:r w:rsidR="0006725F" w:rsidRPr="00C442D0">
              <w:t>Media</w:t>
            </w:r>
            <w:r w:rsidRPr="00C442D0">
              <w:t xml:space="preserve"> Clients at reference point M4 for this distribution configuration.</w:t>
            </w:r>
          </w:p>
          <w:p w14:paraId="0E726178" w14:textId="15A41900" w:rsidR="007F4B35" w:rsidRPr="00C442D0" w:rsidRDefault="007F4B35" w:rsidP="00037CBF">
            <w:pPr>
              <w:pStyle w:val="TALcontinuation"/>
              <w:spacing w:before="48"/>
            </w:pPr>
            <w:r w:rsidRPr="00C442D0">
              <w:t xml:space="preserve">The value is chosen by the </w:t>
            </w:r>
            <w:r w:rsidR="0006725F" w:rsidRPr="00C442D0">
              <w:t>Media</w:t>
            </w:r>
            <w:r w:rsidRPr="00C442D0">
              <w:t xml:space="preserve"> AF when the Content Hosting Configuration is provisioned. It is an error for the </w:t>
            </w:r>
            <w:r w:rsidR="0006725F" w:rsidRPr="00C442D0">
              <w:t>Media</w:t>
            </w:r>
            <w:r w:rsidRPr="00C442D0">
              <w:t xml:space="preserve"> Application Provider to set this.</w:t>
            </w:r>
          </w:p>
        </w:tc>
      </w:tr>
      <w:tr w:rsidR="007F4B35" w:rsidRPr="00C442D0" w14:paraId="55E5DFC8" w14:textId="77777777" w:rsidTr="003D7336">
        <w:tc>
          <w:tcPr>
            <w:tcW w:w="98" w:type="pct"/>
            <w:tcBorders>
              <w:top w:val="single" w:sz="4" w:space="0" w:color="000000"/>
              <w:left w:val="single" w:sz="4" w:space="0" w:color="000000"/>
              <w:bottom w:val="single" w:sz="4" w:space="0" w:color="000000"/>
              <w:right w:val="single" w:sz="4" w:space="0" w:color="000000"/>
            </w:tcBorders>
          </w:tcPr>
          <w:p w14:paraId="0F79772F" w14:textId="685680D3" w:rsidR="007F4B35" w:rsidRPr="00C442D0" w:rsidRDefault="007F4B35" w:rsidP="007F4B35">
            <w:pPr>
              <w:pStyle w:val="TAL"/>
              <w:rPr>
                <w:rStyle w:val="Codechar"/>
                <w:lang w:val="en-GB"/>
              </w:rPr>
            </w:pPr>
          </w:p>
        </w:tc>
        <w:tc>
          <w:tcPr>
            <w:tcW w:w="794" w:type="pct"/>
            <w:gridSpan w:val="3"/>
            <w:tcBorders>
              <w:top w:val="single" w:sz="4" w:space="0" w:color="000000"/>
              <w:left w:val="single" w:sz="4" w:space="0" w:color="000000"/>
              <w:bottom w:val="single" w:sz="4" w:space="0" w:color="000000"/>
              <w:right w:val="single" w:sz="4" w:space="0" w:color="000000"/>
            </w:tcBorders>
          </w:tcPr>
          <w:p w14:paraId="73AE92D0" w14:textId="77F3240C" w:rsidR="007F4B35" w:rsidRPr="00C442D0" w:rsidRDefault="007F4B35" w:rsidP="007F4B35">
            <w:pPr>
              <w:pStyle w:val="TAL"/>
              <w:rPr>
                <w:rStyle w:val="Datatypechar"/>
                <w:rFonts w:eastAsia="MS Mincho"/>
                <w:lang w:val="en-GB"/>
              </w:rPr>
            </w:pPr>
            <w:r w:rsidRPr="00C442D0">
              <w:rPr>
                <w:rStyle w:val="Codechar"/>
                <w:lang w:val="en-GB"/>
              </w:rPr>
              <w:t>entryPoint</w:t>
            </w:r>
          </w:p>
        </w:tc>
        <w:tc>
          <w:tcPr>
            <w:tcW w:w="744" w:type="pct"/>
            <w:tcBorders>
              <w:top w:val="single" w:sz="4" w:space="0" w:color="000000"/>
              <w:left w:val="single" w:sz="4" w:space="0" w:color="000000"/>
              <w:bottom w:val="single" w:sz="4" w:space="0" w:color="000000"/>
              <w:right w:val="single" w:sz="4" w:space="0" w:color="000000"/>
            </w:tcBorders>
          </w:tcPr>
          <w:p w14:paraId="41DDF31B" w14:textId="769CAD3A" w:rsidR="007F4B35" w:rsidRPr="00C442D0" w:rsidRDefault="007F4B35" w:rsidP="007F4B35">
            <w:pPr>
              <w:pStyle w:val="TAL"/>
              <w:rPr>
                <w:rStyle w:val="Datatypechar"/>
                <w:rFonts w:eastAsia="MS Mincho"/>
                <w:lang w:val="en-GB"/>
              </w:rPr>
            </w:pPr>
            <w:r w:rsidRPr="00C442D0">
              <w:rPr>
                <w:rStyle w:val="Datatypechar"/>
                <w:rFonts w:eastAsia="MS Mincho"/>
                <w:lang w:val="en-GB"/>
              </w:rPr>
              <w:t>M1‌Media‌Entry‌Point</w:t>
            </w:r>
          </w:p>
        </w:tc>
        <w:tc>
          <w:tcPr>
            <w:tcW w:w="447" w:type="pct"/>
            <w:tcBorders>
              <w:top w:val="single" w:sz="4" w:space="0" w:color="000000"/>
              <w:left w:val="single" w:sz="4" w:space="0" w:color="000000"/>
              <w:bottom w:val="single" w:sz="4" w:space="0" w:color="000000"/>
              <w:right w:val="single" w:sz="4" w:space="0" w:color="000000"/>
            </w:tcBorders>
          </w:tcPr>
          <w:p w14:paraId="7AC43303" w14:textId="77777777" w:rsidR="007F4B35" w:rsidRPr="00C442D0" w:rsidRDefault="007F4B35" w:rsidP="007F4B35">
            <w:pPr>
              <w:pStyle w:val="TAC"/>
            </w:pPr>
            <w:r w:rsidRPr="00C442D0">
              <w:t>0..1</w:t>
            </w:r>
          </w:p>
        </w:tc>
        <w:tc>
          <w:tcPr>
            <w:tcW w:w="2917" w:type="pct"/>
            <w:tcBorders>
              <w:top w:val="single" w:sz="4" w:space="0" w:color="000000"/>
              <w:left w:val="single" w:sz="4" w:space="0" w:color="000000"/>
              <w:bottom w:val="single" w:sz="4" w:space="0" w:color="000000"/>
              <w:right w:val="single" w:sz="4" w:space="0" w:color="000000"/>
            </w:tcBorders>
          </w:tcPr>
          <w:p w14:paraId="53E602FC" w14:textId="20143A59" w:rsidR="007F4B35" w:rsidRPr="00C442D0" w:rsidRDefault="007F4B35" w:rsidP="003C664E">
            <w:pPr>
              <w:pStyle w:val="TAL"/>
            </w:pPr>
            <w:r w:rsidRPr="00C442D0">
              <w:t xml:space="preserve">The Media Entry Point </w:t>
            </w:r>
            <w:r w:rsidR="00F61FD7" w:rsidRPr="00C442D0">
              <w:t>nominated by the Media Application Provider for</w:t>
            </w:r>
            <w:r w:rsidRPr="00C442D0">
              <w:t xml:space="preserve"> this distribution configuration </w:t>
            </w:r>
            <w:r w:rsidR="00F61FD7" w:rsidRPr="00C442D0">
              <w:t xml:space="preserve">when it </w:t>
            </w:r>
            <w:r w:rsidRPr="00C442D0">
              <w:t>is used to describe a single content item</w:t>
            </w:r>
            <w:r w:rsidR="00E85E15">
              <w:t xml:space="preserve"> (see clause 7.3.3.12)</w:t>
            </w:r>
            <w:r w:rsidRPr="00C442D0">
              <w:t>.</w:t>
            </w:r>
          </w:p>
          <w:p w14:paraId="3A0D51FE" w14:textId="77777777" w:rsidR="007F4B35" w:rsidRPr="00C442D0" w:rsidRDefault="007F4B35" w:rsidP="00037CBF">
            <w:pPr>
              <w:pStyle w:val="TALcontinuation"/>
              <w:spacing w:before="48"/>
            </w:pPr>
            <w:r w:rsidRPr="00C442D0">
              <w:t>Omitted when this distribution configuration describes multiple content items.</w:t>
            </w:r>
          </w:p>
        </w:tc>
      </w:tr>
      <w:tr w:rsidR="007F4B35" w:rsidRPr="00C442D0" w14:paraId="2B1D02CE" w14:textId="77777777" w:rsidTr="003D7336">
        <w:tc>
          <w:tcPr>
            <w:tcW w:w="98" w:type="pct"/>
            <w:tcBorders>
              <w:top w:val="single" w:sz="4" w:space="0" w:color="000000"/>
              <w:left w:val="single" w:sz="4" w:space="0" w:color="000000"/>
              <w:bottom w:val="single" w:sz="4" w:space="0" w:color="000000"/>
              <w:right w:val="single" w:sz="4" w:space="0" w:color="000000"/>
            </w:tcBorders>
          </w:tcPr>
          <w:p w14:paraId="61E1787A" w14:textId="5999103E" w:rsidR="007F4B35" w:rsidRPr="00C442D0" w:rsidRDefault="007F4B35" w:rsidP="007F4B35">
            <w:pPr>
              <w:pStyle w:val="TAL"/>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42721D36" w14:textId="77777777" w:rsidR="007F4B35" w:rsidRPr="00C442D0" w:rsidRDefault="007F4B35" w:rsidP="007F4B35">
            <w:pPr>
              <w:pStyle w:val="TAL"/>
              <w:rPr>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298CD351" w14:textId="36FDA55B" w:rsidR="007F4B35" w:rsidRPr="00C442D0" w:rsidRDefault="007F4B35" w:rsidP="007F4B35">
            <w:pPr>
              <w:pStyle w:val="TAL"/>
              <w:rPr>
                <w:rStyle w:val="Datatypechar"/>
                <w:rFonts w:eastAsia="MS Mincho"/>
                <w:lang w:val="en-GB"/>
              </w:rPr>
            </w:pPr>
            <w:r w:rsidRPr="00C442D0">
              <w:rPr>
                <w:rStyle w:val="Codechar"/>
                <w:lang w:val="en-GB"/>
              </w:rPr>
              <w:t>relativePath</w:t>
            </w:r>
          </w:p>
        </w:tc>
        <w:tc>
          <w:tcPr>
            <w:tcW w:w="744" w:type="pct"/>
            <w:tcBorders>
              <w:top w:val="single" w:sz="4" w:space="0" w:color="000000"/>
              <w:left w:val="single" w:sz="4" w:space="0" w:color="000000"/>
              <w:bottom w:val="single" w:sz="4" w:space="0" w:color="000000"/>
              <w:right w:val="single" w:sz="4" w:space="0" w:color="000000"/>
            </w:tcBorders>
          </w:tcPr>
          <w:p w14:paraId="21D7B9F0" w14:textId="0B432270" w:rsidR="007F4B35" w:rsidRPr="00C442D0" w:rsidRDefault="007F4B35" w:rsidP="007F4B35">
            <w:pPr>
              <w:pStyle w:val="TAL"/>
              <w:rPr>
                <w:rStyle w:val="Datatypechar"/>
                <w:rFonts w:eastAsia="MS Mincho"/>
                <w:lang w:val="en-GB"/>
              </w:rPr>
            </w:pPr>
            <w:r w:rsidRPr="00C442D0">
              <w:rPr>
                <w:rStyle w:val="Datatypechar"/>
                <w:rFonts w:eastAsia="MS Mincho"/>
                <w:lang w:val="en-GB"/>
              </w:rPr>
              <w:t>RelativeUrl</w:t>
            </w:r>
          </w:p>
        </w:tc>
        <w:tc>
          <w:tcPr>
            <w:tcW w:w="447" w:type="pct"/>
            <w:tcBorders>
              <w:top w:val="single" w:sz="4" w:space="0" w:color="000000"/>
              <w:left w:val="single" w:sz="4" w:space="0" w:color="000000"/>
              <w:bottom w:val="single" w:sz="4" w:space="0" w:color="000000"/>
              <w:right w:val="single" w:sz="4" w:space="0" w:color="000000"/>
            </w:tcBorders>
          </w:tcPr>
          <w:p w14:paraId="6C04E8F4" w14:textId="77777777" w:rsidR="007F4B35" w:rsidRPr="00C442D0" w:rsidRDefault="007F4B35" w:rsidP="007F4B35">
            <w:pPr>
              <w:pStyle w:val="TAC"/>
            </w:pPr>
            <w:r w:rsidRPr="00C442D0">
              <w:t>1..1</w:t>
            </w:r>
          </w:p>
        </w:tc>
        <w:tc>
          <w:tcPr>
            <w:tcW w:w="2917" w:type="pct"/>
            <w:tcBorders>
              <w:top w:val="single" w:sz="4" w:space="0" w:color="000000"/>
              <w:left w:val="single" w:sz="4" w:space="0" w:color="000000"/>
              <w:bottom w:val="single" w:sz="4" w:space="0" w:color="000000"/>
              <w:right w:val="single" w:sz="4" w:space="0" w:color="000000"/>
            </w:tcBorders>
          </w:tcPr>
          <w:p w14:paraId="1369BE65" w14:textId="5F3865BB" w:rsidR="007F4B35" w:rsidRPr="00C442D0" w:rsidRDefault="007F4B35" w:rsidP="003C664E">
            <w:pPr>
              <w:pStyle w:val="TAL"/>
            </w:pPr>
            <w:r w:rsidRPr="00C442D0">
              <w:t xml:space="preserve">A relative path (i.e., without a scheme or any leading forward slash characters) to the </w:t>
            </w:r>
            <w:r w:rsidR="0083578A">
              <w:t xml:space="preserve">Media Entry Point document </w:t>
            </w:r>
            <w:r w:rsidRPr="00C442D0">
              <w:t xml:space="preserve">resource. The semantics are dependent on the value of </w:t>
            </w:r>
            <w:r w:rsidRPr="00C442D0">
              <w:rPr>
                <w:rStyle w:val="Codechar"/>
                <w:lang w:val="en-GB"/>
              </w:rPr>
              <w:t>ingestConfiguration.protocol</w:t>
            </w:r>
            <w:r w:rsidRPr="00C442D0">
              <w:t>.</w:t>
            </w:r>
          </w:p>
          <w:p w14:paraId="5AB9F5F1" w14:textId="686D7052" w:rsidR="007F4B35" w:rsidRPr="00C442D0" w:rsidRDefault="007F4B35" w:rsidP="00037CBF">
            <w:pPr>
              <w:pStyle w:val="TALcontinuation"/>
              <w:spacing w:before="48"/>
            </w:pPr>
            <w:r w:rsidRPr="00C442D0">
              <w:t>The path shall be valid at reference point M2 when appended to the ingest base URL and at reference point M4 when appended to the distribution base URL.</w:t>
            </w:r>
          </w:p>
        </w:tc>
      </w:tr>
      <w:tr w:rsidR="007F4B35" w:rsidRPr="00C442D0" w14:paraId="7BB0DF7A" w14:textId="77777777" w:rsidTr="003D7336">
        <w:tc>
          <w:tcPr>
            <w:tcW w:w="98" w:type="pct"/>
            <w:tcBorders>
              <w:top w:val="single" w:sz="4" w:space="0" w:color="000000"/>
              <w:left w:val="single" w:sz="4" w:space="0" w:color="000000"/>
              <w:bottom w:val="single" w:sz="4" w:space="0" w:color="000000"/>
              <w:right w:val="single" w:sz="4" w:space="0" w:color="000000"/>
            </w:tcBorders>
          </w:tcPr>
          <w:p w14:paraId="13017407" w14:textId="60110273" w:rsidR="007F4B35" w:rsidRPr="00C442D0" w:rsidRDefault="007F4B35" w:rsidP="007F4B35">
            <w:pPr>
              <w:pStyle w:val="TAL"/>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1BC6A913" w14:textId="77777777" w:rsidR="007F4B35" w:rsidRPr="00C442D0" w:rsidRDefault="007F4B35" w:rsidP="007F4B35">
            <w:pPr>
              <w:pStyle w:val="TAL"/>
              <w:rPr>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2C67FE02" w14:textId="5498B27A" w:rsidR="007F4B35" w:rsidRPr="00C442D0" w:rsidRDefault="007F4B35" w:rsidP="007F4B35">
            <w:pPr>
              <w:pStyle w:val="TAL"/>
              <w:rPr>
                <w:rStyle w:val="Datatypechar"/>
                <w:rFonts w:eastAsia="MS Mincho"/>
                <w:lang w:val="en-GB"/>
              </w:rPr>
            </w:pPr>
            <w:r w:rsidRPr="00C442D0">
              <w:rPr>
                <w:rStyle w:val="Codechar"/>
                <w:lang w:val="en-GB"/>
              </w:rPr>
              <w:t>contentType</w:t>
            </w:r>
          </w:p>
        </w:tc>
        <w:tc>
          <w:tcPr>
            <w:tcW w:w="744" w:type="pct"/>
            <w:tcBorders>
              <w:top w:val="single" w:sz="4" w:space="0" w:color="000000"/>
              <w:left w:val="single" w:sz="4" w:space="0" w:color="000000"/>
              <w:bottom w:val="single" w:sz="4" w:space="0" w:color="000000"/>
              <w:right w:val="single" w:sz="4" w:space="0" w:color="000000"/>
            </w:tcBorders>
          </w:tcPr>
          <w:p w14:paraId="39CCE631" w14:textId="1A939FD9" w:rsidR="007F4B35" w:rsidRPr="00C442D0" w:rsidRDefault="007F4B35" w:rsidP="007F4B35">
            <w:pPr>
              <w:pStyle w:val="TAL"/>
              <w:rPr>
                <w:rStyle w:val="Datatypechar"/>
                <w:rFonts w:eastAsia="MS Mincho"/>
                <w:lang w:val="en-GB"/>
              </w:rPr>
            </w:pPr>
            <w:r w:rsidRPr="00C442D0">
              <w:rPr>
                <w:rStyle w:val="Datatypechar"/>
                <w:rFonts w:eastAsia="MS Mincho"/>
                <w:lang w:val="en-GB"/>
              </w:rPr>
              <w:t>string</w:t>
            </w:r>
          </w:p>
        </w:tc>
        <w:tc>
          <w:tcPr>
            <w:tcW w:w="447" w:type="pct"/>
            <w:tcBorders>
              <w:top w:val="single" w:sz="4" w:space="0" w:color="000000"/>
              <w:left w:val="single" w:sz="4" w:space="0" w:color="000000"/>
              <w:bottom w:val="single" w:sz="4" w:space="0" w:color="000000"/>
              <w:right w:val="single" w:sz="4" w:space="0" w:color="000000"/>
            </w:tcBorders>
          </w:tcPr>
          <w:p w14:paraId="04A7C1BE" w14:textId="77777777" w:rsidR="007F4B35" w:rsidRPr="00C442D0" w:rsidRDefault="007F4B35" w:rsidP="007F4B35">
            <w:pPr>
              <w:pStyle w:val="TAC"/>
            </w:pPr>
            <w:r w:rsidRPr="00C442D0">
              <w:t>1..1</w:t>
            </w:r>
          </w:p>
        </w:tc>
        <w:tc>
          <w:tcPr>
            <w:tcW w:w="2917" w:type="pct"/>
            <w:tcBorders>
              <w:top w:val="single" w:sz="4" w:space="0" w:color="000000"/>
              <w:left w:val="single" w:sz="4" w:space="0" w:color="000000"/>
              <w:bottom w:val="single" w:sz="4" w:space="0" w:color="000000"/>
              <w:right w:val="single" w:sz="4" w:space="0" w:color="000000"/>
            </w:tcBorders>
          </w:tcPr>
          <w:p w14:paraId="32C044A1" w14:textId="77777777" w:rsidR="007F4B35" w:rsidRPr="00C442D0" w:rsidRDefault="007F4B35" w:rsidP="003C664E">
            <w:pPr>
              <w:pStyle w:val="TAL"/>
            </w:pPr>
            <w:r w:rsidRPr="00C442D0">
              <w:t>The MIME content type of the Media Entry Point.</w:t>
            </w:r>
          </w:p>
          <w:p w14:paraId="1515AD95" w14:textId="0D905A0D" w:rsidR="007F4B35" w:rsidRPr="00C442D0" w:rsidRDefault="007F4B35" w:rsidP="00037CBF">
            <w:pPr>
              <w:pStyle w:val="TALcontinuation"/>
              <w:spacing w:before="48"/>
            </w:pPr>
            <w:r w:rsidRPr="00C442D0">
              <w:t xml:space="preserve">Used by the </w:t>
            </w:r>
            <w:r w:rsidR="00532FC2" w:rsidRPr="00C442D0">
              <w:t>Media</w:t>
            </w:r>
            <w:r w:rsidRPr="00C442D0">
              <w:t xml:space="preserve"> Client to select a</w:t>
            </w:r>
            <w:r w:rsidR="00532FC2" w:rsidRPr="00C442D0">
              <w:t xml:space="preserve"> Media Entry Point</w:t>
            </w:r>
            <w:r w:rsidRPr="00C442D0">
              <w:t>.</w:t>
            </w:r>
          </w:p>
        </w:tc>
      </w:tr>
      <w:tr w:rsidR="00C434A7" w:rsidRPr="00C442D0" w14:paraId="4E8A6D7E" w14:textId="77777777" w:rsidTr="003D7336">
        <w:trPr>
          <w:ins w:id="2297" w:author="S4-240766" w:date="2024-04-10T18:07:00Z"/>
        </w:trPr>
        <w:tc>
          <w:tcPr>
            <w:tcW w:w="98" w:type="pct"/>
            <w:tcBorders>
              <w:top w:val="single" w:sz="4" w:space="0" w:color="000000"/>
              <w:left w:val="single" w:sz="4" w:space="0" w:color="000000"/>
              <w:bottom w:val="single" w:sz="4" w:space="0" w:color="000000"/>
              <w:right w:val="single" w:sz="4" w:space="0" w:color="000000"/>
            </w:tcBorders>
          </w:tcPr>
          <w:p w14:paraId="7BA57479" w14:textId="77777777" w:rsidR="00C434A7" w:rsidRPr="00C442D0" w:rsidRDefault="00C434A7" w:rsidP="00C434A7">
            <w:pPr>
              <w:pStyle w:val="TAL"/>
              <w:rPr>
                <w:ins w:id="2298" w:author="S4-240766" w:date="2024-04-10T18:07:00Z" w16du:dateUtc="2024-04-10T17:07:00Z"/>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15724809" w14:textId="77777777" w:rsidR="00C434A7" w:rsidRPr="00C442D0" w:rsidRDefault="00C434A7" w:rsidP="00C434A7">
            <w:pPr>
              <w:pStyle w:val="TAL"/>
              <w:rPr>
                <w:ins w:id="2299" w:author="S4-240766" w:date="2024-04-10T18:07:00Z" w16du:dateUtc="2024-04-10T17:07:00Z"/>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5C424155" w14:textId="131AB919" w:rsidR="00C434A7" w:rsidRPr="00C442D0" w:rsidRDefault="00C434A7" w:rsidP="00C434A7">
            <w:pPr>
              <w:pStyle w:val="TAL"/>
              <w:rPr>
                <w:ins w:id="2300" w:author="S4-240766" w:date="2024-04-10T18:07:00Z" w16du:dateUtc="2024-04-10T17:07:00Z"/>
                <w:rStyle w:val="Codechar"/>
                <w:lang w:val="en-GB"/>
              </w:rPr>
            </w:pPr>
            <w:ins w:id="2301" w:author="S4-240766" w:date="2024-04-10T18:08:00Z" w16du:dateUtc="2024-04-10T17:08:00Z">
              <w:r>
                <w:rPr>
                  <w:rStyle w:val="Codechar"/>
                </w:rPr>
                <w:t>protocol</w:t>
              </w:r>
            </w:ins>
          </w:p>
        </w:tc>
        <w:tc>
          <w:tcPr>
            <w:tcW w:w="744" w:type="pct"/>
            <w:tcBorders>
              <w:top w:val="single" w:sz="4" w:space="0" w:color="000000"/>
              <w:left w:val="single" w:sz="4" w:space="0" w:color="000000"/>
              <w:bottom w:val="single" w:sz="4" w:space="0" w:color="000000"/>
              <w:right w:val="single" w:sz="4" w:space="0" w:color="000000"/>
            </w:tcBorders>
          </w:tcPr>
          <w:p w14:paraId="74D13F54" w14:textId="033BA696" w:rsidR="00C434A7" w:rsidRPr="00C442D0" w:rsidRDefault="00C434A7" w:rsidP="00C434A7">
            <w:pPr>
              <w:pStyle w:val="TAL"/>
              <w:rPr>
                <w:ins w:id="2302" w:author="S4-240766" w:date="2024-04-10T18:07:00Z" w16du:dateUtc="2024-04-10T17:07:00Z"/>
                <w:rStyle w:val="Datatypechar"/>
                <w:rFonts w:eastAsia="MS Mincho"/>
                <w:lang w:val="en-GB"/>
              </w:rPr>
            </w:pPr>
            <w:ins w:id="2303" w:author="S4-240766" w:date="2024-04-10T18:08:00Z" w16du:dateUtc="2024-04-10T17:08:00Z">
              <w:r>
                <w:rPr>
                  <w:rStyle w:val="Datatypechar"/>
                  <w:rFonts w:eastAsia="MS Mincho"/>
                </w:rPr>
                <w:t>Uri</w:t>
              </w:r>
            </w:ins>
          </w:p>
        </w:tc>
        <w:tc>
          <w:tcPr>
            <w:tcW w:w="447" w:type="pct"/>
            <w:tcBorders>
              <w:top w:val="single" w:sz="4" w:space="0" w:color="000000"/>
              <w:left w:val="single" w:sz="4" w:space="0" w:color="000000"/>
              <w:bottom w:val="single" w:sz="4" w:space="0" w:color="000000"/>
              <w:right w:val="single" w:sz="4" w:space="0" w:color="000000"/>
            </w:tcBorders>
          </w:tcPr>
          <w:p w14:paraId="1A777779" w14:textId="22728C4E" w:rsidR="00C434A7" w:rsidRPr="00C442D0" w:rsidRDefault="00C434A7" w:rsidP="00C434A7">
            <w:pPr>
              <w:pStyle w:val="TAC"/>
              <w:rPr>
                <w:ins w:id="2304" w:author="S4-240766" w:date="2024-04-10T18:07:00Z" w16du:dateUtc="2024-04-10T17:07:00Z"/>
              </w:rPr>
            </w:pPr>
            <w:ins w:id="2305" w:author="S4-240766" w:date="2024-04-10T18:08:00Z" w16du:dateUtc="2024-04-10T17:08:00Z">
              <w:r>
                <w:t>0..0</w:t>
              </w:r>
            </w:ins>
          </w:p>
        </w:tc>
        <w:tc>
          <w:tcPr>
            <w:tcW w:w="2917" w:type="pct"/>
            <w:tcBorders>
              <w:top w:val="single" w:sz="4" w:space="0" w:color="000000"/>
              <w:left w:val="single" w:sz="4" w:space="0" w:color="000000"/>
              <w:bottom w:val="single" w:sz="4" w:space="0" w:color="000000"/>
              <w:right w:val="single" w:sz="4" w:space="0" w:color="000000"/>
            </w:tcBorders>
          </w:tcPr>
          <w:p w14:paraId="742F1D78" w14:textId="1F7D4E94" w:rsidR="00C434A7" w:rsidRPr="00C442D0" w:rsidRDefault="00C434A7" w:rsidP="00C434A7">
            <w:pPr>
              <w:pStyle w:val="TAL"/>
              <w:rPr>
                <w:ins w:id="2306" w:author="S4-240766" w:date="2024-04-10T18:07:00Z" w16du:dateUtc="2024-04-10T17:07:00Z"/>
              </w:rPr>
            </w:pPr>
            <w:ins w:id="2307" w:author="S4-240766" w:date="2024-04-10T18:08:00Z" w16du:dateUtc="2024-04-10T17:08:00Z">
              <w:r>
                <w:t>This property shall not be present in a distribution configuration.</w:t>
              </w:r>
            </w:ins>
          </w:p>
        </w:tc>
      </w:tr>
      <w:tr w:rsidR="007F4B35" w:rsidRPr="00C442D0" w14:paraId="17BD902F" w14:textId="77777777" w:rsidTr="003D7336">
        <w:tc>
          <w:tcPr>
            <w:tcW w:w="98" w:type="pct"/>
            <w:tcBorders>
              <w:top w:val="single" w:sz="4" w:space="0" w:color="000000"/>
              <w:left w:val="single" w:sz="4" w:space="0" w:color="000000"/>
              <w:bottom w:val="single" w:sz="4" w:space="0" w:color="000000"/>
              <w:right w:val="single" w:sz="4" w:space="0" w:color="000000"/>
            </w:tcBorders>
          </w:tcPr>
          <w:p w14:paraId="4B7A4DEC" w14:textId="0797CD26" w:rsidR="007F4B35" w:rsidRPr="00C442D0" w:rsidRDefault="007F4B35" w:rsidP="007F4B35">
            <w:pPr>
              <w:pStyle w:val="TAL"/>
              <w:keepNext w:val="0"/>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51A48CC0" w14:textId="77777777" w:rsidR="007F4B35" w:rsidRPr="00C442D0" w:rsidRDefault="007F4B35" w:rsidP="007F4B35">
            <w:pPr>
              <w:pStyle w:val="TAL"/>
              <w:keepNext w:val="0"/>
              <w:rPr>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04DA14F8" w14:textId="02B76272" w:rsidR="007F4B35" w:rsidRPr="00C442D0" w:rsidRDefault="008C1BA4" w:rsidP="007F4B35">
            <w:pPr>
              <w:pStyle w:val="TAL"/>
              <w:keepNext w:val="0"/>
              <w:rPr>
                <w:rStyle w:val="Datatypechar"/>
                <w:rFonts w:eastAsia="MS Mincho"/>
                <w:lang w:val="en-GB"/>
              </w:rPr>
            </w:pPr>
            <w:r>
              <w:rPr>
                <w:rStyle w:val="Codechar"/>
                <w:lang w:val="en-GB"/>
              </w:rPr>
              <w:t>p</w:t>
            </w:r>
            <w:r w:rsidR="007F4B35" w:rsidRPr="00C442D0">
              <w:rPr>
                <w:rStyle w:val="Codechar"/>
                <w:lang w:val="en-GB"/>
              </w:rPr>
              <w:t>rofiles</w:t>
            </w:r>
          </w:p>
        </w:tc>
        <w:tc>
          <w:tcPr>
            <w:tcW w:w="744" w:type="pct"/>
            <w:tcBorders>
              <w:top w:val="single" w:sz="4" w:space="0" w:color="000000"/>
              <w:left w:val="single" w:sz="4" w:space="0" w:color="000000"/>
              <w:bottom w:val="single" w:sz="4" w:space="0" w:color="000000"/>
              <w:right w:val="single" w:sz="4" w:space="0" w:color="000000"/>
            </w:tcBorders>
          </w:tcPr>
          <w:p w14:paraId="2E0C214A" w14:textId="2C8852B8" w:rsidR="007F4B35" w:rsidRPr="00C442D0" w:rsidRDefault="007F4B35" w:rsidP="007F4B35">
            <w:pPr>
              <w:pStyle w:val="TAL"/>
              <w:keepNext w:val="0"/>
              <w:rPr>
                <w:rStyle w:val="Datatypechar"/>
                <w:rFonts w:eastAsia="MS Mincho"/>
                <w:lang w:val="en-GB"/>
              </w:rPr>
            </w:pPr>
            <w:r w:rsidRPr="00C442D0">
              <w:rPr>
                <w:rStyle w:val="Datatypechar"/>
                <w:rFonts w:eastAsia="MS Mincho"/>
                <w:lang w:val="en-GB"/>
              </w:rPr>
              <w:t>array(Uri)</w:t>
            </w:r>
          </w:p>
        </w:tc>
        <w:tc>
          <w:tcPr>
            <w:tcW w:w="447" w:type="pct"/>
            <w:tcBorders>
              <w:top w:val="single" w:sz="4" w:space="0" w:color="000000"/>
              <w:left w:val="single" w:sz="4" w:space="0" w:color="000000"/>
              <w:bottom w:val="single" w:sz="4" w:space="0" w:color="000000"/>
              <w:right w:val="single" w:sz="4" w:space="0" w:color="000000"/>
            </w:tcBorders>
          </w:tcPr>
          <w:p w14:paraId="2265E375" w14:textId="77777777" w:rsidR="007F4B35" w:rsidRPr="00C442D0" w:rsidRDefault="007F4B35" w:rsidP="007F4B35">
            <w:pPr>
              <w:pStyle w:val="TAC"/>
              <w:keepNext w:val="0"/>
            </w:pPr>
            <w:r w:rsidRPr="00C442D0">
              <w:t>0..1</w:t>
            </w:r>
          </w:p>
        </w:tc>
        <w:tc>
          <w:tcPr>
            <w:tcW w:w="2917" w:type="pct"/>
            <w:tcBorders>
              <w:top w:val="single" w:sz="4" w:space="0" w:color="000000"/>
              <w:left w:val="single" w:sz="4" w:space="0" w:color="000000"/>
              <w:bottom w:val="single" w:sz="4" w:space="0" w:color="000000"/>
              <w:right w:val="single" w:sz="4" w:space="0" w:color="000000"/>
            </w:tcBorders>
          </w:tcPr>
          <w:p w14:paraId="39D3D599" w14:textId="77777777" w:rsidR="007F4B35" w:rsidRPr="00C442D0" w:rsidRDefault="007F4B35" w:rsidP="003C664E">
            <w:pPr>
              <w:pStyle w:val="TAL"/>
            </w:pPr>
            <w:r w:rsidRPr="00C442D0">
              <w:t>An optional list of conformance profile identifiers associated with the Media Entry Point, each one expressed as a URI. A profile URI may indicate an interoperability point, for example.</w:t>
            </w:r>
          </w:p>
          <w:p w14:paraId="0EB61D1C" w14:textId="11A3914D" w:rsidR="007F4B35" w:rsidRPr="00C442D0" w:rsidRDefault="007F4B35" w:rsidP="00037CBF">
            <w:pPr>
              <w:pStyle w:val="TALcontinuation"/>
              <w:spacing w:before="48"/>
            </w:pPr>
            <w:r w:rsidRPr="00C442D0">
              <w:t xml:space="preserve">Used by the </w:t>
            </w:r>
            <w:r w:rsidR="00C84871">
              <w:t>Media</w:t>
            </w:r>
            <w:r w:rsidRPr="00C442D0">
              <w:t xml:space="preserve"> Client to select a </w:t>
            </w:r>
            <w:r w:rsidR="00532FC2" w:rsidRPr="00C442D0">
              <w:t>Media Entry Point</w:t>
            </w:r>
            <w:r w:rsidRPr="00C442D0">
              <w:t>.</w:t>
            </w:r>
          </w:p>
          <w:p w14:paraId="7B877C6E" w14:textId="77777777" w:rsidR="007F4B35" w:rsidRPr="00C442D0" w:rsidRDefault="007F4B35" w:rsidP="00037CBF">
            <w:pPr>
              <w:pStyle w:val="TALcontinuation"/>
              <w:spacing w:before="48"/>
            </w:pPr>
            <w:r w:rsidRPr="00C442D0">
              <w:t>If present, the array shall contain at least one item.</w:t>
            </w:r>
          </w:p>
        </w:tc>
      </w:tr>
      <w:tr w:rsidR="007F4B35" w:rsidRPr="00C442D0" w14:paraId="0C6A37F3" w14:textId="77777777" w:rsidTr="003D7336">
        <w:tc>
          <w:tcPr>
            <w:tcW w:w="98" w:type="pct"/>
            <w:shd w:val="clear" w:color="auto" w:fill="auto"/>
          </w:tcPr>
          <w:p w14:paraId="451E4DEE" w14:textId="29BFE994" w:rsidR="007F4B35" w:rsidRPr="00C442D0" w:rsidRDefault="007F4B35" w:rsidP="007F4B35">
            <w:pPr>
              <w:pStyle w:val="TAL"/>
              <w:rPr>
                <w:rStyle w:val="Codechar"/>
                <w:lang w:val="en-GB"/>
              </w:rPr>
            </w:pPr>
          </w:p>
        </w:tc>
        <w:tc>
          <w:tcPr>
            <w:tcW w:w="794" w:type="pct"/>
            <w:gridSpan w:val="3"/>
          </w:tcPr>
          <w:p w14:paraId="48EE8271" w14:textId="38CDA8E5" w:rsidR="007F4B35" w:rsidRPr="00C442D0" w:rsidRDefault="007F4B35" w:rsidP="007F4B35">
            <w:pPr>
              <w:pStyle w:val="TAL"/>
              <w:rPr>
                <w:rStyle w:val="Datatypechar"/>
                <w:rFonts w:eastAsia="MS Mincho"/>
                <w:lang w:val="en-GB"/>
              </w:rPr>
            </w:pPr>
            <w:r w:rsidRPr="00C442D0">
              <w:rPr>
                <w:rStyle w:val="Codechar"/>
                <w:lang w:val="en-GB"/>
              </w:rPr>
              <w:t>pathRewriteRules</w:t>
            </w:r>
          </w:p>
        </w:tc>
        <w:tc>
          <w:tcPr>
            <w:tcW w:w="744" w:type="pct"/>
            <w:shd w:val="clear" w:color="auto" w:fill="auto"/>
          </w:tcPr>
          <w:p w14:paraId="36A07D4D" w14:textId="50486BBB" w:rsidR="007F4B35" w:rsidRPr="00C442D0" w:rsidRDefault="007F4B35" w:rsidP="007F4B35">
            <w:pPr>
              <w:pStyle w:val="TAL"/>
              <w:rPr>
                <w:rStyle w:val="Datatypechar"/>
                <w:rFonts w:eastAsia="MS Mincho"/>
                <w:lang w:val="en-GB"/>
              </w:rPr>
            </w:pPr>
            <w:bookmarkStart w:id="2308" w:name="_MCCTEMPBM_CRPT71130293___7"/>
            <w:r w:rsidRPr="00C442D0">
              <w:rPr>
                <w:rStyle w:val="Datatypechar"/>
                <w:rFonts w:eastAsia="MS Mincho"/>
                <w:lang w:val="en-GB"/>
              </w:rPr>
              <w:t>array(</w:t>
            </w:r>
            <w:r w:rsidR="004A7575">
              <w:rPr>
                <w:rStyle w:val="Datatypechar"/>
                <w:rFonts w:eastAsia="MS Mincho"/>
                <w:lang w:val="en-GB"/>
              </w:rPr>
              <w:t>P</w:t>
            </w:r>
            <w:r w:rsidR="004A7575">
              <w:rPr>
                <w:rStyle w:val="Datatypechar"/>
                <w:rFonts w:eastAsia="MS Mincho"/>
              </w:rPr>
              <w:t>ath‌Rewrite‌Rule</w:t>
            </w:r>
            <w:r w:rsidRPr="00C442D0">
              <w:rPr>
                <w:rStyle w:val="Datatypechar"/>
                <w:rFonts w:eastAsia="MS Mincho"/>
                <w:lang w:val="en-GB"/>
              </w:rPr>
              <w:t>)</w:t>
            </w:r>
            <w:bookmarkEnd w:id="2308"/>
          </w:p>
        </w:tc>
        <w:tc>
          <w:tcPr>
            <w:tcW w:w="447" w:type="pct"/>
          </w:tcPr>
          <w:p w14:paraId="45F3C4A5" w14:textId="77777777" w:rsidR="007F4B35" w:rsidRPr="00C442D0" w:rsidRDefault="007F4B35" w:rsidP="007F4B35">
            <w:pPr>
              <w:pStyle w:val="TAC"/>
            </w:pPr>
            <w:r w:rsidRPr="00C442D0">
              <w:t>0..1</w:t>
            </w:r>
          </w:p>
        </w:tc>
        <w:tc>
          <w:tcPr>
            <w:tcW w:w="2917" w:type="pct"/>
            <w:shd w:val="clear" w:color="auto" w:fill="auto"/>
          </w:tcPr>
          <w:p w14:paraId="33CBC755" w14:textId="7E1508B1" w:rsidR="007F4B35" w:rsidRPr="00C442D0" w:rsidRDefault="007F4B35" w:rsidP="007F4B35">
            <w:pPr>
              <w:pStyle w:val="TAL"/>
            </w:pPr>
            <w:r w:rsidRPr="00C442D0">
              <w:t xml:space="preserve">An ordered list of rules for rewriting the request URL paths of media resource requests handled by the </w:t>
            </w:r>
            <w:r w:rsidR="00532FC2" w:rsidRPr="00C442D0">
              <w:t>Media</w:t>
            </w:r>
            <w:r w:rsidRPr="00C442D0">
              <w:t> AS</w:t>
            </w:r>
            <w:r w:rsidR="00532FC2" w:rsidRPr="00C442D0">
              <w:t xml:space="preserve"> at reference point M4 and translating them to URL paths at reference point M2</w:t>
            </w:r>
            <w:r w:rsidRPr="00C442D0">
              <w:t>.</w:t>
            </w:r>
          </w:p>
          <w:p w14:paraId="2BAAD61B" w14:textId="77777777" w:rsidR="007F4B35" w:rsidRPr="00C442D0" w:rsidRDefault="007F4B35" w:rsidP="00037CBF">
            <w:pPr>
              <w:pStyle w:val="TALcontinuation"/>
              <w:spacing w:before="48"/>
            </w:pPr>
            <w:r w:rsidRPr="00C442D0">
              <w:t>If multiple rules match a particular resource’s path, only the first matching rule, in order of appearance in this array, shall be applied.</w:t>
            </w:r>
          </w:p>
        </w:tc>
      </w:tr>
      <w:tr w:rsidR="007F4B35" w:rsidRPr="00C442D0" w14:paraId="2849441D" w14:textId="77777777" w:rsidTr="003D7336">
        <w:tc>
          <w:tcPr>
            <w:tcW w:w="98" w:type="pct"/>
            <w:shd w:val="clear" w:color="auto" w:fill="auto"/>
          </w:tcPr>
          <w:p w14:paraId="034A814B" w14:textId="4270ACE8" w:rsidR="007F4B35" w:rsidRPr="00C442D0" w:rsidRDefault="007F4B35" w:rsidP="00304826">
            <w:pPr>
              <w:pStyle w:val="TAL"/>
              <w:keepNext w:val="0"/>
              <w:rPr>
                <w:rStyle w:val="Codechar"/>
                <w:lang w:val="en-GB"/>
              </w:rPr>
            </w:pPr>
          </w:p>
        </w:tc>
        <w:tc>
          <w:tcPr>
            <w:tcW w:w="99" w:type="pct"/>
          </w:tcPr>
          <w:p w14:paraId="644223D4" w14:textId="77777777" w:rsidR="007F4B35" w:rsidRPr="00C442D0" w:rsidRDefault="007F4B35" w:rsidP="00304826">
            <w:pPr>
              <w:pStyle w:val="TAL"/>
              <w:keepNext w:val="0"/>
              <w:rPr>
                <w:rStyle w:val="Datatypechar"/>
                <w:rFonts w:eastAsia="MS Mincho"/>
                <w:lang w:val="en-GB"/>
              </w:rPr>
            </w:pPr>
          </w:p>
        </w:tc>
        <w:tc>
          <w:tcPr>
            <w:tcW w:w="695" w:type="pct"/>
            <w:gridSpan w:val="2"/>
          </w:tcPr>
          <w:p w14:paraId="36E92245" w14:textId="7ED0F24A" w:rsidR="007F4B35" w:rsidRPr="00C442D0" w:rsidRDefault="007F4B35" w:rsidP="00304826">
            <w:pPr>
              <w:pStyle w:val="TAL"/>
              <w:keepNext w:val="0"/>
              <w:rPr>
                <w:rStyle w:val="Datatypechar"/>
                <w:rFonts w:eastAsia="MS Mincho"/>
                <w:lang w:val="en-GB"/>
              </w:rPr>
            </w:pPr>
            <w:r w:rsidRPr="00C442D0">
              <w:rPr>
                <w:rStyle w:val="Codechar"/>
                <w:lang w:val="en-GB"/>
              </w:rPr>
              <w:t>requestPathPattern</w:t>
            </w:r>
          </w:p>
        </w:tc>
        <w:tc>
          <w:tcPr>
            <w:tcW w:w="744" w:type="pct"/>
            <w:shd w:val="clear" w:color="auto" w:fill="auto"/>
          </w:tcPr>
          <w:p w14:paraId="5C4ED4C4" w14:textId="010EFC13" w:rsidR="007F4B35" w:rsidRPr="00C442D0" w:rsidRDefault="007F4B35" w:rsidP="00304826">
            <w:pPr>
              <w:pStyle w:val="TAL"/>
              <w:keepNext w:val="0"/>
              <w:rPr>
                <w:rStyle w:val="Datatypechar"/>
                <w:rFonts w:eastAsia="MS Mincho"/>
                <w:lang w:val="en-GB"/>
              </w:rPr>
            </w:pPr>
            <w:bookmarkStart w:id="2309" w:name="_MCCTEMPBM_CRPT71130294___7"/>
            <w:r w:rsidRPr="00C442D0">
              <w:rPr>
                <w:rStyle w:val="Datatypechar"/>
                <w:rFonts w:eastAsia="MS Mincho"/>
                <w:lang w:val="en-GB"/>
              </w:rPr>
              <w:t>string</w:t>
            </w:r>
            <w:bookmarkEnd w:id="2309"/>
          </w:p>
        </w:tc>
        <w:tc>
          <w:tcPr>
            <w:tcW w:w="447" w:type="pct"/>
          </w:tcPr>
          <w:p w14:paraId="574537B9" w14:textId="77777777" w:rsidR="007F4B35" w:rsidRPr="00C442D0" w:rsidRDefault="007F4B35" w:rsidP="00304826">
            <w:pPr>
              <w:pStyle w:val="TAC"/>
              <w:keepNext w:val="0"/>
            </w:pPr>
            <w:r w:rsidRPr="00C442D0">
              <w:t>1..1</w:t>
            </w:r>
          </w:p>
        </w:tc>
        <w:tc>
          <w:tcPr>
            <w:tcW w:w="2917" w:type="pct"/>
            <w:shd w:val="clear" w:color="auto" w:fill="auto"/>
          </w:tcPr>
          <w:p w14:paraId="1577A0DB" w14:textId="07FB6836" w:rsidR="007F4B35" w:rsidRPr="00C442D0" w:rsidRDefault="007F4B35" w:rsidP="00304826">
            <w:pPr>
              <w:pStyle w:val="TAL"/>
            </w:pPr>
            <w:r w:rsidRPr="00C442D0">
              <w:t>A regular expression [</w:t>
            </w:r>
            <w:r w:rsidR="00532FC2" w:rsidRPr="00C442D0">
              <w:rPr>
                <w:highlight w:val="yellow"/>
              </w:rPr>
              <w:t>ECMA262</w:t>
            </w:r>
            <w:r w:rsidRPr="00C442D0">
              <w:t xml:space="preserve">] against which the path part of each </w:t>
            </w:r>
            <w:r w:rsidR="00532FC2" w:rsidRPr="00C442D0">
              <w:t>Media</w:t>
            </w:r>
            <w:r w:rsidRPr="00C442D0">
              <w:t> AS request URL, including the leading “/”, and up to and including the final “/”, shall be compared. (Any leaf path element following the final “/” shall be excluded from this comparison.)</w:t>
            </w:r>
          </w:p>
          <w:p w14:paraId="2962B392" w14:textId="464B08D0" w:rsidR="007F4B35" w:rsidRPr="00C442D0" w:rsidRDefault="007F4B35" w:rsidP="00304826">
            <w:pPr>
              <w:pStyle w:val="TALcontinuation"/>
              <w:keepNext/>
              <w:spacing w:before="48"/>
            </w:pPr>
            <w:r w:rsidRPr="00C442D0">
              <w:t xml:space="preserve">In the case of </w:t>
            </w:r>
            <w:r w:rsidR="00304826">
              <w:t>p</w:t>
            </w:r>
            <w:r w:rsidRPr="00C442D0">
              <w:t xml:space="preserve">ull-based </w:t>
            </w:r>
            <w:r w:rsidR="00532FC2" w:rsidRPr="00C442D0">
              <w:t xml:space="preserve">content </w:t>
            </w:r>
            <w:r w:rsidRPr="00C442D0">
              <w:t>ingest, the M4 download request path is used in the comparison.</w:t>
            </w:r>
          </w:p>
          <w:p w14:paraId="4A8FC2DA" w14:textId="479DF74B" w:rsidR="007F4B35" w:rsidRPr="00C442D0" w:rsidRDefault="007F4B35" w:rsidP="00304826">
            <w:pPr>
              <w:pStyle w:val="TALcontinuation"/>
              <w:keepNext/>
              <w:spacing w:before="48"/>
            </w:pPr>
            <w:r w:rsidRPr="00C442D0">
              <w:t xml:space="preserve">In the case of </w:t>
            </w:r>
            <w:r w:rsidR="00304826">
              <w:t>p</w:t>
            </w:r>
            <w:r w:rsidRPr="00C442D0">
              <w:t xml:space="preserve">ush-based </w:t>
            </w:r>
            <w:r w:rsidR="00532FC2" w:rsidRPr="00C442D0">
              <w:t xml:space="preserve">content </w:t>
            </w:r>
            <w:r w:rsidRPr="00C442D0">
              <w:t>ingest, the M2 upload request path is used in the comparison.</w:t>
            </w:r>
          </w:p>
          <w:p w14:paraId="083304BC" w14:textId="77777777" w:rsidR="007F4B35" w:rsidRPr="00C442D0" w:rsidRDefault="007F4B35" w:rsidP="00304826">
            <w:pPr>
              <w:pStyle w:val="TALcontinuation"/>
              <w:spacing w:before="48"/>
            </w:pPr>
            <w:r w:rsidRPr="00C442D0">
              <w:t xml:space="preserve">In either case, if the request path matches this pattern, the path mapping specified in the corresponding </w:t>
            </w:r>
            <w:r w:rsidRPr="00C442D0">
              <w:rPr>
                <w:rStyle w:val="Codechar"/>
                <w:lang w:val="en-GB"/>
              </w:rPr>
              <w:t>mappedPath</w:t>
            </w:r>
            <w:r w:rsidRPr="00C442D0">
              <w:t xml:space="preserve"> shall be applied.</w:t>
            </w:r>
          </w:p>
        </w:tc>
      </w:tr>
      <w:tr w:rsidR="007F4B35" w:rsidRPr="00C442D0" w14:paraId="1D4E49ED" w14:textId="77777777" w:rsidTr="00A42C22">
        <w:trPr>
          <w:cantSplit/>
        </w:trPr>
        <w:tc>
          <w:tcPr>
            <w:tcW w:w="98" w:type="pct"/>
            <w:shd w:val="clear" w:color="auto" w:fill="auto"/>
          </w:tcPr>
          <w:p w14:paraId="1DC6DFA2" w14:textId="77A60776" w:rsidR="007F4B35" w:rsidRPr="00C442D0" w:rsidRDefault="007F4B35" w:rsidP="007F4B35">
            <w:pPr>
              <w:pStyle w:val="TAL"/>
              <w:rPr>
                <w:rStyle w:val="Codechar"/>
                <w:lang w:val="en-GB"/>
              </w:rPr>
            </w:pPr>
          </w:p>
        </w:tc>
        <w:tc>
          <w:tcPr>
            <w:tcW w:w="99" w:type="pct"/>
          </w:tcPr>
          <w:p w14:paraId="47F6A68B" w14:textId="77777777" w:rsidR="007F4B35" w:rsidRPr="00C442D0" w:rsidRDefault="007F4B35" w:rsidP="007F4B35">
            <w:pPr>
              <w:pStyle w:val="TAL"/>
              <w:rPr>
                <w:rStyle w:val="Datatypechar"/>
                <w:rFonts w:eastAsia="MS Mincho"/>
                <w:lang w:val="en-GB"/>
              </w:rPr>
            </w:pPr>
          </w:p>
        </w:tc>
        <w:tc>
          <w:tcPr>
            <w:tcW w:w="695" w:type="pct"/>
            <w:gridSpan w:val="2"/>
          </w:tcPr>
          <w:p w14:paraId="7B85F310" w14:textId="25FEEB69" w:rsidR="007F4B35" w:rsidRPr="00C442D0" w:rsidRDefault="007F4B35" w:rsidP="007F4B35">
            <w:pPr>
              <w:pStyle w:val="TAL"/>
              <w:rPr>
                <w:rStyle w:val="Datatypechar"/>
                <w:rFonts w:eastAsia="MS Mincho"/>
                <w:lang w:val="en-GB"/>
              </w:rPr>
            </w:pPr>
            <w:r w:rsidRPr="00C442D0">
              <w:rPr>
                <w:rStyle w:val="Codechar"/>
                <w:lang w:val="en-GB"/>
              </w:rPr>
              <w:t>mappedPath</w:t>
            </w:r>
          </w:p>
        </w:tc>
        <w:tc>
          <w:tcPr>
            <w:tcW w:w="744" w:type="pct"/>
            <w:shd w:val="clear" w:color="auto" w:fill="auto"/>
          </w:tcPr>
          <w:p w14:paraId="717E0E2F" w14:textId="28D481D8" w:rsidR="007F4B35" w:rsidRPr="00C442D0" w:rsidRDefault="007F4B35" w:rsidP="007F4B35">
            <w:pPr>
              <w:pStyle w:val="TAL"/>
              <w:rPr>
                <w:rStyle w:val="Datatypechar"/>
                <w:rFonts w:eastAsia="MS Mincho"/>
                <w:lang w:val="en-GB"/>
              </w:rPr>
            </w:pPr>
            <w:bookmarkStart w:id="2310" w:name="_MCCTEMPBM_CRPT71130295___7"/>
            <w:r w:rsidRPr="00C442D0">
              <w:rPr>
                <w:rStyle w:val="Datatypechar"/>
                <w:rFonts w:eastAsia="MS Mincho"/>
                <w:lang w:val="en-GB"/>
              </w:rPr>
              <w:t>string</w:t>
            </w:r>
            <w:bookmarkEnd w:id="2310"/>
          </w:p>
        </w:tc>
        <w:tc>
          <w:tcPr>
            <w:tcW w:w="447" w:type="pct"/>
          </w:tcPr>
          <w:p w14:paraId="0BF31418" w14:textId="77777777" w:rsidR="007F4B35" w:rsidRPr="00C442D0" w:rsidRDefault="007F4B35" w:rsidP="007F4B35">
            <w:pPr>
              <w:pStyle w:val="TAC"/>
              <w:keepNext w:val="0"/>
            </w:pPr>
            <w:r w:rsidRPr="00C442D0">
              <w:t>1..1</w:t>
            </w:r>
          </w:p>
        </w:tc>
        <w:tc>
          <w:tcPr>
            <w:tcW w:w="2917" w:type="pct"/>
            <w:shd w:val="clear" w:color="auto" w:fill="auto"/>
          </w:tcPr>
          <w:p w14:paraId="0756894E" w14:textId="65FA44FA" w:rsidR="007F4B35" w:rsidRPr="00C442D0" w:rsidRDefault="007F4B35" w:rsidP="00304826">
            <w:pPr>
              <w:pStyle w:val="TALcontinuation"/>
              <w:keepNext/>
              <w:spacing w:before="48"/>
            </w:pPr>
            <w:r w:rsidRPr="00C442D0">
              <w:t xml:space="preserve">A replacement for the portion of the </w:t>
            </w:r>
            <w:r w:rsidR="00532FC2" w:rsidRPr="00C442D0">
              <w:t>Media</w:t>
            </w:r>
            <w:r w:rsidRPr="00C442D0">
              <w:t xml:space="preserve"> AS request path that matches </w:t>
            </w:r>
            <w:r w:rsidRPr="00C442D0">
              <w:rPr>
                <w:rStyle w:val="Codechar"/>
                <w:lang w:val="en-GB"/>
              </w:rPr>
              <w:t>requestPathPattern</w:t>
            </w:r>
            <w:r w:rsidRPr="00C442D0">
              <w:t>.</w:t>
            </w:r>
          </w:p>
          <w:p w14:paraId="1DDE2BBC" w14:textId="1224C906" w:rsidR="007F4B35" w:rsidRPr="00C442D0" w:rsidRDefault="007F4B35" w:rsidP="00037CBF">
            <w:pPr>
              <w:pStyle w:val="TALcontinuation"/>
              <w:spacing w:before="48"/>
            </w:pPr>
            <w:r w:rsidRPr="00C442D0">
              <w:lastRenderedPageBreak/>
              <w:t xml:space="preserve">In the case of </w:t>
            </w:r>
            <w:r w:rsidR="00304826">
              <w:t>p</w:t>
            </w:r>
            <w:r w:rsidRPr="00C442D0">
              <w:t xml:space="preserve">ull-based </w:t>
            </w:r>
            <w:r w:rsidR="00532FC2" w:rsidRPr="00C442D0">
              <w:t xml:space="preserve">content </w:t>
            </w:r>
            <w:r w:rsidRPr="00C442D0">
              <w:t xml:space="preserve">ingest, </w:t>
            </w:r>
            <w:r w:rsidRPr="00C442D0">
              <w:rPr>
                <w:rStyle w:val="Codechar"/>
                <w:lang w:val="en-GB"/>
              </w:rPr>
              <w:t>ingestConfiguration.entryPoint</w:t>
            </w:r>
            <w:r w:rsidRPr="00C442D0">
              <w:t xml:space="preserve"> is concatenated with the mapped path and any leaf path element from the original M4 download request to form the M2 origin request URL.</w:t>
            </w:r>
          </w:p>
          <w:p w14:paraId="6F40A030" w14:textId="28409750" w:rsidR="007F4B35" w:rsidRPr="00C442D0" w:rsidRDefault="007F4B35" w:rsidP="00037CBF">
            <w:pPr>
              <w:pStyle w:val="TALcontinuation"/>
              <w:spacing w:before="48"/>
            </w:pPr>
            <w:r w:rsidRPr="00C442D0">
              <w:t xml:space="preserve">In the case of </w:t>
            </w:r>
            <w:r w:rsidR="00304826">
              <w:t>p</w:t>
            </w:r>
            <w:r w:rsidRPr="00C442D0">
              <w:t xml:space="preserve">ush-based </w:t>
            </w:r>
            <w:r w:rsidR="00532FC2" w:rsidRPr="00C442D0">
              <w:t xml:space="preserve">content </w:t>
            </w:r>
            <w:r w:rsidRPr="00C442D0">
              <w:t xml:space="preserve">ingest, </w:t>
            </w:r>
            <w:r w:rsidR="00532FC2" w:rsidRPr="00C442D0">
              <w:rPr>
                <w:rStyle w:val="Codechar"/>
                <w:lang w:val="en-GB"/>
              </w:rPr>
              <w:t>c</w:t>
            </w:r>
            <w:r w:rsidRPr="00C442D0">
              <w:rPr>
                <w:rStyle w:val="Codechar"/>
                <w:lang w:val="en-GB"/>
              </w:rPr>
              <w:t>anonical‌Domain‌Name</w:t>
            </w:r>
            <w:r w:rsidRPr="00C442D0">
              <w:t xml:space="preserve"> (and, optionally, </w:t>
            </w:r>
            <w:r w:rsidRPr="00C442D0">
              <w:rPr>
                <w:rStyle w:val="Codechar"/>
                <w:lang w:val="en-GB"/>
              </w:rPr>
              <w:t>domain</w:t>
            </w:r>
            <w:r w:rsidR="00532FC2" w:rsidRPr="00C442D0">
              <w:rPr>
                <w:rStyle w:val="Codechar"/>
                <w:lang w:val="en-GB"/>
              </w:rPr>
              <w:t>‌</w:t>
            </w:r>
            <w:r w:rsidRPr="00C442D0">
              <w:rPr>
                <w:rStyle w:val="Codechar"/>
                <w:lang w:val="en-GB"/>
              </w:rPr>
              <w:t>Name</w:t>
            </w:r>
            <w:r w:rsidR="00532FC2" w:rsidRPr="00C442D0">
              <w:rPr>
                <w:rStyle w:val="Codechar"/>
                <w:lang w:val="en-GB"/>
              </w:rPr>
              <w:t>‌</w:t>
            </w:r>
            <w:r w:rsidRPr="00C442D0">
              <w:rPr>
                <w:rStyle w:val="Codechar"/>
                <w:lang w:val="en-GB"/>
              </w:rPr>
              <w:t>Alias</w:t>
            </w:r>
            <w:r w:rsidRPr="00C442D0">
              <w:t xml:space="preserve">) are concatenated with the mapped path and any leaf path element from the original M2 upload request to form the distribution URL(s) exposed over </w:t>
            </w:r>
            <w:r w:rsidR="00532FC2" w:rsidRPr="00C442D0">
              <w:t xml:space="preserve">reference point </w:t>
            </w:r>
            <w:r w:rsidRPr="00C442D0">
              <w:t>M4.</w:t>
            </w:r>
          </w:p>
        </w:tc>
      </w:tr>
      <w:tr w:rsidR="007F4B35" w:rsidRPr="00C442D0" w14:paraId="57D92169" w14:textId="77777777" w:rsidTr="003D7336">
        <w:tc>
          <w:tcPr>
            <w:tcW w:w="98" w:type="pct"/>
            <w:shd w:val="clear" w:color="auto" w:fill="auto"/>
          </w:tcPr>
          <w:p w14:paraId="5F76BF92" w14:textId="37792923" w:rsidR="007F4B35" w:rsidRPr="00C442D0" w:rsidRDefault="007F4B35" w:rsidP="007F4B35">
            <w:pPr>
              <w:pStyle w:val="TAL"/>
              <w:rPr>
                <w:rStyle w:val="Codechar"/>
                <w:lang w:val="en-GB"/>
              </w:rPr>
            </w:pPr>
          </w:p>
        </w:tc>
        <w:tc>
          <w:tcPr>
            <w:tcW w:w="794" w:type="pct"/>
            <w:gridSpan w:val="3"/>
          </w:tcPr>
          <w:p w14:paraId="651492F1" w14:textId="5FC5ACDC" w:rsidR="007F4B35" w:rsidRPr="00C442D0" w:rsidRDefault="007F4B35" w:rsidP="007F4B35">
            <w:pPr>
              <w:pStyle w:val="TAL"/>
              <w:rPr>
                <w:rStyle w:val="Datatypechar"/>
                <w:rFonts w:eastAsia="MS Mincho"/>
                <w:lang w:val="en-GB"/>
              </w:rPr>
            </w:pPr>
            <w:r w:rsidRPr="00C442D0">
              <w:rPr>
                <w:rStyle w:val="Codechar"/>
                <w:lang w:val="en-GB"/>
              </w:rPr>
              <w:t>cachingConfigurations</w:t>
            </w:r>
          </w:p>
        </w:tc>
        <w:tc>
          <w:tcPr>
            <w:tcW w:w="744" w:type="pct"/>
            <w:shd w:val="clear" w:color="auto" w:fill="auto"/>
          </w:tcPr>
          <w:p w14:paraId="69A01FE6" w14:textId="50F9B160" w:rsidR="007F4B35" w:rsidRPr="00C442D0" w:rsidRDefault="007F4B35" w:rsidP="007F4B35">
            <w:pPr>
              <w:pStyle w:val="TAL"/>
              <w:rPr>
                <w:rStyle w:val="Datatypechar"/>
                <w:rFonts w:eastAsia="MS Mincho"/>
                <w:lang w:val="en-GB"/>
              </w:rPr>
            </w:pPr>
            <w:bookmarkStart w:id="2311" w:name="_MCCTEMPBM_CRPT71130296___7"/>
            <w:r w:rsidRPr="00C442D0">
              <w:rPr>
                <w:rStyle w:val="Datatypechar"/>
                <w:rFonts w:eastAsia="MS Mincho"/>
                <w:lang w:val="en-GB"/>
              </w:rPr>
              <w:t>array(</w:t>
            </w:r>
            <w:r w:rsidR="007339B9">
              <w:rPr>
                <w:rStyle w:val="Datatypechar"/>
                <w:rFonts w:eastAsia="MS Mincho"/>
              </w:rPr>
              <w:t>Caching‌Configuration</w:t>
            </w:r>
            <w:r w:rsidRPr="00C442D0">
              <w:rPr>
                <w:rStyle w:val="Datatypechar"/>
                <w:rFonts w:eastAsia="MS Mincho"/>
                <w:lang w:val="en-GB"/>
              </w:rPr>
              <w:t>)</w:t>
            </w:r>
            <w:bookmarkEnd w:id="2311"/>
          </w:p>
        </w:tc>
        <w:tc>
          <w:tcPr>
            <w:tcW w:w="447" w:type="pct"/>
          </w:tcPr>
          <w:p w14:paraId="3EF4AEEB" w14:textId="77777777" w:rsidR="007F4B35" w:rsidRPr="00C442D0" w:rsidRDefault="007F4B35" w:rsidP="007F4B35">
            <w:pPr>
              <w:pStyle w:val="TAC"/>
            </w:pPr>
            <w:r w:rsidRPr="00C442D0">
              <w:t>0..1</w:t>
            </w:r>
          </w:p>
        </w:tc>
        <w:tc>
          <w:tcPr>
            <w:tcW w:w="2917" w:type="pct"/>
            <w:shd w:val="clear" w:color="auto" w:fill="auto"/>
          </w:tcPr>
          <w:p w14:paraId="1210C111" w14:textId="4A645763" w:rsidR="007F4B35" w:rsidRDefault="0049710E" w:rsidP="007F4B35">
            <w:pPr>
              <w:pStyle w:val="TAL"/>
            </w:pPr>
            <w:r>
              <w:t>A set of</w:t>
            </w:r>
            <w:r w:rsidR="007F4B35" w:rsidRPr="00C442D0">
              <w:t xml:space="preserve"> configuration</w:t>
            </w:r>
            <w:r>
              <w:t>s</w:t>
            </w:r>
            <w:r w:rsidR="007F4B35" w:rsidRPr="00C442D0">
              <w:t xml:space="preserve"> of the </w:t>
            </w:r>
            <w:r w:rsidR="00532FC2" w:rsidRPr="00C442D0">
              <w:t>Media</w:t>
            </w:r>
            <w:r w:rsidR="007F4B35" w:rsidRPr="00C442D0">
              <w:t xml:space="preserve"> AS </w:t>
            </w:r>
            <w:r w:rsidR="00532FC2" w:rsidRPr="00C442D0">
              <w:t xml:space="preserve">content </w:t>
            </w:r>
            <w:r w:rsidR="007F4B35" w:rsidRPr="00C442D0">
              <w:t xml:space="preserve">cache </w:t>
            </w:r>
            <w:r>
              <w:rPr>
                <w:lang w:eastAsia="fr-FR"/>
              </w:rPr>
              <w:t>nominated by the Media Application Provider, each one affecting</w:t>
            </w:r>
            <w:r w:rsidR="007F4B35" w:rsidRPr="00C442D0">
              <w:t xml:space="preserve"> a matching subset of media resources ingested in relation to this Content Hosting Configuration.</w:t>
            </w:r>
            <w:r w:rsidR="00852CCA">
              <w:t xml:space="preserve"> (See clause 7.3.3.13.)</w:t>
            </w:r>
          </w:p>
          <w:p w14:paraId="4BE74A95" w14:textId="72FFA3E1" w:rsidR="0049710E" w:rsidRPr="00C442D0" w:rsidRDefault="0049710E" w:rsidP="00304826">
            <w:pPr>
              <w:pStyle w:val="TALcontinuation"/>
              <w:spacing w:before="48"/>
            </w:pPr>
            <w:r>
              <w:t>If present, the array shall have at least one member.</w:t>
            </w:r>
          </w:p>
        </w:tc>
      </w:tr>
      <w:tr w:rsidR="007F4B35" w:rsidRPr="00C442D0" w14:paraId="67699FE7" w14:textId="77777777" w:rsidTr="003D7336">
        <w:tc>
          <w:tcPr>
            <w:tcW w:w="98" w:type="pct"/>
            <w:shd w:val="clear" w:color="auto" w:fill="auto"/>
          </w:tcPr>
          <w:p w14:paraId="3FA8F15A" w14:textId="3E2BF384" w:rsidR="007F4B35" w:rsidRPr="00C442D0" w:rsidRDefault="007F4B35" w:rsidP="007F4B35">
            <w:pPr>
              <w:pStyle w:val="TAL"/>
              <w:rPr>
                <w:rStyle w:val="Codechar"/>
                <w:lang w:val="en-GB"/>
              </w:rPr>
            </w:pPr>
          </w:p>
        </w:tc>
        <w:tc>
          <w:tcPr>
            <w:tcW w:w="99" w:type="pct"/>
          </w:tcPr>
          <w:p w14:paraId="7A9DEF1F" w14:textId="77777777" w:rsidR="007F4B35" w:rsidRPr="00C442D0" w:rsidRDefault="007F4B35" w:rsidP="007F4B35">
            <w:pPr>
              <w:pStyle w:val="TAL"/>
              <w:rPr>
                <w:rStyle w:val="Datatypechar"/>
                <w:rFonts w:eastAsia="MS Mincho"/>
                <w:lang w:val="en-GB"/>
              </w:rPr>
            </w:pPr>
          </w:p>
        </w:tc>
        <w:tc>
          <w:tcPr>
            <w:tcW w:w="695" w:type="pct"/>
            <w:gridSpan w:val="2"/>
          </w:tcPr>
          <w:p w14:paraId="3DE46F74" w14:textId="5C5FDA5E" w:rsidR="007F4B35" w:rsidRPr="00C442D0" w:rsidRDefault="007F4B35" w:rsidP="007F4B35">
            <w:pPr>
              <w:pStyle w:val="TAL"/>
              <w:rPr>
                <w:rStyle w:val="Datatypechar"/>
                <w:rFonts w:eastAsia="MS Mincho"/>
                <w:lang w:val="en-GB"/>
              </w:rPr>
            </w:pPr>
            <w:r w:rsidRPr="00C442D0">
              <w:rPr>
                <w:rStyle w:val="Codechar"/>
                <w:lang w:val="en-GB"/>
              </w:rPr>
              <w:t>urlPatternFilter</w:t>
            </w:r>
          </w:p>
        </w:tc>
        <w:tc>
          <w:tcPr>
            <w:tcW w:w="744" w:type="pct"/>
            <w:shd w:val="clear" w:color="auto" w:fill="auto"/>
          </w:tcPr>
          <w:p w14:paraId="4F3FE8C8" w14:textId="61561159" w:rsidR="007F4B35" w:rsidRPr="00C442D0" w:rsidRDefault="007F4B35" w:rsidP="007F4B35">
            <w:pPr>
              <w:pStyle w:val="TAL"/>
              <w:rPr>
                <w:rStyle w:val="Datatypechar"/>
                <w:rFonts w:eastAsia="MS Mincho"/>
                <w:lang w:val="en-GB"/>
              </w:rPr>
            </w:pPr>
            <w:bookmarkStart w:id="2312" w:name="_MCCTEMPBM_CRPT71130297___7"/>
            <w:r w:rsidRPr="00C442D0">
              <w:rPr>
                <w:rStyle w:val="Datatypechar"/>
                <w:rFonts w:eastAsia="MS Mincho"/>
                <w:lang w:val="en-GB"/>
              </w:rPr>
              <w:t>string</w:t>
            </w:r>
            <w:bookmarkEnd w:id="2312"/>
          </w:p>
        </w:tc>
        <w:tc>
          <w:tcPr>
            <w:tcW w:w="447" w:type="pct"/>
          </w:tcPr>
          <w:p w14:paraId="61D21E64" w14:textId="77777777" w:rsidR="007F4B35" w:rsidRPr="00C442D0" w:rsidRDefault="007F4B35" w:rsidP="007F4B35">
            <w:pPr>
              <w:pStyle w:val="TAC"/>
            </w:pPr>
            <w:r w:rsidRPr="00C442D0">
              <w:t>1..1</w:t>
            </w:r>
          </w:p>
        </w:tc>
        <w:tc>
          <w:tcPr>
            <w:tcW w:w="2917" w:type="pct"/>
            <w:shd w:val="clear" w:color="auto" w:fill="auto"/>
          </w:tcPr>
          <w:p w14:paraId="54E4C515" w14:textId="0B900362" w:rsidR="007F4B35" w:rsidRPr="00C442D0" w:rsidRDefault="007F4B35" w:rsidP="007F4B35">
            <w:pPr>
              <w:pStyle w:val="TAL"/>
            </w:pPr>
            <w:r w:rsidRPr="00C442D0">
              <w:t xml:space="preserve">A pattern used to match media resource URLs </w:t>
            </w:r>
            <w:r w:rsidR="00A80385" w:rsidRPr="00C442D0">
              <w:t xml:space="preserve">at reference point M2 </w:t>
            </w:r>
            <w:r w:rsidRPr="00C442D0">
              <w:t xml:space="preserve">to determine whether a given media resource </w:t>
            </w:r>
            <w:r w:rsidR="00A80385" w:rsidRPr="00C442D0">
              <w:t xml:space="preserve">ingested by the Media AS </w:t>
            </w:r>
            <w:r w:rsidRPr="00C442D0">
              <w:t xml:space="preserve">is eligible </w:t>
            </w:r>
            <w:r w:rsidR="00A80385" w:rsidRPr="00C442D0">
              <w:t>to be cached by it</w:t>
            </w:r>
            <w:r w:rsidRPr="00C442D0">
              <w:t>. The format of the pattern shall be a regular expression as specified in [</w:t>
            </w:r>
            <w:r w:rsidR="00532FC2" w:rsidRPr="00C442D0">
              <w:rPr>
                <w:highlight w:val="yellow"/>
              </w:rPr>
              <w:t>ECMA262</w:t>
            </w:r>
            <w:r w:rsidRPr="00C442D0">
              <w:t>].</w:t>
            </w:r>
          </w:p>
        </w:tc>
      </w:tr>
      <w:tr w:rsidR="007F4B35" w:rsidRPr="00C442D0" w14:paraId="0C08AAD4" w14:textId="77777777" w:rsidTr="003D7336">
        <w:tc>
          <w:tcPr>
            <w:tcW w:w="98" w:type="pct"/>
            <w:shd w:val="clear" w:color="auto" w:fill="auto"/>
          </w:tcPr>
          <w:p w14:paraId="5A2842A0" w14:textId="3729D397" w:rsidR="007F4B35" w:rsidRPr="00C442D0" w:rsidRDefault="007F4B35" w:rsidP="007F4B35">
            <w:pPr>
              <w:pStyle w:val="TAL"/>
              <w:rPr>
                <w:rStyle w:val="Codechar"/>
                <w:lang w:val="en-GB"/>
              </w:rPr>
            </w:pPr>
          </w:p>
        </w:tc>
        <w:tc>
          <w:tcPr>
            <w:tcW w:w="99" w:type="pct"/>
          </w:tcPr>
          <w:p w14:paraId="3C7401D7" w14:textId="77777777" w:rsidR="007F4B35" w:rsidRPr="00C442D0" w:rsidRDefault="007F4B35" w:rsidP="007F4B35">
            <w:pPr>
              <w:pStyle w:val="TAL"/>
              <w:rPr>
                <w:rStyle w:val="Datatypechar"/>
                <w:rFonts w:eastAsia="MS Mincho"/>
                <w:lang w:val="en-GB"/>
              </w:rPr>
            </w:pPr>
          </w:p>
        </w:tc>
        <w:tc>
          <w:tcPr>
            <w:tcW w:w="695" w:type="pct"/>
            <w:gridSpan w:val="2"/>
          </w:tcPr>
          <w:p w14:paraId="01DC1DBF" w14:textId="2DBF273B" w:rsidR="007F4B35" w:rsidRPr="00C442D0" w:rsidRDefault="007F4B35" w:rsidP="007F4B35">
            <w:pPr>
              <w:pStyle w:val="TAL"/>
              <w:rPr>
                <w:rStyle w:val="Datatypechar"/>
                <w:rFonts w:eastAsia="MS Mincho"/>
                <w:lang w:val="en-GB"/>
              </w:rPr>
            </w:pPr>
            <w:r w:rsidRPr="00C442D0">
              <w:rPr>
                <w:rStyle w:val="Codechar"/>
                <w:lang w:val="en-GB"/>
              </w:rPr>
              <w:t>cachingDirectives</w:t>
            </w:r>
          </w:p>
        </w:tc>
        <w:tc>
          <w:tcPr>
            <w:tcW w:w="744" w:type="pct"/>
            <w:shd w:val="clear" w:color="auto" w:fill="auto"/>
          </w:tcPr>
          <w:p w14:paraId="5590C891" w14:textId="7F949319" w:rsidR="007F4B35" w:rsidRPr="00C442D0" w:rsidRDefault="007F4B35" w:rsidP="007F4B35">
            <w:pPr>
              <w:pStyle w:val="TAL"/>
              <w:rPr>
                <w:rStyle w:val="Datatypechar"/>
                <w:rFonts w:eastAsia="MS Mincho"/>
                <w:lang w:val="en-GB"/>
              </w:rPr>
            </w:pPr>
            <w:bookmarkStart w:id="2313" w:name="_MCCTEMPBM_CRPT71130298___7"/>
            <w:r w:rsidRPr="00C442D0">
              <w:rPr>
                <w:rStyle w:val="Datatypechar"/>
                <w:rFonts w:eastAsia="MS Mincho"/>
                <w:lang w:val="en-GB"/>
              </w:rPr>
              <w:t>object</w:t>
            </w:r>
            <w:bookmarkEnd w:id="2313"/>
          </w:p>
        </w:tc>
        <w:tc>
          <w:tcPr>
            <w:tcW w:w="447" w:type="pct"/>
          </w:tcPr>
          <w:p w14:paraId="2E6B57B7" w14:textId="77777777" w:rsidR="007F4B35" w:rsidRPr="00C442D0" w:rsidRDefault="007F4B35" w:rsidP="007F4B35">
            <w:pPr>
              <w:pStyle w:val="TAC"/>
            </w:pPr>
            <w:r w:rsidRPr="00C442D0">
              <w:t>1..1</w:t>
            </w:r>
          </w:p>
        </w:tc>
        <w:tc>
          <w:tcPr>
            <w:tcW w:w="2917" w:type="pct"/>
            <w:shd w:val="clear" w:color="auto" w:fill="auto"/>
          </w:tcPr>
          <w:p w14:paraId="6710D6AD" w14:textId="0C90CD76" w:rsidR="007F4B35" w:rsidRPr="00C442D0" w:rsidRDefault="007F4B35" w:rsidP="007F4B35">
            <w:pPr>
              <w:pStyle w:val="TAL"/>
            </w:pPr>
            <w:r w:rsidRPr="00C442D0">
              <w:t xml:space="preserve">If a </w:t>
            </w:r>
            <w:r w:rsidRPr="00C442D0">
              <w:rPr>
                <w:rStyle w:val="Codechar"/>
                <w:lang w:val="en-GB"/>
              </w:rPr>
              <w:t>urlPatternFilter</w:t>
            </w:r>
            <w:r w:rsidRPr="00C442D0">
              <w:t xml:space="preserve"> applies to a resource, then the provided </w:t>
            </w:r>
            <w:r w:rsidRPr="00C442D0">
              <w:rPr>
                <w:rStyle w:val="Codechar"/>
                <w:lang w:val="en-GB"/>
              </w:rPr>
              <w:t>cachingDirectives</w:t>
            </w:r>
            <w:r w:rsidRPr="00C442D0">
              <w:t xml:space="preserve"> shall be applied by the </w:t>
            </w:r>
            <w:r w:rsidR="00532FC2" w:rsidRPr="00C442D0">
              <w:t>Media</w:t>
            </w:r>
            <w:r w:rsidRPr="00C442D0">
              <w:t xml:space="preserve"> AS at </w:t>
            </w:r>
            <w:r w:rsidR="00532FC2" w:rsidRPr="00C442D0">
              <w:t xml:space="preserve">reference point </w:t>
            </w:r>
            <w:r w:rsidRPr="00C442D0">
              <w:t xml:space="preserve">M4, potentially overwriting any origin caching directives </w:t>
            </w:r>
            <w:r w:rsidR="00532FC2" w:rsidRPr="00C442D0">
              <w:t xml:space="preserve">provided by the Media Application Provider when that resource is </w:t>
            </w:r>
            <w:r w:rsidRPr="00C442D0">
              <w:t xml:space="preserve">ingested at </w:t>
            </w:r>
            <w:r w:rsidR="00532FC2" w:rsidRPr="00C442D0">
              <w:t xml:space="preserve">reference point </w:t>
            </w:r>
            <w:r w:rsidRPr="00C442D0">
              <w:t>M2.</w:t>
            </w:r>
          </w:p>
        </w:tc>
      </w:tr>
      <w:tr w:rsidR="007F4B35" w:rsidRPr="00C442D0" w14:paraId="2C290C21" w14:textId="77777777" w:rsidTr="003D7336">
        <w:tc>
          <w:tcPr>
            <w:tcW w:w="98" w:type="pct"/>
            <w:shd w:val="clear" w:color="auto" w:fill="auto"/>
          </w:tcPr>
          <w:p w14:paraId="438E43C8" w14:textId="5AA70A04" w:rsidR="007F4B35" w:rsidRPr="00C442D0" w:rsidRDefault="007F4B35" w:rsidP="007F4B35">
            <w:pPr>
              <w:pStyle w:val="TAL"/>
              <w:rPr>
                <w:rStyle w:val="Codechar"/>
                <w:lang w:val="en-GB"/>
              </w:rPr>
            </w:pPr>
          </w:p>
        </w:tc>
        <w:tc>
          <w:tcPr>
            <w:tcW w:w="99" w:type="pct"/>
          </w:tcPr>
          <w:p w14:paraId="07551B2A" w14:textId="77777777" w:rsidR="007F4B35" w:rsidRPr="00C442D0" w:rsidRDefault="007F4B35" w:rsidP="007F4B35">
            <w:pPr>
              <w:pStyle w:val="TAL"/>
              <w:rPr>
                <w:rStyle w:val="Datatypechar"/>
                <w:rFonts w:eastAsia="MS Mincho"/>
                <w:lang w:val="en-GB"/>
              </w:rPr>
            </w:pPr>
          </w:p>
        </w:tc>
        <w:tc>
          <w:tcPr>
            <w:tcW w:w="99" w:type="pct"/>
          </w:tcPr>
          <w:p w14:paraId="642B67CF" w14:textId="49777876" w:rsidR="007F4B35" w:rsidRPr="00C442D0" w:rsidRDefault="007F4B35" w:rsidP="007F4B35">
            <w:pPr>
              <w:pStyle w:val="TAL"/>
              <w:rPr>
                <w:rStyle w:val="Datatypechar"/>
                <w:rFonts w:eastAsia="MS Mincho"/>
                <w:lang w:val="en-GB"/>
              </w:rPr>
            </w:pPr>
          </w:p>
        </w:tc>
        <w:tc>
          <w:tcPr>
            <w:tcW w:w="596" w:type="pct"/>
          </w:tcPr>
          <w:p w14:paraId="36113987" w14:textId="2D9C07C7" w:rsidR="007F4B35" w:rsidRPr="00C442D0" w:rsidRDefault="007F4B35" w:rsidP="007F4B35">
            <w:pPr>
              <w:pStyle w:val="TAL"/>
              <w:rPr>
                <w:rStyle w:val="Datatypechar"/>
                <w:rFonts w:eastAsia="MS Mincho"/>
                <w:lang w:val="en-GB"/>
              </w:rPr>
            </w:pPr>
            <w:r w:rsidRPr="00C442D0">
              <w:rPr>
                <w:rStyle w:val="Codechar"/>
                <w:lang w:val="en-GB"/>
              </w:rPr>
              <w:t>statusCodeFilters</w:t>
            </w:r>
          </w:p>
        </w:tc>
        <w:tc>
          <w:tcPr>
            <w:tcW w:w="744" w:type="pct"/>
            <w:shd w:val="clear" w:color="auto" w:fill="auto"/>
          </w:tcPr>
          <w:p w14:paraId="43CB3569" w14:textId="746DDF02" w:rsidR="007F4B35" w:rsidRPr="00C442D0" w:rsidRDefault="007F4B35" w:rsidP="007F4B35">
            <w:pPr>
              <w:pStyle w:val="TAL"/>
              <w:rPr>
                <w:rStyle w:val="Datatypechar"/>
                <w:rFonts w:eastAsia="MS Mincho"/>
                <w:lang w:val="en-GB"/>
              </w:rPr>
            </w:pPr>
            <w:bookmarkStart w:id="2314" w:name="_MCCTEMPBM_CRPT71130299___7"/>
            <w:r w:rsidRPr="00C442D0">
              <w:rPr>
                <w:rStyle w:val="Datatypechar"/>
                <w:rFonts w:eastAsia="MS Mincho"/>
                <w:lang w:val="en-GB"/>
              </w:rPr>
              <w:t>array(integer)</w:t>
            </w:r>
            <w:bookmarkEnd w:id="2314"/>
          </w:p>
        </w:tc>
        <w:tc>
          <w:tcPr>
            <w:tcW w:w="447" w:type="pct"/>
          </w:tcPr>
          <w:p w14:paraId="65CCCA3E" w14:textId="77777777" w:rsidR="007F4B35" w:rsidRPr="00C442D0" w:rsidRDefault="007F4B35" w:rsidP="007F4B35">
            <w:pPr>
              <w:pStyle w:val="TAC"/>
            </w:pPr>
            <w:r w:rsidRPr="00C442D0">
              <w:t>0..1</w:t>
            </w:r>
          </w:p>
        </w:tc>
        <w:tc>
          <w:tcPr>
            <w:tcW w:w="2917" w:type="pct"/>
            <w:shd w:val="clear" w:color="auto" w:fill="auto"/>
          </w:tcPr>
          <w:p w14:paraId="7C77A933" w14:textId="4B09ECB2" w:rsidR="007F4B35" w:rsidRPr="00C442D0" w:rsidRDefault="007F4B35" w:rsidP="007F4B35">
            <w:pPr>
              <w:pStyle w:val="TAL"/>
            </w:pPr>
            <w:r w:rsidRPr="00C442D0">
              <w:t xml:space="preserve">The set of HTTP origin response status codes </w:t>
            </w:r>
            <w:r w:rsidR="00532FC2" w:rsidRPr="00C442D0">
              <w:t xml:space="preserve">at reference point M2 </w:t>
            </w:r>
            <w:r w:rsidRPr="00C442D0">
              <w:t xml:space="preserve">to which these </w:t>
            </w:r>
            <w:r w:rsidRPr="00C442D0">
              <w:rPr>
                <w:rStyle w:val="Codechar"/>
                <w:lang w:val="en-GB"/>
              </w:rPr>
              <w:t>cachingDirectives</w:t>
            </w:r>
            <w:r w:rsidRPr="00C442D0">
              <w:t xml:space="preserve"> apply.</w:t>
            </w:r>
          </w:p>
          <w:p w14:paraId="42DC3136" w14:textId="0679409E" w:rsidR="00532FC2" w:rsidRPr="00C442D0" w:rsidRDefault="00532FC2" w:rsidP="00037CBF">
            <w:pPr>
              <w:pStyle w:val="TALcontinuation"/>
              <w:spacing w:before="48"/>
            </w:pPr>
            <w:r w:rsidRPr="00C442D0">
              <w:t xml:space="preserve">If the property is present, the </w:t>
            </w:r>
            <w:r w:rsidR="0036006F">
              <w:t>array</w:t>
            </w:r>
            <w:r w:rsidRPr="00C442D0">
              <w:t xml:space="preserve"> shall contain at least one item.</w:t>
            </w:r>
          </w:p>
          <w:p w14:paraId="15A31353" w14:textId="677622BD" w:rsidR="007F4B35" w:rsidRPr="00C442D0" w:rsidRDefault="007F4B35" w:rsidP="00037CBF">
            <w:pPr>
              <w:pStyle w:val="TALcontinuation"/>
              <w:spacing w:before="48"/>
            </w:pPr>
            <w:r w:rsidRPr="00C442D0">
              <w:t xml:space="preserve">If </w:t>
            </w:r>
            <w:r w:rsidR="00532FC2" w:rsidRPr="00C442D0">
              <w:t>absent</w:t>
            </w:r>
            <w:r w:rsidRPr="00C442D0">
              <w:t>, the</w:t>
            </w:r>
            <w:r w:rsidR="00532FC2" w:rsidRPr="00C442D0">
              <w:t xml:space="preserve"> enclosing</w:t>
            </w:r>
            <w:r w:rsidRPr="00C442D0">
              <w:t xml:space="preserve"> </w:t>
            </w:r>
            <w:r w:rsidR="00532FC2" w:rsidRPr="00C442D0">
              <w:rPr>
                <w:rStyle w:val="Codechar"/>
                <w:lang w:val="en-GB"/>
              </w:rPr>
              <w:t>c</w:t>
            </w:r>
            <w:r w:rsidRPr="00C442D0">
              <w:rPr>
                <w:rStyle w:val="Codechar"/>
                <w:lang w:val="en-GB"/>
              </w:rPr>
              <w:t>achingDirectives</w:t>
            </w:r>
            <w:r w:rsidRPr="00C442D0">
              <w:t xml:space="preserve"> shall apply to all HTTP origin response status codes.</w:t>
            </w:r>
          </w:p>
        </w:tc>
      </w:tr>
      <w:tr w:rsidR="007F4B35" w:rsidRPr="00C442D0" w14:paraId="25944230" w14:textId="77777777" w:rsidTr="003D7336">
        <w:tc>
          <w:tcPr>
            <w:tcW w:w="98" w:type="pct"/>
            <w:shd w:val="clear" w:color="auto" w:fill="auto"/>
          </w:tcPr>
          <w:p w14:paraId="3DC31193" w14:textId="55382434" w:rsidR="007F4B35" w:rsidRPr="00C442D0" w:rsidRDefault="007F4B35" w:rsidP="007F4B35">
            <w:pPr>
              <w:pStyle w:val="TAL"/>
              <w:rPr>
                <w:rStyle w:val="Codechar"/>
                <w:lang w:val="en-GB"/>
              </w:rPr>
            </w:pPr>
          </w:p>
        </w:tc>
        <w:tc>
          <w:tcPr>
            <w:tcW w:w="99" w:type="pct"/>
          </w:tcPr>
          <w:p w14:paraId="00814015" w14:textId="77777777" w:rsidR="007F4B35" w:rsidRPr="00C442D0" w:rsidRDefault="007F4B35" w:rsidP="007F4B35">
            <w:pPr>
              <w:pStyle w:val="TAL"/>
              <w:rPr>
                <w:rStyle w:val="Datatypechar"/>
                <w:rFonts w:eastAsia="MS Mincho"/>
                <w:lang w:val="en-GB"/>
              </w:rPr>
            </w:pPr>
          </w:p>
        </w:tc>
        <w:tc>
          <w:tcPr>
            <w:tcW w:w="99" w:type="pct"/>
          </w:tcPr>
          <w:p w14:paraId="0C8B25E8" w14:textId="66FFDAFE" w:rsidR="007F4B35" w:rsidRPr="00C442D0" w:rsidRDefault="007F4B35" w:rsidP="007F4B35">
            <w:pPr>
              <w:pStyle w:val="TAL"/>
              <w:rPr>
                <w:rStyle w:val="Datatypechar"/>
                <w:rFonts w:eastAsia="MS Mincho"/>
                <w:lang w:val="en-GB"/>
              </w:rPr>
            </w:pPr>
          </w:p>
        </w:tc>
        <w:tc>
          <w:tcPr>
            <w:tcW w:w="596" w:type="pct"/>
          </w:tcPr>
          <w:p w14:paraId="1138AF9B" w14:textId="38CD122B" w:rsidR="007F4B35" w:rsidRPr="00C442D0" w:rsidRDefault="007F4B35" w:rsidP="007F4B35">
            <w:pPr>
              <w:pStyle w:val="TAL"/>
              <w:rPr>
                <w:rStyle w:val="Datatypechar"/>
                <w:rFonts w:eastAsia="MS Mincho"/>
                <w:lang w:val="en-GB"/>
              </w:rPr>
            </w:pPr>
            <w:r w:rsidRPr="00C442D0">
              <w:rPr>
                <w:rStyle w:val="Codechar"/>
                <w:lang w:val="en-GB"/>
              </w:rPr>
              <w:t>noCache</w:t>
            </w:r>
          </w:p>
        </w:tc>
        <w:tc>
          <w:tcPr>
            <w:tcW w:w="744" w:type="pct"/>
            <w:shd w:val="clear" w:color="auto" w:fill="auto"/>
          </w:tcPr>
          <w:p w14:paraId="7F860818" w14:textId="4DD8CCE1" w:rsidR="007F4B35" w:rsidRPr="00C442D0" w:rsidRDefault="007F4B35" w:rsidP="007F4B35">
            <w:pPr>
              <w:pStyle w:val="TAL"/>
              <w:rPr>
                <w:rStyle w:val="Datatypechar"/>
                <w:rFonts w:eastAsia="MS Mincho"/>
                <w:lang w:val="en-GB"/>
              </w:rPr>
            </w:pPr>
            <w:bookmarkStart w:id="2315" w:name="_MCCTEMPBM_CRPT71130300___7"/>
            <w:r w:rsidRPr="00C442D0">
              <w:rPr>
                <w:rStyle w:val="Datatypechar"/>
                <w:rFonts w:eastAsia="MS Mincho"/>
                <w:lang w:val="en-GB"/>
              </w:rPr>
              <w:t>boolean</w:t>
            </w:r>
            <w:bookmarkEnd w:id="2315"/>
          </w:p>
        </w:tc>
        <w:tc>
          <w:tcPr>
            <w:tcW w:w="447" w:type="pct"/>
          </w:tcPr>
          <w:p w14:paraId="53F17CCD" w14:textId="74B0A418" w:rsidR="007F4B35" w:rsidRPr="00C442D0" w:rsidRDefault="00C06F23" w:rsidP="007F4B35">
            <w:pPr>
              <w:pStyle w:val="TAC"/>
            </w:pPr>
            <w:r>
              <w:t>0</w:t>
            </w:r>
            <w:r w:rsidR="007F4B35" w:rsidRPr="00C442D0">
              <w:t>..1</w:t>
            </w:r>
          </w:p>
        </w:tc>
        <w:tc>
          <w:tcPr>
            <w:tcW w:w="2917" w:type="pct"/>
            <w:shd w:val="clear" w:color="auto" w:fill="auto"/>
          </w:tcPr>
          <w:p w14:paraId="7840A9CC" w14:textId="0C8C5C55" w:rsidR="007F4B35" w:rsidRDefault="007F4B35" w:rsidP="007F4B35">
            <w:pPr>
              <w:pStyle w:val="TAL"/>
            </w:pPr>
            <w:r w:rsidRPr="00C442D0">
              <w:t xml:space="preserve">If set to </w:t>
            </w:r>
            <w:r w:rsidR="00521BF5">
              <w:rPr>
                <w:rStyle w:val="Codechar"/>
                <w:lang w:val="en-GB"/>
              </w:rPr>
              <w:t>t</w:t>
            </w:r>
            <w:r w:rsidRPr="00C442D0">
              <w:rPr>
                <w:rStyle w:val="Codechar"/>
                <w:lang w:val="en-GB"/>
              </w:rPr>
              <w:t>rue</w:t>
            </w:r>
            <w:r w:rsidRPr="00C442D0">
              <w:t xml:space="preserve">, indicates that the media resources matching the filters shall be marked </w:t>
            </w:r>
            <w:r w:rsidR="00641A26">
              <w:t xml:space="preserve">by the Media AS </w:t>
            </w:r>
            <w:r w:rsidRPr="00C442D0">
              <w:t xml:space="preserve">as not to be cached when </w:t>
            </w:r>
            <w:r w:rsidR="00641A26">
              <w:t>it servers such media resources</w:t>
            </w:r>
            <w:r w:rsidRPr="00C442D0">
              <w:t xml:space="preserve"> at </w:t>
            </w:r>
            <w:r w:rsidR="00A80385" w:rsidRPr="00C442D0">
              <w:t xml:space="preserve">reference point </w:t>
            </w:r>
            <w:r w:rsidRPr="00C442D0">
              <w:t>M4.</w:t>
            </w:r>
          </w:p>
          <w:p w14:paraId="724D9684" w14:textId="64BDD0FB" w:rsidR="00A2643A" w:rsidRPr="00A2643A" w:rsidRDefault="00C06F23" w:rsidP="00A2643A">
            <w:pPr>
              <w:pStyle w:val="TALcontinuation"/>
              <w:spacing w:before="48"/>
            </w:pPr>
            <w:r>
              <w:rPr>
                <w:lang w:eastAsia="fr-FR"/>
              </w:rPr>
              <w:t>Default value if</w:t>
            </w:r>
            <w:r w:rsidR="00A2643A">
              <w:rPr>
                <w:lang w:eastAsia="fr-FR"/>
              </w:rPr>
              <w:t xml:space="preserve"> omitted</w:t>
            </w:r>
            <w:r>
              <w:rPr>
                <w:lang w:eastAsia="fr-FR"/>
              </w:rPr>
              <w:t>:</w:t>
            </w:r>
            <w:r w:rsidR="00A2643A">
              <w:rPr>
                <w:lang w:eastAsia="fr-FR"/>
              </w:rPr>
              <w:t xml:space="preserve"> </w:t>
            </w:r>
            <w:r w:rsidR="00A2643A" w:rsidRPr="00A2643A">
              <w:rPr>
                <w:rStyle w:val="Codechar"/>
              </w:rPr>
              <w:t>false</w:t>
            </w:r>
            <w:r w:rsidR="00A2643A">
              <w:rPr>
                <w:lang w:eastAsia="fr-FR"/>
              </w:rPr>
              <w:t>.</w:t>
            </w:r>
          </w:p>
        </w:tc>
      </w:tr>
      <w:tr w:rsidR="007F4B35" w:rsidRPr="00C442D0" w14:paraId="38971FC7" w14:textId="77777777" w:rsidTr="003D7336">
        <w:tc>
          <w:tcPr>
            <w:tcW w:w="98" w:type="pct"/>
            <w:shd w:val="clear" w:color="auto" w:fill="auto"/>
          </w:tcPr>
          <w:p w14:paraId="43BBE535" w14:textId="65D1B62E" w:rsidR="007F4B35" w:rsidRPr="00C442D0" w:rsidRDefault="007F4B35" w:rsidP="007F4B35">
            <w:pPr>
              <w:pStyle w:val="TAL"/>
              <w:rPr>
                <w:rStyle w:val="Codechar"/>
                <w:lang w:val="en-GB"/>
              </w:rPr>
            </w:pPr>
          </w:p>
        </w:tc>
        <w:tc>
          <w:tcPr>
            <w:tcW w:w="99" w:type="pct"/>
          </w:tcPr>
          <w:p w14:paraId="5B9E9429" w14:textId="77777777" w:rsidR="007F4B35" w:rsidRPr="00C442D0" w:rsidRDefault="007F4B35" w:rsidP="007F4B35">
            <w:pPr>
              <w:pStyle w:val="TAL"/>
              <w:rPr>
                <w:rStyle w:val="Datatypechar"/>
                <w:rFonts w:eastAsia="MS Mincho"/>
                <w:lang w:val="en-GB"/>
              </w:rPr>
            </w:pPr>
          </w:p>
        </w:tc>
        <w:tc>
          <w:tcPr>
            <w:tcW w:w="99" w:type="pct"/>
          </w:tcPr>
          <w:p w14:paraId="353BB0CE" w14:textId="79841821" w:rsidR="007F4B35" w:rsidRPr="00C442D0" w:rsidRDefault="007F4B35" w:rsidP="007F4B35">
            <w:pPr>
              <w:pStyle w:val="TAL"/>
              <w:rPr>
                <w:rStyle w:val="Datatypechar"/>
                <w:rFonts w:eastAsia="MS Mincho"/>
                <w:lang w:val="en-GB"/>
              </w:rPr>
            </w:pPr>
          </w:p>
        </w:tc>
        <w:tc>
          <w:tcPr>
            <w:tcW w:w="596" w:type="pct"/>
          </w:tcPr>
          <w:p w14:paraId="3A544520" w14:textId="24B23CA2" w:rsidR="007F4B35" w:rsidRPr="00C442D0" w:rsidRDefault="007F4B35" w:rsidP="007F4B35">
            <w:pPr>
              <w:pStyle w:val="TAL"/>
              <w:rPr>
                <w:rStyle w:val="Datatypechar"/>
                <w:rFonts w:eastAsia="MS Mincho"/>
                <w:lang w:val="en-GB"/>
              </w:rPr>
            </w:pPr>
            <w:r w:rsidRPr="00C442D0">
              <w:rPr>
                <w:rStyle w:val="Codechar"/>
                <w:lang w:val="en-GB"/>
              </w:rPr>
              <w:t>maxAge</w:t>
            </w:r>
          </w:p>
        </w:tc>
        <w:tc>
          <w:tcPr>
            <w:tcW w:w="744" w:type="pct"/>
            <w:shd w:val="clear" w:color="auto" w:fill="auto"/>
          </w:tcPr>
          <w:p w14:paraId="1A54FDD2" w14:textId="50DD86F6" w:rsidR="007F4B35" w:rsidRPr="00C442D0" w:rsidRDefault="00093D8E" w:rsidP="007F4B35">
            <w:pPr>
              <w:pStyle w:val="TAL"/>
              <w:rPr>
                <w:rStyle w:val="Datatypechar"/>
                <w:rFonts w:eastAsia="MS Mincho"/>
                <w:lang w:val="en-GB"/>
              </w:rPr>
            </w:pPr>
            <w:r w:rsidRPr="00C442D0">
              <w:rPr>
                <w:rStyle w:val="Datatypechar"/>
                <w:rFonts w:eastAsia="MS Mincho"/>
                <w:lang w:val="en-GB"/>
              </w:rPr>
              <w:t>Uint32</w:t>
            </w:r>
          </w:p>
        </w:tc>
        <w:tc>
          <w:tcPr>
            <w:tcW w:w="447" w:type="pct"/>
          </w:tcPr>
          <w:p w14:paraId="499A136A" w14:textId="77777777" w:rsidR="007F4B35" w:rsidRPr="00C442D0" w:rsidRDefault="007F4B35" w:rsidP="007F4B35">
            <w:pPr>
              <w:pStyle w:val="TAC"/>
            </w:pPr>
            <w:r w:rsidRPr="00C442D0">
              <w:t>0..1</w:t>
            </w:r>
          </w:p>
        </w:tc>
        <w:tc>
          <w:tcPr>
            <w:tcW w:w="2917" w:type="pct"/>
            <w:shd w:val="clear" w:color="auto" w:fill="auto"/>
          </w:tcPr>
          <w:p w14:paraId="36E7B734" w14:textId="5B45DC21" w:rsidR="007F4B35" w:rsidRPr="00C442D0" w:rsidRDefault="007F4B35" w:rsidP="007F4B35">
            <w:pPr>
              <w:pStyle w:val="TAL"/>
              <w:keepNext w:val="0"/>
            </w:pPr>
            <w:r w:rsidRPr="00C442D0">
              <w:t>The caching time-to-live period</w:t>
            </w:r>
            <w:r w:rsidR="001A4573">
              <w:t>, expressed in seconds,</w:t>
            </w:r>
            <w:r w:rsidRPr="00C442D0">
              <w:t xml:space="preserve"> </w:t>
            </w:r>
            <w:r w:rsidR="00521BF5">
              <w:t>of</w:t>
            </w:r>
            <w:r w:rsidRPr="00C442D0">
              <w:t xml:space="preserve"> ingested media resources matching the filters. This determines the minimum period for which the </w:t>
            </w:r>
            <w:r w:rsidR="00A80385" w:rsidRPr="00C442D0">
              <w:t>Media</w:t>
            </w:r>
            <w:r w:rsidRPr="00C442D0">
              <w:t> AS shall cache matching media resources</w:t>
            </w:r>
            <w:r w:rsidR="00521BF5">
              <w:t>.</w:t>
            </w:r>
            <w:r w:rsidRPr="00C442D0">
              <w:t xml:space="preserve"> </w:t>
            </w:r>
            <w:r w:rsidR="00521BF5">
              <w:t xml:space="preserve">If </w:t>
            </w:r>
            <w:r w:rsidR="00521BF5" w:rsidRPr="00521BF5">
              <w:rPr>
                <w:rStyle w:val="Codechar"/>
              </w:rPr>
              <w:t>noCache</w:t>
            </w:r>
            <w:r w:rsidR="00521BF5">
              <w:t xml:space="preserve"> is </w:t>
            </w:r>
            <w:r w:rsidR="00521BF5" w:rsidRPr="00521BF5">
              <w:rPr>
                <w:rStyle w:val="Codechar"/>
              </w:rPr>
              <w:t>false</w:t>
            </w:r>
            <w:r w:rsidR="00521BF5">
              <w:t>, it also determines</w:t>
            </w:r>
            <w:r w:rsidRPr="00C442D0">
              <w:t xml:space="preserve"> the time-to-live period signalled by the </w:t>
            </w:r>
            <w:r w:rsidR="00A80385" w:rsidRPr="00C442D0">
              <w:t>Media</w:t>
            </w:r>
            <w:r w:rsidRPr="00C442D0">
              <w:t xml:space="preserve"> AS at </w:t>
            </w:r>
            <w:r w:rsidR="00A80385" w:rsidRPr="00C442D0">
              <w:t>reference point</w:t>
            </w:r>
            <w:r w:rsidRPr="00C442D0">
              <w:t xml:space="preserve"> M4 when it serves such media resources.</w:t>
            </w:r>
          </w:p>
          <w:p w14:paraId="726C1CBB" w14:textId="1A8A66E6" w:rsidR="007F4B35" w:rsidRPr="00C442D0" w:rsidRDefault="007F4B35" w:rsidP="00037CBF">
            <w:pPr>
              <w:pStyle w:val="TALcontinuation"/>
              <w:spacing w:before="48"/>
            </w:pPr>
            <w:r w:rsidRPr="00C442D0">
              <w:t>The time-to-live for a given media resource shall be calculated relative to the time it was ingested</w:t>
            </w:r>
            <w:r w:rsidR="001D14EC">
              <w:t xml:space="preserve"> by the Media AS</w:t>
            </w:r>
            <w:r w:rsidRPr="00C442D0">
              <w:t>.</w:t>
            </w:r>
          </w:p>
        </w:tc>
      </w:tr>
      <w:tr w:rsidR="007F4B35" w:rsidRPr="00C442D0" w14:paraId="045799F1" w14:textId="77777777" w:rsidTr="003D7336">
        <w:tc>
          <w:tcPr>
            <w:tcW w:w="98" w:type="pct"/>
            <w:shd w:val="clear" w:color="auto" w:fill="auto"/>
          </w:tcPr>
          <w:p w14:paraId="18AAFA39" w14:textId="3946F401" w:rsidR="007F4B35" w:rsidRPr="00C442D0" w:rsidRDefault="007F4B35" w:rsidP="007F4B35">
            <w:pPr>
              <w:pStyle w:val="TAL"/>
              <w:rPr>
                <w:rStyle w:val="Codechar"/>
                <w:lang w:val="en-GB"/>
              </w:rPr>
            </w:pPr>
          </w:p>
        </w:tc>
        <w:tc>
          <w:tcPr>
            <w:tcW w:w="794" w:type="pct"/>
            <w:gridSpan w:val="3"/>
          </w:tcPr>
          <w:p w14:paraId="0CE7477E" w14:textId="161D8BEB" w:rsidR="007F4B35" w:rsidRPr="00C442D0" w:rsidRDefault="007F4B35" w:rsidP="007F4B35">
            <w:pPr>
              <w:pStyle w:val="TAL"/>
              <w:rPr>
                <w:rStyle w:val="Datatypechar"/>
                <w:rFonts w:eastAsia="MS Mincho"/>
                <w:lang w:val="en-GB"/>
              </w:rPr>
            </w:pPr>
            <w:r w:rsidRPr="00C442D0">
              <w:rPr>
                <w:rStyle w:val="Codechar"/>
                <w:lang w:val="en-GB"/>
              </w:rPr>
              <w:t>geoFencing</w:t>
            </w:r>
          </w:p>
        </w:tc>
        <w:tc>
          <w:tcPr>
            <w:tcW w:w="744" w:type="pct"/>
            <w:shd w:val="clear" w:color="auto" w:fill="auto"/>
          </w:tcPr>
          <w:p w14:paraId="724E29E1" w14:textId="4DECB4F7" w:rsidR="007F4B35" w:rsidRPr="00C442D0" w:rsidRDefault="007F4B35" w:rsidP="007F4B35">
            <w:pPr>
              <w:pStyle w:val="TAL"/>
              <w:rPr>
                <w:rStyle w:val="Datatypechar"/>
                <w:rFonts w:eastAsia="MS Mincho"/>
                <w:lang w:val="en-GB"/>
              </w:rPr>
            </w:pPr>
            <w:bookmarkStart w:id="2316" w:name="_MCCTEMPBM_CRPT71130302___7"/>
            <w:r w:rsidRPr="00C442D0">
              <w:rPr>
                <w:rStyle w:val="Datatypechar"/>
                <w:rFonts w:eastAsia="MS Mincho"/>
                <w:lang w:val="en-GB"/>
              </w:rPr>
              <w:t>object</w:t>
            </w:r>
            <w:bookmarkEnd w:id="2316"/>
          </w:p>
        </w:tc>
        <w:tc>
          <w:tcPr>
            <w:tcW w:w="447" w:type="pct"/>
          </w:tcPr>
          <w:p w14:paraId="3BA9A063" w14:textId="4F0F9B53" w:rsidR="007F4B35" w:rsidRPr="00C442D0" w:rsidRDefault="007F4B35" w:rsidP="007F4B35">
            <w:pPr>
              <w:pStyle w:val="TAC"/>
            </w:pPr>
            <w:r w:rsidRPr="00C442D0">
              <w:t>0..</w:t>
            </w:r>
            <w:r w:rsidR="0068007C" w:rsidRPr="00C442D0">
              <w:t>1</w:t>
            </w:r>
          </w:p>
        </w:tc>
        <w:tc>
          <w:tcPr>
            <w:tcW w:w="2917" w:type="pct"/>
            <w:shd w:val="clear" w:color="auto" w:fill="auto"/>
          </w:tcPr>
          <w:p w14:paraId="757AD558" w14:textId="0FB4D905" w:rsidR="007F4B35" w:rsidRPr="00C442D0" w:rsidRDefault="00A80385" w:rsidP="00D22F95">
            <w:pPr>
              <w:pStyle w:val="TAL"/>
            </w:pPr>
            <w:r w:rsidRPr="00C442D0">
              <w:t>Directives l</w:t>
            </w:r>
            <w:r w:rsidR="007F4B35" w:rsidRPr="00C442D0">
              <w:t>imit</w:t>
            </w:r>
            <w:r w:rsidRPr="00C442D0">
              <w:t>ing</w:t>
            </w:r>
            <w:r w:rsidR="007F4B35" w:rsidRPr="00C442D0">
              <w:t xml:space="preserve"> access to the content to the indicated geographic areas</w:t>
            </w:r>
            <w:r w:rsidR="00D22F95" w:rsidRPr="00C442D0">
              <w:t xml:space="preserve"> (see NOTE 1)</w:t>
            </w:r>
            <w:r w:rsidR="007F4B35" w:rsidRPr="00C442D0">
              <w:t>.</w:t>
            </w:r>
          </w:p>
        </w:tc>
      </w:tr>
      <w:tr w:rsidR="007F4B35" w:rsidRPr="00C442D0" w14:paraId="1FB11EAA" w14:textId="77777777" w:rsidTr="003D7336">
        <w:tc>
          <w:tcPr>
            <w:tcW w:w="98" w:type="pct"/>
            <w:shd w:val="clear" w:color="auto" w:fill="auto"/>
          </w:tcPr>
          <w:p w14:paraId="2FB96787" w14:textId="720B966A" w:rsidR="007F4B35" w:rsidRPr="00C442D0" w:rsidRDefault="007F4B35" w:rsidP="007F4B35">
            <w:pPr>
              <w:pStyle w:val="TAL"/>
              <w:rPr>
                <w:rStyle w:val="Codechar"/>
                <w:lang w:val="en-GB"/>
              </w:rPr>
            </w:pPr>
          </w:p>
        </w:tc>
        <w:tc>
          <w:tcPr>
            <w:tcW w:w="99" w:type="pct"/>
          </w:tcPr>
          <w:p w14:paraId="1C79F064" w14:textId="77777777" w:rsidR="007F4B35" w:rsidRPr="00C442D0" w:rsidRDefault="007F4B35" w:rsidP="007F4B35">
            <w:pPr>
              <w:pStyle w:val="TAL"/>
              <w:rPr>
                <w:rStyle w:val="Datatypechar"/>
                <w:rFonts w:eastAsia="MS Mincho"/>
                <w:lang w:val="en-GB"/>
              </w:rPr>
            </w:pPr>
          </w:p>
        </w:tc>
        <w:tc>
          <w:tcPr>
            <w:tcW w:w="695" w:type="pct"/>
            <w:gridSpan w:val="2"/>
          </w:tcPr>
          <w:p w14:paraId="00787FE0" w14:textId="160776CF" w:rsidR="007F4B35" w:rsidRPr="00C442D0" w:rsidRDefault="007F4B35" w:rsidP="007F4B35">
            <w:pPr>
              <w:pStyle w:val="TAL"/>
              <w:rPr>
                <w:rStyle w:val="Datatypechar"/>
                <w:rFonts w:eastAsia="MS Mincho"/>
                <w:lang w:val="en-GB"/>
              </w:rPr>
            </w:pPr>
            <w:r w:rsidRPr="00C442D0">
              <w:rPr>
                <w:rStyle w:val="Codechar"/>
                <w:lang w:val="en-GB"/>
              </w:rPr>
              <w:t>locatorType</w:t>
            </w:r>
          </w:p>
        </w:tc>
        <w:tc>
          <w:tcPr>
            <w:tcW w:w="744" w:type="pct"/>
            <w:shd w:val="clear" w:color="auto" w:fill="auto"/>
          </w:tcPr>
          <w:p w14:paraId="76C569A0" w14:textId="1FAE657F" w:rsidR="007F4B35" w:rsidRPr="00C442D0" w:rsidRDefault="007F4B35" w:rsidP="007F4B35">
            <w:pPr>
              <w:pStyle w:val="TAL"/>
              <w:rPr>
                <w:rStyle w:val="Datatypechar"/>
                <w:rFonts w:eastAsia="MS Mincho"/>
                <w:lang w:val="en-GB"/>
              </w:rPr>
            </w:pPr>
            <w:bookmarkStart w:id="2317" w:name="_MCCTEMPBM_CRPT71130303___7"/>
            <w:r w:rsidRPr="00C442D0">
              <w:rPr>
                <w:rStyle w:val="Datatypechar"/>
                <w:rFonts w:eastAsia="MS Mincho"/>
                <w:lang w:val="en-GB"/>
              </w:rPr>
              <w:t>Uri</w:t>
            </w:r>
            <w:bookmarkEnd w:id="2317"/>
          </w:p>
        </w:tc>
        <w:tc>
          <w:tcPr>
            <w:tcW w:w="447" w:type="pct"/>
          </w:tcPr>
          <w:p w14:paraId="0E721930" w14:textId="77777777" w:rsidR="007F4B35" w:rsidRPr="00C442D0" w:rsidRDefault="007F4B35" w:rsidP="007F4B35">
            <w:pPr>
              <w:pStyle w:val="TAC"/>
            </w:pPr>
            <w:r w:rsidRPr="00C442D0">
              <w:t>1..1</w:t>
            </w:r>
          </w:p>
        </w:tc>
        <w:tc>
          <w:tcPr>
            <w:tcW w:w="2917" w:type="pct"/>
            <w:shd w:val="clear" w:color="auto" w:fill="auto"/>
          </w:tcPr>
          <w:p w14:paraId="4A3CF5DE" w14:textId="21F130A8" w:rsidR="007F4B35" w:rsidRPr="00C442D0" w:rsidRDefault="007F4B35" w:rsidP="007F4B35">
            <w:pPr>
              <w:pStyle w:val="TAL"/>
            </w:pPr>
            <w:r w:rsidRPr="00C442D0">
              <w:t xml:space="preserve">The type of the </w:t>
            </w:r>
            <w:r w:rsidR="00D22F95" w:rsidRPr="00C442D0">
              <w:t xml:space="preserve">members of the </w:t>
            </w:r>
            <w:r w:rsidRPr="00C442D0">
              <w:rPr>
                <w:rStyle w:val="Codechar"/>
                <w:lang w:val="en-GB"/>
              </w:rPr>
              <w:t>locators</w:t>
            </w:r>
            <w:r w:rsidRPr="00C442D0">
              <w:t xml:space="preserve"> </w:t>
            </w:r>
            <w:r w:rsidR="00D22F95" w:rsidRPr="00C442D0">
              <w:t xml:space="preserve">array </w:t>
            </w:r>
            <w:r w:rsidRPr="00C442D0">
              <w:t>shall be indicated using a fully-qualified term identifier URI from the controlled vocabulary specified in clause </w:t>
            </w:r>
            <w:r w:rsidR="005C4B3D" w:rsidRPr="00C442D0">
              <w:t>B.1</w:t>
            </w:r>
            <w:r w:rsidRPr="00C442D0">
              <w:t>, or else from a vendor-specific vocabulary.</w:t>
            </w:r>
          </w:p>
        </w:tc>
      </w:tr>
      <w:tr w:rsidR="007F4B35" w:rsidRPr="00C442D0" w14:paraId="4F0707C2" w14:textId="77777777" w:rsidTr="003D7336">
        <w:tc>
          <w:tcPr>
            <w:tcW w:w="98" w:type="pct"/>
            <w:shd w:val="clear" w:color="auto" w:fill="auto"/>
          </w:tcPr>
          <w:p w14:paraId="68F23181" w14:textId="4196485C" w:rsidR="007F4B35" w:rsidRPr="00C442D0" w:rsidRDefault="007F4B35" w:rsidP="00304826">
            <w:pPr>
              <w:pStyle w:val="TAL"/>
              <w:keepNext w:val="0"/>
              <w:rPr>
                <w:rStyle w:val="Codechar"/>
                <w:lang w:val="en-GB"/>
              </w:rPr>
            </w:pPr>
          </w:p>
        </w:tc>
        <w:tc>
          <w:tcPr>
            <w:tcW w:w="99" w:type="pct"/>
          </w:tcPr>
          <w:p w14:paraId="02BCEC87" w14:textId="77777777" w:rsidR="007F4B35" w:rsidRPr="00C442D0" w:rsidRDefault="007F4B35" w:rsidP="00304826">
            <w:pPr>
              <w:pStyle w:val="TAL"/>
              <w:keepNext w:val="0"/>
              <w:rPr>
                <w:rStyle w:val="Datatypechar"/>
                <w:rFonts w:eastAsia="MS Mincho"/>
                <w:lang w:val="en-GB"/>
              </w:rPr>
            </w:pPr>
          </w:p>
        </w:tc>
        <w:tc>
          <w:tcPr>
            <w:tcW w:w="695" w:type="pct"/>
            <w:gridSpan w:val="2"/>
          </w:tcPr>
          <w:p w14:paraId="6B650B0B" w14:textId="6DB291CA" w:rsidR="007F4B35" w:rsidRPr="00C442D0" w:rsidRDefault="007F4B35" w:rsidP="00304826">
            <w:pPr>
              <w:pStyle w:val="TAL"/>
              <w:keepNext w:val="0"/>
              <w:rPr>
                <w:rStyle w:val="Datatypechar"/>
                <w:rFonts w:eastAsia="MS Mincho"/>
                <w:lang w:val="en-GB"/>
              </w:rPr>
            </w:pPr>
            <w:r w:rsidRPr="00C442D0">
              <w:rPr>
                <w:rStyle w:val="Codechar"/>
                <w:lang w:val="en-GB"/>
              </w:rPr>
              <w:t>locators</w:t>
            </w:r>
          </w:p>
        </w:tc>
        <w:tc>
          <w:tcPr>
            <w:tcW w:w="744" w:type="pct"/>
            <w:shd w:val="clear" w:color="auto" w:fill="auto"/>
          </w:tcPr>
          <w:p w14:paraId="2E620239" w14:textId="29CE5379" w:rsidR="007F4B35" w:rsidRPr="00C442D0" w:rsidRDefault="007F4B35" w:rsidP="00304826">
            <w:pPr>
              <w:pStyle w:val="TAL"/>
              <w:keepNext w:val="0"/>
              <w:rPr>
                <w:rStyle w:val="Datatypechar"/>
                <w:rFonts w:eastAsia="MS Mincho"/>
                <w:lang w:val="en-GB"/>
              </w:rPr>
            </w:pPr>
            <w:bookmarkStart w:id="2318" w:name="_MCCTEMPBM_CRPT71130304___7"/>
            <w:r w:rsidRPr="00C442D0">
              <w:rPr>
                <w:rStyle w:val="Datatypechar"/>
                <w:rFonts w:eastAsia="MS Mincho"/>
                <w:lang w:val="en-GB"/>
              </w:rPr>
              <w:t>array(string)</w:t>
            </w:r>
            <w:bookmarkEnd w:id="2318"/>
          </w:p>
        </w:tc>
        <w:tc>
          <w:tcPr>
            <w:tcW w:w="447" w:type="pct"/>
          </w:tcPr>
          <w:p w14:paraId="00FC0ED1" w14:textId="77777777" w:rsidR="007F4B35" w:rsidRPr="00C442D0" w:rsidRDefault="007F4B35" w:rsidP="00304826">
            <w:pPr>
              <w:pStyle w:val="TAC"/>
              <w:keepNext w:val="0"/>
            </w:pPr>
            <w:r w:rsidRPr="00C442D0">
              <w:t>1..1</w:t>
            </w:r>
          </w:p>
        </w:tc>
        <w:tc>
          <w:tcPr>
            <w:tcW w:w="2917" w:type="pct"/>
            <w:shd w:val="clear" w:color="auto" w:fill="auto"/>
          </w:tcPr>
          <w:p w14:paraId="60D10DB0" w14:textId="4380D307" w:rsidR="007F4B35" w:rsidRPr="00C442D0" w:rsidRDefault="007F4B35" w:rsidP="00304826">
            <w:pPr>
              <w:pStyle w:val="TAL"/>
              <w:keepNext w:val="0"/>
            </w:pPr>
            <w:r w:rsidRPr="00C442D0">
              <w:t xml:space="preserve">Array of locators from which access to the resources is to be allowed. The format of the locator strings shall be determined by the </w:t>
            </w:r>
            <w:r w:rsidR="005C4B3D" w:rsidRPr="00C442D0">
              <w:t>semantics of the term identifier indicated in</w:t>
            </w:r>
            <w:r w:rsidRPr="00C442D0">
              <w:t xml:space="preserve"> </w:t>
            </w:r>
            <w:r w:rsidRPr="00C442D0">
              <w:rPr>
                <w:rStyle w:val="Codechar"/>
                <w:lang w:val="en-GB"/>
              </w:rPr>
              <w:t>locatorType</w:t>
            </w:r>
            <w:r w:rsidRPr="00C442D0">
              <w:t>.</w:t>
            </w:r>
          </w:p>
        </w:tc>
      </w:tr>
      <w:tr w:rsidR="007F4B35" w:rsidRPr="00C442D0" w14:paraId="5150C07E" w14:textId="77777777" w:rsidTr="003D7336">
        <w:tc>
          <w:tcPr>
            <w:tcW w:w="98" w:type="pct"/>
            <w:shd w:val="clear" w:color="auto" w:fill="auto"/>
          </w:tcPr>
          <w:p w14:paraId="5BC17537" w14:textId="3D62C1F8" w:rsidR="007F4B35" w:rsidRPr="00C442D0" w:rsidRDefault="007F4B35" w:rsidP="007F4B35">
            <w:pPr>
              <w:pStyle w:val="TAL"/>
              <w:rPr>
                <w:rStyle w:val="Codechar"/>
                <w:lang w:val="en-GB"/>
              </w:rPr>
            </w:pPr>
          </w:p>
        </w:tc>
        <w:tc>
          <w:tcPr>
            <w:tcW w:w="794" w:type="pct"/>
            <w:gridSpan w:val="3"/>
          </w:tcPr>
          <w:p w14:paraId="39A997F8" w14:textId="67D1A623" w:rsidR="007F4B35" w:rsidRPr="00C442D0" w:rsidRDefault="007F4B35" w:rsidP="007F4B35">
            <w:pPr>
              <w:pStyle w:val="TAL"/>
              <w:rPr>
                <w:rStyle w:val="Datatypechar"/>
                <w:rFonts w:eastAsia="MS Mincho"/>
                <w:lang w:val="en-GB"/>
              </w:rPr>
            </w:pPr>
            <w:r w:rsidRPr="00C442D0">
              <w:rPr>
                <w:rStyle w:val="Codechar"/>
                <w:lang w:val="en-GB"/>
              </w:rPr>
              <w:t>urlSignature</w:t>
            </w:r>
          </w:p>
        </w:tc>
        <w:tc>
          <w:tcPr>
            <w:tcW w:w="744" w:type="pct"/>
            <w:shd w:val="clear" w:color="auto" w:fill="auto"/>
          </w:tcPr>
          <w:p w14:paraId="27BAB3B8" w14:textId="1E659248" w:rsidR="007F4B35" w:rsidRPr="00C442D0" w:rsidRDefault="007F4B35" w:rsidP="007F4B35">
            <w:pPr>
              <w:pStyle w:val="TAL"/>
              <w:rPr>
                <w:rStyle w:val="Datatypechar"/>
                <w:rFonts w:eastAsia="MS Mincho"/>
                <w:lang w:val="en-GB"/>
              </w:rPr>
            </w:pPr>
            <w:bookmarkStart w:id="2319" w:name="_MCCTEMPBM_CRPT71130305___7"/>
            <w:r w:rsidRPr="00C442D0">
              <w:rPr>
                <w:rStyle w:val="Datatypechar"/>
                <w:rFonts w:eastAsia="MS Mincho"/>
                <w:lang w:val="en-GB"/>
              </w:rPr>
              <w:t>object</w:t>
            </w:r>
            <w:bookmarkEnd w:id="2319"/>
          </w:p>
        </w:tc>
        <w:tc>
          <w:tcPr>
            <w:tcW w:w="447" w:type="pct"/>
          </w:tcPr>
          <w:p w14:paraId="408D7389" w14:textId="77777777" w:rsidR="007F4B35" w:rsidRPr="00C442D0" w:rsidRDefault="007F4B35" w:rsidP="007F4B35">
            <w:pPr>
              <w:pStyle w:val="TAC"/>
            </w:pPr>
            <w:r w:rsidRPr="00C442D0">
              <w:t>0..1</w:t>
            </w:r>
          </w:p>
        </w:tc>
        <w:tc>
          <w:tcPr>
            <w:tcW w:w="2917" w:type="pct"/>
            <w:shd w:val="clear" w:color="auto" w:fill="auto"/>
          </w:tcPr>
          <w:p w14:paraId="0D961282" w14:textId="75C07228" w:rsidR="00E807B4" w:rsidRPr="00C442D0" w:rsidRDefault="007F4B35" w:rsidP="00D22F95">
            <w:pPr>
              <w:pStyle w:val="TAL"/>
            </w:pPr>
            <w:r w:rsidRPr="00C442D0">
              <w:t>Defines the URL signing scheme</w:t>
            </w:r>
            <w:r w:rsidR="00876BC6" w:rsidRPr="00C442D0">
              <w:t xml:space="preserve"> to be enforced by the Media AS at reference point M4</w:t>
            </w:r>
            <w:r w:rsidR="00D22F95" w:rsidRPr="00C442D0">
              <w:t xml:space="preserve"> (see NOTE 2)</w:t>
            </w:r>
            <w:r w:rsidRPr="00C442D0">
              <w:t xml:space="preserve">. </w:t>
            </w:r>
            <w:r w:rsidR="00876BC6" w:rsidRPr="00C442D0">
              <w:t>When present, o</w:t>
            </w:r>
            <w:r w:rsidRPr="00C442D0">
              <w:t xml:space="preserve">nly correctly signed and valid URLs </w:t>
            </w:r>
            <w:r w:rsidR="00876BC6" w:rsidRPr="00C442D0">
              <w:t>are permitted</w:t>
            </w:r>
            <w:r w:rsidRPr="00C442D0">
              <w:t xml:space="preserve"> to access the content resource</w:t>
            </w:r>
            <w:r w:rsidR="00876BC6" w:rsidRPr="00C442D0">
              <w:t>s</w:t>
            </w:r>
            <w:r w:rsidRPr="00C442D0">
              <w:t xml:space="preserve"> </w:t>
            </w:r>
            <w:r w:rsidR="00876BC6" w:rsidRPr="00C442D0">
              <w:t>within the scope of the enclosing distribution configuration</w:t>
            </w:r>
            <w:r w:rsidRPr="00C442D0">
              <w:t>.</w:t>
            </w:r>
          </w:p>
        </w:tc>
      </w:tr>
      <w:tr w:rsidR="007F4B35" w:rsidRPr="00C442D0" w14:paraId="149E51EB" w14:textId="77777777" w:rsidTr="003D7336">
        <w:tc>
          <w:tcPr>
            <w:tcW w:w="98" w:type="pct"/>
            <w:shd w:val="clear" w:color="auto" w:fill="auto"/>
          </w:tcPr>
          <w:p w14:paraId="21F5959D" w14:textId="10B82B0D" w:rsidR="007F4B35" w:rsidRPr="00C442D0" w:rsidDel="00353236" w:rsidRDefault="007F4B35" w:rsidP="007F4B35">
            <w:pPr>
              <w:pStyle w:val="TAL"/>
              <w:rPr>
                <w:rStyle w:val="Codechar"/>
                <w:lang w:val="en-GB"/>
              </w:rPr>
            </w:pPr>
          </w:p>
        </w:tc>
        <w:tc>
          <w:tcPr>
            <w:tcW w:w="99" w:type="pct"/>
          </w:tcPr>
          <w:p w14:paraId="6B0A03F5" w14:textId="77777777" w:rsidR="007F4B35" w:rsidRPr="00C442D0" w:rsidRDefault="007F4B35" w:rsidP="007F4B35">
            <w:pPr>
              <w:pStyle w:val="TAL"/>
              <w:rPr>
                <w:rStyle w:val="Datatypechar"/>
                <w:rFonts w:eastAsia="MS Mincho"/>
                <w:lang w:val="en-GB"/>
              </w:rPr>
            </w:pPr>
          </w:p>
        </w:tc>
        <w:tc>
          <w:tcPr>
            <w:tcW w:w="695" w:type="pct"/>
            <w:gridSpan w:val="2"/>
          </w:tcPr>
          <w:p w14:paraId="08E6D13D" w14:textId="1B6B8CCE" w:rsidR="007F4B35" w:rsidRPr="00C442D0" w:rsidRDefault="007F4B35" w:rsidP="007F4B35">
            <w:pPr>
              <w:pStyle w:val="TAL"/>
              <w:rPr>
                <w:rStyle w:val="Datatypechar"/>
                <w:rFonts w:eastAsia="MS Mincho"/>
                <w:lang w:val="en-GB"/>
              </w:rPr>
            </w:pPr>
            <w:r w:rsidRPr="00C442D0">
              <w:rPr>
                <w:rStyle w:val="Codechar"/>
                <w:lang w:val="en-GB"/>
              </w:rPr>
              <w:t>urlPattern</w:t>
            </w:r>
          </w:p>
        </w:tc>
        <w:tc>
          <w:tcPr>
            <w:tcW w:w="744" w:type="pct"/>
            <w:shd w:val="clear" w:color="auto" w:fill="auto"/>
          </w:tcPr>
          <w:p w14:paraId="65797AD4" w14:textId="3A37C755" w:rsidR="007F4B35" w:rsidRPr="00C442D0" w:rsidRDefault="007F4B35" w:rsidP="007F4B35">
            <w:pPr>
              <w:pStyle w:val="TAL"/>
              <w:rPr>
                <w:rStyle w:val="Datatypechar"/>
                <w:rFonts w:eastAsia="MS Mincho"/>
                <w:lang w:val="en-GB"/>
              </w:rPr>
            </w:pPr>
            <w:bookmarkStart w:id="2320" w:name="_MCCTEMPBM_CRPT71130306___7"/>
            <w:r w:rsidRPr="00C442D0">
              <w:rPr>
                <w:rStyle w:val="Datatypechar"/>
                <w:rFonts w:eastAsia="MS Mincho"/>
                <w:lang w:val="en-GB"/>
              </w:rPr>
              <w:t>string</w:t>
            </w:r>
            <w:bookmarkEnd w:id="2320"/>
          </w:p>
        </w:tc>
        <w:tc>
          <w:tcPr>
            <w:tcW w:w="447" w:type="pct"/>
          </w:tcPr>
          <w:p w14:paraId="006A0C35" w14:textId="77777777" w:rsidR="007F4B35" w:rsidRPr="00C442D0" w:rsidRDefault="007F4B35" w:rsidP="007F4B35">
            <w:pPr>
              <w:pStyle w:val="TAC"/>
            </w:pPr>
            <w:r w:rsidRPr="00C442D0">
              <w:t>1..1</w:t>
            </w:r>
          </w:p>
        </w:tc>
        <w:tc>
          <w:tcPr>
            <w:tcW w:w="2917" w:type="pct"/>
            <w:shd w:val="clear" w:color="auto" w:fill="auto"/>
          </w:tcPr>
          <w:p w14:paraId="7F630406" w14:textId="6F9FA645" w:rsidR="007F4B35" w:rsidRPr="00C442D0" w:rsidRDefault="007F4B35" w:rsidP="007F4B35">
            <w:pPr>
              <w:pStyle w:val="TAL"/>
            </w:pPr>
            <w:r w:rsidRPr="00C442D0">
              <w:t xml:space="preserve">A pattern that shall be used by the </w:t>
            </w:r>
            <w:r w:rsidR="00876BC6" w:rsidRPr="00C442D0">
              <w:t>Media</w:t>
            </w:r>
            <w:r w:rsidRPr="00C442D0">
              <w:t xml:space="preserve"> AS to match M4 media resource </w:t>
            </w:r>
            <w:r w:rsidR="00876BC6" w:rsidRPr="00C442D0">
              <w:t xml:space="preserve">request </w:t>
            </w:r>
            <w:r w:rsidRPr="00C442D0">
              <w:t xml:space="preserve">URLs. The </w:t>
            </w:r>
            <w:r w:rsidR="00876BC6" w:rsidRPr="00C442D0">
              <w:t>Media</w:t>
            </w:r>
            <w:r w:rsidRPr="00C442D0">
              <w:t xml:space="preserve"> AS shall not serve a matching media resource at </w:t>
            </w:r>
            <w:r w:rsidR="00876BC6" w:rsidRPr="00C442D0">
              <w:t xml:space="preserve">reference point </w:t>
            </w:r>
            <w:r w:rsidRPr="00C442D0">
              <w:t>M4 unless it includes a valid authentication token calculated over the portion of the M4 request URL that matches this pattern. The format of the pattern shall be a regular expression as specified in [</w:t>
            </w:r>
            <w:r w:rsidR="00876BC6" w:rsidRPr="00C442D0">
              <w:rPr>
                <w:highlight w:val="yellow"/>
              </w:rPr>
              <w:t>ECMA262</w:t>
            </w:r>
            <w:r w:rsidRPr="00C442D0">
              <w:t>].</w:t>
            </w:r>
          </w:p>
        </w:tc>
      </w:tr>
      <w:tr w:rsidR="007F4B35" w:rsidRPr="00C442D0" w14:paraId="126F9827" w14:textId="77777777" w:rsidTr="003D7336">
        <w:tc>
          <w:tcPr>
            <w:tcW w:w="98" w:type="pct"/>
            <w:shd w:val="clear" w:color="auto" w:fill="auto"/>
          </w:tcPr>
          <w:p w14:paraId="18B97047" w14:textId="0458510B" w:rsidR="007F4B35" w:rsidRPr="00C442D0" w:rsidRDefault="007F4B35" w:rsidP="00304826">
            <w:pPr>
              <w:pStyle w:val="TAL"/>
              <w:keepNext w:val="0"/>
              <w:rPr>
                <w:rStyle w:val="Codechar"/>
                <w:lang w:val="en-GB"/>
              </w:rPr>
            </w:pPr>
          </w:p>
        </w:tc>
        <w:tc>
          <w:tcPr>
            <w:tcW w:w="99" w:type="pct"/>
          </w:tcPr>
          <w:p w14:paraId="0878C38E" w14:textId="77777777" w:rsidR="007F4B35" w:rsidRPr="00C442D0" w:rsidRDefault="007F4B35" w:rsidP="00304826">
            <w:pPr>
              <w:pStyle w:val="TAL"/>
              <w:keepNext w:val="0"/>
              <w:rPr>
                <w:rStyle w:val="Datatypechar"/>
                <w:rFonts w:eastAsia="MS Mincho"/>
                <w:lang w:val="en-GB"/>
              </w:rPr>
            </w:pPr>
          </w:p>
        </w:tc>
        <w:tc>
          <w:tcPr>
            <w:tcW w:w="695" w:type="pct"/>
            <w:gridSpan w:val="2"/>
          </w:tcPr>
          <w:p w14:paraId="03859E67" w14:textId="4694AFB7" w:rsidR="007F4B35" w:rsidRPr="00C442D0" w:rsidRDefault="007F4B35" w:rsidP="00304826">
            <w:pPr>
              <w:pStyle w:val="TAL"/>
              <w:keepNext w:val="0"/>
              <w:rPr>
                <w:rStyle w:val="Datatypechar"/>
                <w:rFonts w:eastAsia="MS Mincho"/>
                <w:lang w:val="en-GB"/>
              </w:rPr>
            </w:pPr>
            <w:r w:rsidRPr="00C442D0">
              <w:rPr>
                <w:rStyle w:val="Codechar"/>
                <w:lang w:val="en-GB"/>
              </w:rPr>
              <w:t>tokenName</w:t>
            </w:r>
          </w:p>
        </w:tc>
        <w:tc>
          <w:tcPr>
            <w:tcW w:w="744" w:type="pct"/>
            <w:shd w:val="clear" w:color="auto" w:fill="auto"/>
          </w:tcPr>
          <w:p w14:paraId="1D150759" w14:textId="19F5BDF8" w:rsidR="007F4B35" w:rsidRPr="00C442D0" w:rsidRDefault="007F4B35" w:rsidP="00304826">
            <w:pPr>
              <w:pStyle w:val="TAL"/>
              <w:keepNext w:val="0"/>
              <w:rPr>
                <w:rStyle w:val="Datatypechar"/>
                <w:rFonts w:eastAsia="MS Mincho"/>
                <w:lang w:val="en-GB"/>
              </w:rPr>
            </w:pPr>
            <w:bookmarkStart w:id="2321" w:name="_MCCTEMPBM_CRPT71130307___7"/>
            <w:r w:rsidRPr="00C442D0">
              <w:rPr>
                <w:rStyle w:val="Datatypechar"/>
                <w:rFonts w:eastAsia="MS Mincho"/>
                <w:lang w:val="en-GB"/>
              </w:rPr>
              <w:t>string</w:t>
            </w:r>
            <w:bookmarkEnd w:id="2321"/>
          </w:p>
        </w:tc>
        <w:tc>
          <w:tcPr>
            <w:tcW w:w="447" w:type="pct"/>
          </w:tcPr>
          <w:p w14:paraId="4AC7939C" w14:textId="77777777" w:rsidR="007F4B35" w:rsidRPr="00C442D0" w:rsidRDefault="007F4B35" w:rsidP="00304826">
            <w:pPr>
              <w:pStyle w:val="TAC"/>
              <w:keepNext w:val="0"/>
            </w:pPr>
            <w:r w:rsidRPr="00C442D0">
              <w:t>1..1</w:t>
            </w:r>
          </w:p>
        </w:tc>
        <w:tc>
          <w:tcPr>
            <w:tcW w:w="2917" w:type="pct"/>
            <w:shd w:val="clear" w:color="auto" w:fill="auto"/>
          </w:tcPr>
          <w:p w14:paraId="65769CF0" w14:textId="53D2A2EE" w:rsidR="007F4B35" w:rsidRPr="00C442D0" w:rsidRDefault="007F4B35" w:rsidP="00304826">
            <w:pPr>
              <w:pStyle w:val="TAL"/>
              <w:keepNext w:val="0"/>
            </w:pPr>
            <w:r w:rsidRPr="00C442D0">
              <w:t xml:space="preserve">The name of the query parameter that the Media </w:t>
            </w:r>
            <w:r w:rsidR="00876BC6" w:rsidRPr="00C442D0">
              <w:t>Access Function</w:t>
            </w:r>
            <w:r w:rsidRPr="00C442D0">
              <w:t xml:space="preserve"> </w:t>
            </w:r>
            <w:r w:rsidR="00876BC6" w:rsidRPr="00C442D0">
              <w:t>shall</w:t>
            </w:r>
            <w:r w:rsidRPr="00C442D0">
              <w:t xml:space="preserve"> use to present the authentication token </w:t>
            </w:r>
            <w:r w:rsidR="002D0FAB" w:rsidRPr="00C442D0">
              <w:t xml:space="preserve">in the M4 request URL </w:t>
            </w:r>
            <w:r w:rsidRPr="00C442D0">
              <w:t>when required to do so.</w:t>
            </w:r>
          </w:p>
        </w:tc>
      </w:tr>
      <w:tr w:rsidR="007F4B35" w:rsidRPr="00C442D0" w14:paraId="7ED3799F" w14:textId="77777777" w:rsidTr="003D7336">
        <w:tc>
          <w:tcPr>
            <w:tcW w:w="98" w:type="pct"/>
            <w:shd w:val="clear" w:color="auto" w:fill="auto"/>
          </w:tcPr>
          <w:p w14:paraId="5E2CD866" w14:textId="4B29B2C4" w:rsidR="007F4B35" w:rsidRPr="00C442D0" w:rsidRDefault="007F4B35" w:rsidP="007F4B35">
            <w:pPr>
              <w:pStyle w:val="TAL"/>
              <w:rPr>
                <w:rStyle w:val="Codechar"/>
                <w:lang w:val="en-GB"/>
              </w:rPr>
            </w:pPr>
          </w:p>
        </w:tc>
        <w:tc>
          <w:tcPr>
            <w:tcW w:w="99" w:type="pct"/>
          </w:tcPr>
          <w:p w14:paraId="4DC1FDDD" w14:textId="77777777" w:rsidR="007F4B35" w:rsidRPr="00C442D0" w:rsidRDefault="007F4B35" w:rsidP="007F4B35">
            <w:pPr>
              <w:pStyle w:val="TAL"/>
              <w:rPr>
                <w:rStyle w:val="Datatypechar"/>
                <w:rFonts w:eastAsia="MS Mincho"/>
                <w:lang w:val="en-GB"/>
              </w:rPr>
            </w:pPr>
          </w:p>
        </w:tc>
        <w:tc>
          <w:tcPr>
            <w:tcW w:w="695" w:type="pct"/>
            <w:gridSpan w:val="2"/>
          </w:tcPr>
          <w:p w14:paraId="6A6A88BC" w14:textId="5904B6BD" w:rsidR="007F4B35" w:rsidRPr="00C442D0" w:rsidRDefault="007F4B35" w:rsidP="007F4B35">
            <w:pPr>
              <w:pStyle w:val="TAL"/>
              <w:rPr>
                <w:rStyle w:val="Datatypechar"/>
                <w:rFonts w:eastAsia="MS Mincho"/>
                <w:lang w:val="en-GB"/>
              </w:rPr>
            </w:pPr>
            <w:r w:rsidRPr="00C442D0">
              <w:rPr>
                <w:rStyle w:val="Codechar"/>
                <w:lang w:val="en-GB"/>
              </w:rPr>
              <w:t>passphraseName</w:t>
            </w:r>
          </w:p>
        </w:tc>
        <w:tc>
          <w:tcPr>
            <w:tcW w:w="744" w:type="pct"/>
            <w:shd w:val="clear" w:color="auto" w:fill="auto"/>
          </w:tcPr>
          <w:p w14:paraId="79769EC9" w14:textId="381A7796" w:rsidR="007F4B35" w:rsidRPr="00C442D0" w:rsidRDefault="007F4B35" w:rsidP="007F4B35">
            <w:pPr>
              <w:pStyle w:val="TAL"/>
              <w:rPr>
                <w:rStyle w:val="Datatypechar"/>
                <w:rFonts w:eastAsia="MS Mincho"/>
                <w:lang w:val="en-GB"/>
              </w:rPr>
            </w:pPr>
            <w:bookmarkStart w:id="2322" w:name="_MCCTEMPBM_CRPT71130308___7"/>
            <w:r w:rsidRPr="00C442D0">
              <w:rPr>
                <w:rStyle w:val="Datatypechar"/>
                <w:rFonts w:eastAsia="MS Mincho"/>
                <w:lang w:val="en-GB"/>
              </w:rPr>
              <w:t>string</w:t>
            </w:r>
            <w:bookmarkEnd w:id="2322"/>
          </w:p>
        </w:tc>
        <w:tc>
          <w:tcPr>
            <w:tcW w:w="447" w:type="pct"/>
          </w:tcPr>
          <w:p w14:paraId="56B68E23" w14:textId="77777777" w:rsidR="007F4B35" w:rsidRPr="00C442D0" w:rsidRDefault="007F4B35" w:rsidP="007F4B35">
            <w:pPr>
              <w:pStyle w:val="TAC"/>
            </w:pPr>
            <w:r w:rsidRPr="00C442D0">
              <w:t>1..1</w:t>
            </w:r>
          </w:p>
        </w:tc>
        <w:tc>
          <w:tcPr>
            <w:tcW w:w="2917" w:type="pct"/>
            <w:shd w:val="clear" w:color="auto" w:fill="auto"/>
          </w:tcPr>
          <w:p w14:paraId="70C6345B" w14:textId="125D1DFC" w:rsidR="007F4B35" w:rsidRPr="00C442D0" w:rsidRDefault="007F4B35" w:rsidP="002D0FAB">
            <w:pPr>
              <w:pStyle w:val="TAL"/>
            </w:pPr>
            <w:r w:rsidRPr="00C442D0">
              <w:t xml:space="preserve">The name of the </w:t>
            </w:r>
            <w:r w:rsidR="002D0FAB" w:rsidRPr="00C442D0">
              <w:t xml:space="preserve">token </w:t>
            </w:r>
            <w:r w:rsidRPr="00C442D0">
              <w:t xml:space="preserve">parameter </w:t>
            </w:r>
            <w:r w:rsidR="00876BC6" w:rsidRPr="00C442D0">
              <w:t>to be</w:t>
            </w:r>
            <w:r w:rsidRPr="00C442D0">
              <w:t xml:space="preserve"> used to refer to the passphrase when constructing the </w:t>
            </w:r>
            <w:r w:rsidR="002D0FAB" w:rsidRPr="00C442D0">
              <w:t xml:space="preserve">M4 </w:t>
            </w:r>
            <w:r w:rsidRPr="00C442D0">
              <w:t>authentication token.</w:t>
            </w:r>
          </w:p>
        </w:tc>
      </w:tr>
      <w:tr w:rsidR="007F4B35" w:rsidRPr="00C442D0" w14:paraId="64772BF3" w14:textId="77777777" w:rsidTr="003D7336">
        <w:tc>
          <w:tcPr>
            <w:tcW w:w="98" w:type="pct"/>
            <w:shd w:val="clear" w:color="auto" w:fill="auto"/>
          </w:tcPr>
          <w:p w14:paraId="11EDBEA1" w14:textId="19BBE3A5" w:rsidR="007F4B35" w:rsidRPr="00C442D0" w:rsidRDefault="007F4B35" w:rsidP="007F4B35">
            <w:pPr>
              <w:pStyle w:val="TAL"/>
              <w:rPr>
                <w:rStyle w:val="Codechar"/>
                <w:lang w:val="en-GB"/>
              </w:rPr>
            </w:pPr>
          </w:p>
        </w:tc>
        <w:tc>
          <w:tcPr>
            <w:tcW w:w="99" w:type="pct"/>
          </w:tcPr>
          <w:p w14:paraId="55909B97" w14:textId="77777777" w:rsidR="007F4B35" w:rsidRPr="00C442D0" w:rsidRDefault="007F4B35" w:rsidP="007F4B35">
            <w:pPr>
              <w:pStyle w:val="TAL"/>
              <w:rPr>
                <w:rStyle w:val="Datatypechar"/>
                <w:rFonts w:eastAsia="MS Mincho"/>
                <w:lang w:val="en-GB"/>
              </w:rPr>
            </w:pPr>
          </w:p>
        </w:tc>
        <w:tc>
          <w:tcPr>
            <w:tcW w:w="695" w:type="pct"/>
            <w:gridSpan w:val="2"/>
          </w:tcPr>
          <w:p w14:paraId="4087713C" w14:textId="221ACE75" w:rsidR="007F4B35" w:rsidRPr="00C442D0" w:rsidRDefault="008C1BA4" w:rsidP="007F4B35">
            <w:pPr>
              <w:pStyle w:val="TAL"/>
              <w:rPr>
                <w:rStyle w:val="Datatypechar"/>
                <w:rFonts w:eastAsia="MS Mincho"/>
                <w:lang w:val="en-GB"/>
              </w:rPr>
            </w:pPr>
            <w:r>
              <w:rPr>
                <w:rStyle w:val="Codechar"/>
                <w:lang w:val="en-GB"/>
              </w:rPr>
              <w:t>p</w:t>
            </w:r>
            <w:r w:rsidR="007F4B35" w:rsidRPr="00C442D0">
              <w:rPr>
                <w:rStyle w:val="Codechar"/>
                <w:lang w:val="en-GB"/>
              </w:rPr>
              <w:t>assphrase</w:t>
            </w:r>
          </w:p>
        </w:tc>
        <w:tc>
          <w:tcPr>
            <w:tcW w:w="744" w:type="pct"/>
            <w:shd w:val="clear" w:color="auto" w:fill="auto"/>
          </w:tcPr>
          <w:p w14:paraId="68B6CF52" w14:textId="140C8CEF" w:rsidR="007F4B35" w:rsidRPr="00C442D0" w:rsidRDefault="007F4B35" w:rsidP="007F4B35">
            <w:pPr>
              <w:pStyle w:val="TAL"/>
              <w:rPr>
                <w:rStyle w:val="Datatypechar"/>
                <w:rFonts w:eastAsia="MS Mincho"/>
                <w:lang w:val="en-GB"/>
              </w:rPr>
            </w:pPr>
            <w:bookmarkStart w:id="2323" w:name="_MCCTEMPBM_CRPT71130309___7"/>
            <w:r w:rsidRPr="00C442D0">
              <w:rPr>
                <w:rStyle w:val="Datatypechar"/>
                <w:rFonts w:eastAsia="MS Mincho"/>
                <w:lang w:val="en-GB"/>
              </w:rPr>
              <w:t>string</w:t>
            </w:r>
            <w:bookmarkEnd w:id="2323"/>
          </w:p>
        </w:tc>
        <w:tc>
          <w:tcPr>
            <w:tcW w:w="447" w:type="pct"/>
          </w:tcPr>
          <w:p w14:paraId="483C7CC4" w14:textId="77777777" w:rsidR="007F4B35" w:rsidRPr="00C442D0" w:rsidRDefault="007F4B35" w:rsidP="007F4B35">
            <w:pPr>
              <w:pStyle w:val="TAC"/>
            </w:pPr>
            <w:r w:rsidRPr="00C442D0">
              <w:t>1..1</w:t>
            </w:r>
          </w:p>
        </w:tc>
        <w:tc>
          <w:tcPr>
            <w:tcW w:w="2917" w:type="pct"/>
            <w:shd w:val="clear" w:color="auto" w:fill="auto"/>
          </w:tcPr>
          <w:p w14:paraId="538B4E55" w14:textId="6945E854" w:rsidR="007F4B35" w:rsidRPr="00C442D0" w:rsidRDefault="00E616BF" w:rsidP="007F4B35">
            <w:pPr>
              <w:pStyle w:val="TAL"/>
            </w:pPr>
            <w:commentRangeStart w:id="2324"/>
            <w:r w:rsidRPr="00C442D0">
              <w:t>A string of between 6 and 50 characters</w:t>
            </w:r>
            <w:commentRangeEnd w:id="2324"/>
            <w:r w:rsidRPr="00C442D0">
              <w:rPr>
                <w:rStyle w:val="CommentReference"/>
                <w:rFonts w:ascii="Times New Roman" w:hAnsi="Times New Roman"/>
              </w:rPr>
              <w:commentReference w:id="2324"/>
            </w:r>
            <w:r w:rsidRPr="00C442D0">
              <w:t xml:space="preserve"> to be used as t</w:t>
            </w:r>
            <w:r w:rsidR="007F4B35" w:rsidRPr="00C442D0">
              <w:t xml:space="preserve">he shared secret between the </w:t>
            </w:r>
            <w:r w:rsidR="002D0FAB" w:rsidRPr="00C442D0">
              <w:t>Media</w:t>
            </w:r>
            <w:r w:rsidR="007F4B35" w:rsidRPr="00C442D0">
              <w:t xml:space="preserve"> Application Provider and the </w:t>
            </w:r>
            <w:r w:rsidR="002D0FAB" w:rsidRPr="00C442D0">
              <w:t>Media </w:t>
            </w:r>
            <w:r w:rsidR="007F4B35" w:rsidRPr="00C442D0">
              <w:t xml:space="preserve">AS for this </w:t>
            </w:r>
            <w:r w:rsidR="007F4B35" w:rsidRPr="00C442D0">
              <w:rPr>
                <w:rStyle w:val="Codechar"/>
                <w:lang w:val="en-GB"/>
              </w:rPr>
              <w:t>distributionConfiguration</w:t>
            </w:r>
            <w:r w:rsidR="007F4B35" w:rsidRPr="00C442D0">
              <w:t>.</w:t>
            </w:r>
          </w:p>
          <w:p w14:paraId="2248F8A2" w14:textId="5DEFFE0C" w:rsidR="007F4B35" w:rsidRPr="00C442D0" w:rsidRDefault="002D0FAB" w:rsidP="00037CBF">
            <w:pPr>
              <w:pStyle w:val="TALcontinuation"/>
              <w:spacing w:before="48"/>
            </w:pPr>
            <w:r w:rsidRPr="00C442D0">
              <w:t>(This secret</w:t>
            </w:r>
            <w:r w:rsidR="007F4B35" w:rsidRPr="00C442D0">
              <w:t xml:space="preserve"> is used in the computation and verification of the M4 authentication token but is never sent in</w:t>
            </w:r>
            <w:r w:rsidRPr="00C442D0">
              <w:t xml:space="preserve"> </w:t>
            </w:r>
            <w:r w:rsidR="007F4B35" w:rsidRPr="00C442D0">
              <w:t>the</w:t>
            </w:r>
            <w:r w:rsidRPr="00C442D0">
              <w:t xml:space="preserve"> </w:t>
            </w:r>
            <w:r w:rsidR="007F4B35" w:rsidRPr="00C442D0">
              <w:t>clear</w:t>
            </w:r>
            <w:r w:rsidRPr="00C442D0">
              <w:t>text part of the M4 request URL</w:t>
            </w:r>
            <w:r w:rsidR="007F4B35" w:rsidRPr="00C442D0">
              <w:t>.</w:t>
            </w:r>
            <w:r w:rsidRPr="00C442D0">
              <w:t>)</w:t>
            </w:r>
          </w:p>
        </w:tc>
      </w:tr>
      <w:tr w:rsidR="007F4B35" w:rsidRPr="00C442D0" w14:paraId="52C2FEC6" w14:textId="77777777" w:rsidTr="003D7336">
        <w:tc>
          <w:tcPr>
            <w:tcW w:w="98" w:type="pct"/>
            <w:shd w:val="clear" w:color="auto" w:fill="auto"/>
          </w:tcPr>
          <w:p w14:paraId="4ADE05F5" w14:textId="5818EDA2" w:rsidR="007F4B35" w:rsidRPr="00C442D0" w:rsidRDefault="007F4B35" w:rsidP="007F4B35">
            <w:pPr>
              <w:pStyle w:val="TAL"/>
              <w:rPr>
                <w:rStyle w:val="Codechar"/>
                <w:lang w:val="en-GB"/>
              </w:rPr>
            </w:pPr>
          </w:p>
        </w:tc>
        <w:tc>
          <w:tcPr>
            <w:tcW w:w="99" w:type="pct"/>
          </w:tcPr>
          <w:p w14:paraId="517B7F32" w14:textId="77777777" w:rsidR="007F4B35" w:rsidRPr="00C442D0" w:rsidRDefault="007F4B35" w:rsidP="007F4B35">
            <w:pPr>
              <w:pStyle w:val="TAL"/>
              <w:rPr>
                <w:rStyle w:val="Datatypechar"/>
                <w:rFonts w:eastAsia="MS Mincho"/>
                <w:lang w:val="en-GB"/>
              </w:rPr>
            </w:pPr>
          </w:p>
        </w:tc>
        <w:tc>
          <w:tcPr>
            <w:tcW w:w="695" w:type="pct"/>
            <w:gridSpan w:val="2"/>
          </w:tcPr>
          <w:p w14:paraId="26D47D9F" w14:textId="1954BBB8" w:rsidR="007F4B35" w:rsidRPr="00C442D0" w:rsidRDefault="007F4B35" w:rsidP="007F4B35">
            <w:pPr>
              <w:pStyle w:val="TAL"/>
              <w:rPr>
                <w:rStyle w:val="Datatypechar"/>
                <w:rFonts w:eastAsia="MS Mincho"/>
                <w:lang w:val="en-GB"/>
              </w:rPr>
            </w:pPr>
            <w:r w:rsidRPr="00C442D0">
              <w:rPr>
                <w:rStyle w:val="Codechar"/>
                <w:lang w:val="en-GB"/>
              </w:rPr>
              <w:t>tokenExpiryName</w:t>
            </w:r>
          </w:p>
        </w:tc>
        <w:tc>
          <w:tcPr>
            <w:tcW w:w="744" w:type="pct"/>
            <w:shd w:val="clear" w:color="auto" w:fill="auto"/>
          </w:tcPr>
          <w:p w14:paraId="42976B6F" w14:textId="270FDE6B" w:rsidR="007F4B35" w:rsidRPr="00C442D0" w:rsidRDefault="007F4B35" w:rsidP="007F4B35">
            <w:pPr>
              <w:pStyle w:val="TAL"/>
              <w:rPr>
                <w:rStyle w:val="Datatypechar"/>
                <w:rFonts w:eastAsia="MS Mincho"/>
                <w:lang w:val="en-GB"/>
              </w:rPr>
            </w:pPr>
            <w:bookmarkStart w:id="2325" w:name="_MCCTEMPBM_CRPT71130310___7"/>
            <w:r w:rsidRPr="00C442D0">
              <w:rPr>
                <w:rStyle w:val="Datatypechar"/>
                <w:rFonts w:eastAsia="MS Mincho"/>
                <w:lang w:val="en-GB"/>
              </w:rPr>
              <w:t>string</w:t>
            </w:r>
            <w:bookmarkEnd w:id="2325"/>
          </w:p>
        </w:tc>
        <w:tc>
          <w:tcPr>
            <w:tcW w:w="447" w:type="pct"/>
          </w:tcPr>
          <w:p w14:paraId="46015C96" w14:textId="77777777" w:rsidR="007F4B35" w:rsidRPr="00C442D0" w:rsidRDefault="007F4B35" w:rsidP="007F4B35">
            <w:pPr>
              <w:pStyle w:val="TAC"/>
            </w:pPr>
            <w:r w:rsidRPr="00C442D0">
              <w:t>1..1</w:t>
            </w:r>
          </w:p>
        </w:tc>
        <w:tc>
          <w:tcPr>
            <w:tcW w:w="2917" w:type="pct"/>
            <w:shd w:val="clear" w:color="auto" w:fill="auto"/>
          </w:tcPr>
          <w:p w14:paraId="583AB781" w14:textId="6061E4F5" w:rsidR="002D0FAB" w:rsidRPr="00C442D0" w:rsidRDefault="002D0FAB" w:rsidP="007F4B35">
            <w:pPr>
              <w:pStyle w:val="TAL"/>
            </w:pPr>
            <w:r w:rsidRPr="00C442D0">
              <w:t xml:space="preserve">The name of the token parameter to be used to refer to the token expiry time </w:t>
            </w:r>
            <w:r w:rsidR="00E807B4" w:rsidRPr="00C442D0">
              <w:t xml:space="preserve">point </w:t>
            </w:r>
            <w:r w:rsidRPr="00C442D0">
              <w:t>when constructing the M4 authentication token.</w:t>
            </w:r>
          </w:p>
          <w:p w14:paraId="3D49C979" w14:textId="0CA5590B" w:rsidR="007F4B35" w:rsidRPr="00C442D0" w:rsidRDefault="007F4B35" w:rsidP="00037CBF">
            <w:pPr>
              <w:pStyle w:val="TALcontinuation"/>
              <w:spacing w:before="48"/>
            </w:pPr>
            <w:r w:rsidRPr="00C442D0">
              <w:t xml:space="preserve">The name of the query parameter that the Media </w:t>
            </w:r>
            <w:r w:rsidR="002D0FAB" w:rsidRPr="00C442D0">
              <w:t>Access Function</w:t>
            </w:r>
            <w:r w:rsidRPr="00C442D0">
              <w:t xml:space="preserve"> </w:t>
            </w:r>
            <w:r w:rsidR="002D0FAB" w:rsidRPr="00C442D0">
              <w:t>shall</w:t>
            </w:r>
            <w:r w:rsidRPr="00C442D0">
              <w:t xml:space="preserve"> use to present the token expiry </w:t>
            </w:r>
            <w:r w:rsidR="002D0FAB" w:rsidRPr="00C442D0">
              <w:t>time</w:t>
            </w:r>
            <w:r w:rsidR="00E807B4" w:rsidRPr="00C442D0">
              <w:t xml:space="preserve"> point</w:t>
            </w:r>
            <w:r w:rsidR="002D0FAB" w:rsidRPr="00C442D0">
              <w:t xml:space="preserve"> in the cleartext part of the M4 request URL</w:t>
            </w:r>
            <w:r w:rsidRPr="00C442D0">
              <w:t>.</w:t>
            </w:r>
          </w:p>
        </w:tc>
      </w:tr>
      <w:tr w:rsidR="007F4B35" w:rsidRPr="00C442D0" w14:paraId="64587363" w14:textId="77777777" w:rsidTr="003D7336">
        <w:tc>
          <w:tcPr>
            <w:tcW w:w="98" w:type="pct"/>
            <w:shd w:val="clear" w:color="auto" w:fill="auto"/>
          </w:tcPr>
          <w:p w14:paraId="1DB4C747" w14:textId="4F613EA3" w:rsidR="007F4B35" w:rsidRPr="00C442D0" w:rsidRDefault="007F4B35" w:rsidP="007F4B35">
            <w:pPr>
              <w:pStyle w:val="TAL"/>
              <w:rPr>
                <w:rStyle w:val="Codechar"/>
                <w:lang w:val="en-GB"/>
              </w:rPr>
            </w:pPr>
          </w:p>
        </w:tc>
        <w:tc>
          <w:tcPr>
            <w:tcW w:w="99" w:type="pct"/>
          </w:tcPr>
          <w:p w14:paraId="61654290" w14:textId="77777777" w:rsidR="007F4B35" w:rsidRPr="00C442D0" w:rsidRDefault="007F4B35" w:rsidP="007F4B35">
            <w:pPr>
              <w:pStyle w:val="TAL"/>
              <w:rPr>
                <w:rStyle w:val="Datatypechar"/>
                <w:rFonts w:eastAsia="MS Mincho"/>
                <w:lang w:val="en-GB"/>
              </w:rPr>
            </w:pPr>
          </w:p>
        </w:tc>
        <w:tc>
          <w:tcPr>
            <w:tcW w:w="695" w:type="pct"/>
            <w:gridSpan w:val="2"/>
          </w:tcPr>
          <w:p w14:paraId="08B709F5" w14:textId="00D47D4A" w:rsidR="007F4B35" w:rsidRPr="00C442D0" w:rsidRDefault="007F4B35" w:rsidP="007F4B35">
            <w:pPr>
              <w:pStyle w:val="TAL"/>
              <w:rPr>
                <w:rStyle w:val="Datatypechar"/>
                <w:rFonts w:eastAsia="MS Mincho"/>
                <w:lang w:val="en-GB"/>
              </w:rPr>
            </w:pPr>
            <w:r w:rsidRPr="00C442D0">
              <w:rPr>
                <w:rStyle w:val="Codechar"/>
                <w:lang w:val="en-GB"/>
              </w:rPr>
              <w:t>useIPAddress</w:t>
            </w:r>
          </w:p>
        </w:tc>
        <w:tc>
          <w:tcPr>
            <w:tcW w:w="744" w:type="pct"/>
            <w:shd w:val="clear" w:color="auto" w:fill="auto"/>
          </w:tcPr>
          <w:p w14:paraId="3B4D9E00" w14:textId="40E412EE" w:rsidR="007F4B35" w:rsidRPr="00C442D0" w:rsidRDefault="007F4B35" w:rsidP="007F4B35">
            <w:pPr>
              <w:pStyle w:val="TAL"/>
              <w:rPr>
                <w:rStyle w:val="Datatypechar"/>
                <w:rFonts w:eastAsia="MS Mincho"/>
                <w:lang w:val="en-GB"/>
              </w:rPr>
            </w:pPr>
            <w:bookmarkStart w:id="2326" w:name="_MCCTEMPBM_CRPT71130311___7"/>
            <w:r w:rsidRPr="00C442D0">
              <w:rPr>
                <w:rStyle w:val="Datatypechar"/>
                <w:rFonts w:eastAsia="MS Mincho"/>
                <w:lang w:val="en-GB"/>
              </w:rPr>
              <w:t>boolean</w:t>
            </w:r>
            <w:bookmarkEnd w:id="2326"/>
          </w:p>
        </w:tc>
        <w:tc>
          <w:tcPr>
            <w:tcW w:w="447" w:type="pct"/>
          </w:tcPr>
          <w:p w14:paraId="2BB32A1D" w14:textId="77777777" w:rsidR="007F4B35" w:rsidRPr="00C442D0" w:rsidRDefault="007F4B35" w:rsidP="007F4B35">
            <w:pPr>
              <w:pStyle w:val="TAC"/>
            </w:pPr>
            <w:r w:rsidRPr="00C442D0">
              <w:t>1..1</w:t>
            </w:r>
          </w:p>
        </w:tc>
        <w:tc>
          <w:tcPr>
            <w:tcW w:w="2917" w:type="pct"/>
            <w:shd w:val="clear" w:color="auto" w:fill="auto"/>
          </w:tcPr>
          <w:p w14:paraId="13635249" w14:textId="796F2AA1" w:rsidR="007F4B35" w:rsidRPr="00C442D0" w:rsidRDefault="007F4B35" w:rsidP="007F4B35">
            <w:pPr>
              <w:pStyle w:val="TAL"/>
            </w:pPr>
            <w:r w:rsidRPr="00C442D0">
              <w:t xml:space="preserve">If set to </w:t>
            </w:r>
            <w:r w:rsidR="00521BF5">
              <w:rPr>
                <w:rStyle w:val="Codechar"/>
                <w:lang w:val="en-GB"/>
              </w:rPr>
              <w:t>t</w:t>
            </w:r>
            <w:r w:rsidRPr="00C442D0">
              <w:rPr>
                <w:rStyle w:val="Codechar"/>
                <w:lang w:val="en-GB"/>
              </w:rPr>
              <w:t>rue</w:t>
            </w:r>
            <w:r w:rsidRPr="00C442D0">
              <w:t xml:space="preserve">, the IP address of the </w:t>
            </w:r>
            <w:r w:rsidR="002D0FAB" w:rsidRPr="00C442D0">
              <w:t>Media Access Function</w:t>
            </w:r>
            <w:r w:rsidRPr="00C442D0">
              <w:t xml:space="preserve"> is included in the computation of the authentication token for resources that match </w:t>
            </w:r>
            <w:r w:rsidRPr="00C442D0">
              <w:rPr>
                <w:rStyle w:val="Codechar"/>
                <w:lang w:val="en-GB"/>
              </w:rPr>
              <w:t>urlPattern</w:t>
            </w:r>
            <w:r w:rsidRPr="00C442D0">
              <w:t xml:space="preserve"> and access to matching media resources shall be allowed by the </w:t>
            </w:r>
            <w:r w:rsidR="002D0FAB" w:rsidRPr="00C442D0">
              <w:t>Media</w:t>
            </w:r>
            <w:r w:rsidRPr="00C442D0">
              <w:t> AF only when the M4 request is made from this IP address.</w:t>
            </w:r>
          </w:p>
        </w:tc>
      </w:tr>
      <w:tr w:rsidR="007F4B35" w:rsidRPr="00C442D0" w14:paraId="4928E124" w14:textId="77777777" w:rsidTr="003D7336">
        <w:tc>
          <w:tcPr>
            <w:tcW w:w="98" w:type="pct"/>
            <w:shd w:val="clear" w:color="auto" w:fill="auto"/>
          </w:tcPr>
          <w:p w14:paraId="304F9800" w14:textId="60ACC46F" w:rsidR="007F4B35" w:rsidRPr="00C442D0" w:rsidRDefault="007F4B35" w:rsidP="007F4B35">
            <w:pPr>
              <w:pStyle w:val="TAL"/>
              <w:rPr>
                <w:rStyle w:val="Codechar"/>
                <w:lang w:val="en-GB"/>
              </w:rPr>
            </w:pPr>
          </w:p>
        </w:tc>
        <w:tc>
          <w:tcPr>
            <w:tcW w:w="99" w:type="pct"/>
          </w:tcPr>
          <w:p w14:paraId="0F22C3CE" w14:textId="77777777" w:rsidR="007F4B35" w:rsidRPr="00C442D0" w:rsidRDefault="007F4B35" w:rsidP="007F4B35">
            <w:pPr>
              <w:pStyle w:val="TAL"/>
              <w:rPr>
                <w:rStyle w:val="Datatypechar"/>
                <w:rFonts w:eastAsia="MS Mincho"/>
                <w:lang w:val="en-GB"/>
              </w:rPr>
            </w:pPr>
          </w:p>
        </w:tc>
        <w:tc>
          <w:tcPr>
            <w:tcW w:w="695" w:type="pct"/>
            <w:gridSpan w:val="2"/>
          </w:tcPr>
          <w:p w14:paraId="039CA2AD" w14:textId="0CE1B321" w:rsidR="007F4B35" w:rsidRPr="00C442D0" w:rsidRDefault="007F4B35" w:rsidP="007F4B35">
            <w:pPr>
              <w:pStyle w:val="TAL"/>
              <w:rPr>
                <w:rStyle w:val="Datatypechar"/>
                <w:rFonts w:eastAsia="MS Mincho"/>
                <w:lang w:val="en-GB"/>
              </w:rPr>
            </w:pPr>
            <w:r w:rsidRPr="00C442D0">
              <w:rPr>
                <w:rStyle w:val="Codechar"/>
                <w:lang w:val="en-GB"/>
              </w:rPr>
              <w:t>ipAddressName</w:t>
            </w:r>
          </w:p>
        </w:tc>
        <w:tc>
          <w:tcPr>
            <w:tcW w:w="744" w:type="pct"/>
            <w:shd w:val="clear" w:color="auto" w:fill="auto"/>
          </w:tcPr>
          <w:p w14:paraId="7886F537" w14:textId="7105B925" w:rsidR="007F4B35" w:rsidRPr="00C442D0" w:rsidRDefault="007F4B35" w:rsidP="007F4B35">
            <w:pPr>
              <w:pStyle w:val="TAL"/>
              <w:rPr>
                <w:rStyle w:val="Datatypechar"/>
                <w:rFonts w:eastAsia="MS Mincho"/>
                <w:lang w:val="en-GB"/>
              </w:rPr>
            </w:pPr>
            <w:bookmarkStart w:id="2327" w:name="_MCCTEMPBM_CRPT71130312___7"/>
            <w:r w:rsidRPr="00C442D0">
              <w:rPr>
                <w:rStyle w:val="Datatypechar"/>
                <w:rFonts w:eastAsia="MS Mincho"/>
                <w:lang w:val="en-GB"/>
              </w:rPr>
              <w:t>string</w:t>
            </w:r>
            <w:bookmarkEnd w:id="2327"/>
          </w:p>
        </w:tc>
        <w:tc>
          <w:tcPr>
            <w:tcW w:w="447" w:type="pct"/>
          </w:tcPr>
          <w:p w14:paraId="6C7A282D" w14:textId="77777777" w:rsidR="007F4B35" w:rsidRPr="00C442D0" w:rsidRDefault="007F4B35" w:rsidP="007F4B35">
            <w:pPr>
              <w:pStyle w:val="TAC"/>
            </w:pPr>
            <w:r w:rsidRPr="00C442D0">
              <w:t>0..1</w:t>
            </w:r>
          </w:p>
        </w:tc>
        <w:tc>
          <w:tcPr>
            <w:tcW w:w="2917" w:type="pct"/>
            <w:shd w:val="clear" w:color="auto" w:fill="auto"/>
          </w:tcPr>
          <w:p w14:paraId="25644773" w14:textId="38C3514F" w:rsidR="007F4B35" w:rsidRPr="00C442D0" w:rsidRDefault="007F4B35" w:rsidP="007F4B35">
            <w:pPr>
              <w:pStyle w:val="TAL"/>
            </w:pPr>
            <w:r w:rsidRPr="00C442D0">
              <w:t xml:space="preserve">The name of the </w:t>
            </w:r>
            <w:r w:rsidR="002D0FAB" w:rsidRPr="00C442D0">
              <w:t xml:space="preserve">token </w:t>
            </w:r>
            <w:r w:rsidRPr="00C442D0">
              <w:t xml:space="preserve">parameter that is encoded as part of the </w:t>
            </w:r>
            <w:r w:rsidR="002D0FAB" w:rsidRPr="00C442D0">
              <w:t xml:space="preserve">M4 </w:t>
            </w:r>
            <w:r w:rsidRPr="00C442D0">
              <w:t xml:space="preserve">authentication token if the </w:t>
            </w:r>
            <w:r w:rsidRPr="00C442D0">
              <w:rPr>
                <w:rStyle w:val="Codechar"/>
                <w:lang w:val="en-GB"/>
              </w:rPr>
              <w:t>useIPAddress</w:t>
            </w:r>
            <w:r w:rsidRPr="00C442D0">
              <w:t xml:space="preserve"> flag is set to </w:t>
            </w:r>
            <w:r w:rsidR="00521BF5">
              <w:rPr>
                <w:rStyle w:val="Codechar"/>
                <w:lang w:val="en-GB"/>
              </w:rPr>
              <w:t>t</w:t>
            </w:r>
            <w:r w:rsidRPr="00C442D0">
              <w:rPr>
                <w:rStyle w:val="Codechar"/>
                <w:lang w:val="en-GB"/>
              </w:rPr>
              <w:t>rue</w:t>
            </w:r>
            <w:r w:rsidRPr="00C442D0">
              <w:t>.</w:t>
            </w:r>
          </w:p>
          <w:p w14:paraId="1315DF6C" w14:textId="34442A14" w:rsidR="007F4B35" w:rsidRPr="00C442D0" w:rsidRDefault="002D0FAB" w:rsidP="00037CBF">
            <w:pPr>
              <w:pStyle w:val="TALcontinuation"/>
              <w:spacing w:before="48"/>
            </w:pPr>
            <w:r w:rsidRPr="00C442D0">
              <w:t>(T</w:t>
            </w:r>
            <w:r w:rsidR="007F4B35" w:rsidRPr="00C442D0">
              <w:t xml:space="preserve">he IP address is not passed in the cleartext part of the M4 </w:t>
            </w:r>
            <w:r w:rsidRPr="00C442D0">
              <w:t xml:space="preserve">request </w:t>
            </w:r>
            <w:r w:rsidR="007F4B35" w:rsidRPr="00C442D0">
              <w:t>URL.</w:t>
            </w:r>
            <w:r w:rsidRPr="00C442D0">
              <w:t>)</w:t>
            </w:r>
          </w:p>
        </w:tc>
      </w:tr>
      <w:tr w:rsidR="00D22F95" w:rsidRPr="00C442D0" w14:paraId="706A0E10" w14:textId="77777777" w:rsidTr="00D22F95">
        <w:tc>
          <w:tcPr>
            <w:tcW w:w="5000" w:type="pct"/>
            <w:gridSpan w:val="7"/>
            <w:shd w:val="clear" w:color="auto" w:fill="auto"/>
          </w:tcPr>
          <w:p w14:paraId="7B36B846" w14:textId="24E87BE6" w:rsidR="00D22F95" w:rsidRPr="00C442D0" w:rsidRDefault="00D22F95" w:rsidP="00D22F95">
            <w:pPr>
              <w:pStyle w:val="TAN"/>
            </w:pPr>
            <w:r w:rsidRPr="00C442D0">
              <w:t>NOTE 1:</w:t>
            </w:r>
            <w:r w:rsidRPr="00C442D0">
              <w:tab/>
              <w:t xml:space="preserve">The geofencing feature used to restrict content requests to the Media AS at reference point M4 is specified in </w:t>
            </w:r>
            <w:commentRangeStart w:id="2328"/>
            <w:r w:rsidRPr="00C442D0">
              <w:t>clause 7.6.4.6 of TS 26.512 [</w:t>
            </w:r>
            <w:r w:rsidRPr="00C442D0">
              <w:rPr>
                <w:highlight w:val="yellow"/>
              </w:rPr>
              <w:t>26512</w:t>
            </w:r>
            <w:r w:rsidRPr="00C442D0">
              <w:t>]</w:t>
            </w:r>
            <w:commentRangeEnd w:id="2328"/>
            <w:r w:rsidRPr="00C442D0">
              <w:rPr>
                <w:rStyle w:val="CommentReference"/>
                <w:rFonts w:ascii="Times New Roman" w:hAnsi="Times New Roman"/>
              </w:rPr>
              <w:commentReference w:id="2328"/>
            </w:r>
            <w:r w:rsidRPr="00C442D0">
              <w:t>.</w:t>
            </w:r>
          </w:p>
          <w:p w14:paraId="73C53AB4" w14:textId="1B0DE3A6" w:rsidR="00D22F95" w:rsidRPr="00C442D0" w:rsidRDefault="00D22F95" w:rsidP="00D22F95">
            <w:pPr>
              <w:pStyle w:val="TAN"/>
            </w:pPr>
            <w:r w:rsidRPr="00C442D0">
              <w:t>NOTE 2:</w:t>
            </w:r>
            <w:r w:rsidRPr="00C442D0">
              <w:tab/>
              <w:t xml:space="preserve">The format of the authentication token used to sign content requests to the Media AS at reference point M4 is specified in </w:t>
            </w:r>
            <w:commentRangeStart w:id="2329"/>
            <w:r w:rsidRPr="00C442D0">
              <w:t>clause 7.6.4.5 of TS 26.512 [</w:t>
            </w:r>
            <w:r w:rsidRPr="00C442D0">
              <w:rPr>
                <w:highlight w:val="yellow"/>
              </w:rPr>
              <w:t>26512</w:t>
            </w:r>
            <w:r w:rsidRPr="00C442D0">
              <w:t>]</w:t>
            </w:r>
            <w:commentRangeEnd w:id="2329"/>
            <w:r w:rsidRPr="00C442D0">
              <w:rPr>
                <w:rStyle w:val="CommentReference"/>
                <w:rFonts w:ascii="Times New Roman" w:hAnsi="Times New Roman"/>
              </w:rPr>
              <w:commentReference w:id="2329"/>
            </w:r>
            <w:r w:rsidRPr="00C442D0">
              <w:t>.</w:t>
            </w:r>
          </w:p>
        </w:tc>
      </w:tr>
    </w:tbl>
    <w:p w14:paraId="17118D9A" w14:textId="77777777" w:rsidR="004954F8" w:rsidRPr="00C442D0" w:rsidRDefault="004954F8" w:rsidP="00F618E4"/>
    <w:p w14:paraId="1771FB07" w14:textId="5F89F45A" w:rsidR="004954F8" w:rsidRPr="00C442D0" w:rsidRDefault="00EA0984" w:rsidP="004954F8">
      <w:pPr>
        <w:pStyle w:val="Heading4"/>
      </w:pPr>
      <w:bookmarkStart w:id="2330" w:name="_Toc151076607"/>
      <w:bookmarkStart w:id="2331" w:name="_Toc163809321"/>
      <w:r w:rsidRPr="00C442D0">
        <w:t>8</w:t>
      </w:r>
      <w:r w:rsidR="004954F8" w:rsidRPr="00C442D0">
        <w:t>.</w:t>
      </w:r>
      <w:r w:rsidRPr="00C442D0">
        <w:t>8</w:t>
      </w:r>
      <w:r w:rsidR="004954F8" w:rsidRPr="00C442D0">
        <w:t>.3.2</w:t>
      </w:r>
      <w:r w:rsidR="004954F8" w:rsidRPr="00C442D0">
        <w:tab/>
        <w:t>DistributionNetworkType enumeration</w:t>
      </w:r>
      <w:bookmarkEnd w:id="2330"/>
      <w:bookmarkEnd w:id="2331"/>
    </w:p>
    <w:p w14:paraId="516CD58B" w14:textId="42D5FDD2" w:rsidR="004954F8" w:rsidRPr="00C442D0" w:rsidRDefault="004954F8" w:rsidP="0052028F">
      <w:pPr>
        <w:pStyle w:val="TH"/>
      </w:pPr>
      <w:bookmarkStart w:id="2332" w:name="_MCCTEMPBM_CRPT71130315___4"/>
      <w:bookmarkStart w:id="2333" w:name="MCCQCTEMPBM_00000078"/>
      <w:r w:rsidRPr="00C442D0">
        <w:t>Table </w:t>
      </w:r>
      <w:r w:rsidR="00EA0984" w:rsidRPr="00C442D0">
        <w:t>8</w:t>
      </w:r>
      <w:r w:rsidRPr="00C442D0">
        <w:t>.</w:t>
      </w:r>
      <w:r w:rsidR="00EA0984" w:rsidRPr="00C442D0">
        <w:t>8</w:t>
      </w:r>
      <w:r w:rsidRPr="00C442D0">
        <w:t>.3.2</w:t>
      </w:r>
      <w:r w:rsidRPr="00C442D0">
        <w:noBreakHyphen/>
        <w:t>1: Definition of DistributionNetworkType enumeration</w:t>
      </w:r>
    </w:p>
    <w:tbl>
      <w:tblPr>
        <w:tblW w:w="0" w:type="auto"/>
        <w:jc w:val="center"/>
        <w:tblLook w:val="04A0" w:firstRow="1" w:lastRow="0" w:firstColumn="1" w:lastColumn="0" w:noHBand="0" w:noVBand="1"/>
      </w:tblPr>
      <w:tblGrid>
        <w:gridCol w:w="3194"/>
        <w:gridCol w:w="3275"/>
      </w:tblGrid>
      <w:tr w:rsidR="004954F8" w:rsidRPr="00C442D0" w14:paraId="22DAD7BA"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bookmarkEnd w:id="2332"/>
          <w:bookmarkEnd w:id="2333"/>
          <w:p w14:paraId="57490F1C" w14:textId="77777777" w:rsidR="004954F8" w:rsidRPr="00C442D0" w:rsidRDefault="004954F8" w:rsidP="0046767A">
            <w:pPr>
              <w:pStyle w:val="TAH"/>
            </w:pPr>
            <w:r w:rsidRPr="00C442D0">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28D5884E" w14:textId="77777777" w:rsidR="004954F8" w:rsidRPr="00C442D0" w:rsidRDefault="004954F8" w:rsidP="0046767A">
            <w:pPr>
              <w:pStyle w:val="TAH"/>
            </w:pPr>
            <w:r w:rsidRPr="00C442D0">
              <w:t>Description</w:t>
            </w:r>
          </w:p>
        </w:tc>
      </w:tr>
      <w:tr w:rsidR="004954F8" w:rsidRPr="00C442D0" w14:paraId="3C8386E7"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092C7AC" w14:textId="77777777" w:rsidR="004954F8" w:rsidRPr="00C442D0" w:rsidRDefault="004954F8" w:rsidP="0046767A">
            <w:pPr>
              <w:pStyle w:val="TAL"/>
              <w:rPr>
                <w:rStyle w:val="Codechar"/>
                <w:lang w:val="en-GB"/>
              </w:rPr>
            </w:pPr>
            <w:r w:rsidRPr="00C442D0">
              <w:rPr>
                <w:rStyle w:val="Codechar"/>
                <w:lang w:val="en-GB"/>
              </w:rPr>
              <w:t>DISTRIBUTION_NETWORK_EMBM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A02E7CD" w14:textId="77777777" w:rsidR="004954F8" w:rsidRPr="00C442D0" w:rsidRDefault="004954F8" w:rsidP="0046767A">
            <w:pPr>
              <w:pStyle w:val="TAL"/>
            </w:pPr>
            <w:r w:rsidRPr="00C442D0">
              <w:t>Downlink media streaming</w:t>
            </w:r>
            <w:r w:rsidRPr="00C442D0">
              <w:rPr>
                <w:lang w:eastAsia="zh-CN"/>
              </w:rPr>
              <w:t xml:space="preserve"> via eMBMS.</w:t>
            </w:r>
          </w:p>
        </w:tc>
      </w:tr>
      <w:tr w:rsidR="00CB06F7" w:rsidRPr="00C442D0" w14:paraId="21CB4FB8"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E7E0BFC" w14:textId="0B02036F" w:rsidR="00CB06F7" w:rsidRPr="00C442D0" w:rsidRDefault="00CB06F7" w:rsidP="00CB06F7">
            <w:pPr>
              <w:pStyle w:val="TAL"/>
              <w:rPr>
                <w:rStyle w:val="Codechar"/>
                <w:lang w:val="en-GB"/>
              </w:rPr>
            </w:pPr>
            <w:r>
              <w:rPr>
                <w:rStyle w:val="Code"/>
              </w:rPr>
              <w:t>DISTRIBUTION_NETWORK_MB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49E8E71" w14:textId="674A71E5" w:rsidR="00CB06F7" w:rsidRPr="00C442D0" w:rsidRDefault="00CB06F7" w:rsidP="00CB06F7">
            <w:pPr>
              <w:pStyle w:val="TAL"/>
            </w:pPr>
            <w:r>
              <w:rPr>
                <w:lang w:val="en-US"/>
              </w:rPr>
              <w:t>Downlink media streaming</w:t>
            </w:r>
            <w:r>
              <w:rPr>
                <w:lang w:val="en-US" w:eastAsia="zh-CN"/>
              </w:rPr>
              <w:t xml:space="preserve"> via MBS.</w:t>
            </w:r>
          </w:p>
        </w:tc>
      </w:tr>
    </w:tbl>
    <w:p w14:paraId="1CDB272F" w14:textId="77777777" w:rsidR="004954F8" w:rsidRPr="00C442D0" w:rsidRDefault="004954F8" w:rsidP="00F618E4"/>
    <w:p w14:paraId="1E7AF2B2" w14:textId="158159F6" w:rsidR="004954F8" w:rsidRPr="00C442D0" w:rsidRDefault="00EA0984" w:rsidP="004954F8">
      <w:pPr>
        <w:pStyle w:val="Heading4"/>
      </w:pPr>
      <w:bookmarkStart w:id="2334" w:name="_Toc151076608"/>
      <w:bookmarkStart w:id="2335" w:name="_Toc163809322"/>
      <w:r w:rsidRPr="00C442D0">
        <w:lastRenderedPageBreak/>
        <w:t>8</w:t>
      </w:r>
      <w:r w:rsidR="004954F8" w:rsidRPr="00C442D0">
        <w:t>.</w:t>
      </w:r>
      <w:r w:rsidRPr="00C442D0">
        <w:t>8</w:t>
      </w:r>
      <w:r w:rsidR="004954F8" w:rsidRPr="00C442D0">
        <w:t>.3.3</w:t>
      </w:r>
      <w:r w:rsidR="004954F8" w:rsidRPr="00C442D0">
        <w:tab/>
        <w:t>DistributionMode enumeration</w:t>
      </w:r>
      <w:bookmarkEnd w:id="2334"/>
      <w:bookmarkEnd w:id="2335"/>
    </w:p>
    <w:p w14:paraId="11847C3F" w14:textId="1F0591B2" w:rsidR="004954F8" w:rsidRPr="00C442D0" w:rsidRDefault="004954F8" w:rsidP="004954F8">
      <w:pPr>
        <w:pStyle w:val="TH"/>
      </w:pPr>
      <w:r w:rsidRPr="00C442D0">
        <w:t>Table </w:t>
      </w:r>
      <w:r w:rsidR="00EA0984" w:rsidRPr="00C442D0">
        <w:t>8</w:t>
      </w:r>
      <w:r w:rsidRPr="00C442D0">
        <w:t>.</w:t>
      </w:r>
      <w:r w:rsidR="00EA0984" w:rsidRPr="00C442D0">
        <w:t>8</w:t>
      </w:r>
      <w:r w:rsidRPr="00C442D0">
        <w:t>.3.3</w:t>
      </w:r>
      <w:r w:rsidRPr="00C442D0">
        <w:noBreakHyphen/>
        <w:t>1: Definition of DistributionMode enumeration</w:t>
      </w:r>
    </w:p>
    <w:tbl>
      <w:tblPr>
        <w:tblW w:w="0" w:type="auto"/>
        <w:jc w:val="center"/>
        <w:tblLayout w:type="fixed"/>
        <w:tblLook w:val="04A0" w:firstRow="1" w:lastRow="0" w:firstColumn="1" w:lastColumn="0" w:noHBand="0" w:noVBand="1"/>
      </w:tblPr>
      <w:tblGrid>
        <w:gridCol w:w="1838"/>
        <w:gridCol w:w="10631"/>
      </w:tblGrid>
      <w:tr w:rsidR="004954F8" w:rsidRPr="00C442D0" w14:paraId="52820504"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229F2C2B" w14:textId="77777777" w:rsidR="004954F8" w:rsidRPr="00C442D0" w:rsidRDefault="004954F8" w:rsidP="0046767A">
            <w:pPr>
              <w:pStyle w:val="TAH"/>
            </w:pPr>
            <w:r w:rsidRPr="00C442D0">
              <w:t>Enumeration value</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4F6E38B3" w14:textId="77777777" w:rsidR="004954F8" w:rsidRPr="00C442D0" w:rsidRDefault="004954F8" w:rsidP="0046767A">
            <w:pPr>
              <w:pStyle w:val="TAH"/>
            </w:pPr>
            <w:r w:rsidRPr="00C442D0">
              <w:t>Description</w:t>
            </w:r>
          </w:p>
        </w:tc>
      </w:tr>
      <w:tr w:rsidR="004954F8" w:rsidRPr="00C442D0" w14:paraId="78176457"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1074A0F" w14:textId="77777777" w:rsidR="004954F8" w:rsidRPr="00C442D0" w:rsidRDefault="004954F8" w:rsidP="0046767A">
            <w:pPr>
              <w:pStyle w:val="TAL"/>
              <w:rPr>
                <w:rStyle w:val="Codechar"/>
                <w:lang w:val="en-GB"/>
              </w:rPr>
            </w:pPr>
            <w:r w:rsidRPr="00C442D0">
              <w:rPr>
                <w:rStyle w:val="Codechar"/>
                <w:lang w:val="en-GB"/>
              </w:rPr>
              <w:t>MODE_EXCLUSIVE</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FB118F5" w14:textId="2832E079" w:rsidR="004954F8" w:rsidRPr="00C442D0" w:rsidRDefault="002D0FAB" w:rsidP="0046767A">
            <w:pPr>
              <w:pStyle w:val="TAL"/>
            </w:pPr>
            <w:r w:rsidRPr="00C442D0">
              <w:rPr>
                <w:lang w:eastAsia="zh-CN"/>
              </w:rPr>
              <w:t>C</w:t>
            </w:r>
            <w:r w:rsidR="004954F8" w:rsidRPr="00C442D0">
              <w:rPr>
                <w:lang w:eastAsia="zh-CN"/>
              </w:rPr>
              <w:t xml:space="preserve">ontent ingested by the </w:t>
            </w:r>
            <w:r w:rsidRPr="00C442D0">
              <w:rPr>
                <w:lang w:eastAsia="zh-CN"/>
              </w:rPr>
              <w:t>Media</w:t>
            </w:r>
            <w:r w:rsidR="004954F8" w:rsidRPr="00C442D0">
              <w:rPr>
                <w:lang w:eastAsia="zh-CN"/>
              </w:rPr>
              <w:t> AS is distributed exclusively via a supplementary network and is not available at reference point M4.</w:t>
            </w:r>
          </w:p>
        </w:tc>
      </w:tr>
      <w:tr w:rsidR="004954F8" w:rsidRPr="00C442D0" w14:paraId="208915E3"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47148D4" w14:textId="77777777" w:rsidR="004954F8" w:rsidRPr="00C442D0" w:rsidRDefault="004954F8" w:rsidP="0046767A">
            <w:pPr>
              <w:pStyle w:val="TAL"/>
              <w:rPr>
                <w:rStyle w:val="Codechar"/>
                <w:lang w:val="en-GB"/>
              </w:rPr>
            </w:pPr>
            <w:r w:rsidRPr="00C442D0">
              <w:rPr>
                <w:rStyle w:val="Codechar"/>
                <w:lang w:val="en-GB"/>
              </w:rPr>
              <w:t>MODE_HYBRID</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903C427" w14:textId="102C0A08" w:rsidR="004954F8" w:rsidRPr="00C442D0" w:rsidRDefault="002D0FAB" w:rsidP="0046767A">
            <w:pPr>
              <w:pStyle w:val="TAL"/>
            </w:pPr>
            <w:r w:rsidRPr="00C442D0">
              <w:rPr>
                <w:lang w:eastAsia="zh-CN"/>
              </w:rPr>
              <w:t>C</w:t>
            </w:r>
            <w:r w:rsidR="004954F8" w:rsidRPr="00C442D0">
              <w:rPr>
                <w:lang w:eastAsia="zh-CN"/>
              </w:rPr>
              <w:t xml:space="preserve">ontent ingested by the </w:t>
            </w:r>
            <w:r w:rsidRPr="00C442D0">
              <w:rPr>
                <w:lang w:eastAsia="zh-CN"/>
              </w:rPr>
              <w:t>Media</w:t>
            </w:r>
            <w:r w:rsidR="004954F8" w:rsidRPr="00C442D0">
              <w:rPr>
                <w:lang w:eastAsia="zh-CN"/>
              </w:rPr>
              <w:t> AS is available at reference point M4 and is additionally distributed via a supplementary network.</w:t>
            </w:r>
          </w:p>
        </w:tc>
      </w:tr>
      <w:tr w:rsidR="004954F8" w:rsidRPr="00C442D0" w14:paraId="303A4EFD"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61979E9" w14:textId="77777777" w:rsidR="004954F8" w:rsidRPr="00C442D0" w:rsidRDefault="004954F8" w:rsidP="0046767A">
            <w:pPr>
              <w:pStyle w:val="TAL"/>
              <w:rPr>
                <w:rStyle w:val="Codechar"/>
                <w:lang w:val="en-GB"/>
              </w:rPr>
            </w:pPr>
            <w:r w:rsidRPr="00C442D0">
              <w:rPr>
                <w:rStyle w:val="Codechar"/>
                <w:lang w:val="en-GB"/>
              </w:rPr>
              <w:t>MODE_DYNAMIC</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A66AE51" w14:textId="286BACB2" w:rsidR="004954F8" w:rsidRPr="00C442D0" w:rsidRDefault="002D0FAB" w:rsidP="0046767A">
            <w:pPr>
              <w:pStyle w:val="TAL"/>
            </w:pPr>
            <w:r w:rsidRPr="00C442D0">
              <w:rPr>
                <w:lang w:eastAsia="zh-CN"/>
              </w:rPr>
              <w:t>C</w:t>
            </w:r>
            <w:r w:rsidR="004954F8" w:rsidRPr="00C442D0">
              <w:rPr>
                <w:lang w:eastAsia="zh-CN"/>
              </w:rPr>
              <w:t xml:space="preserve">ontent ingested by the </w:t>
            </w:r>
            <w:r w:rsidRPr="00C442D0">
              <w:rPr>
                <w:lang w:eastAsia="zh-CN"/>
              </w:rPr>
              <w:t>Media</w:t>
            </w:r>
            <w:r w:rsidR="004954F8" w:rsidRPr="00C442D0">
              <w:rPr>
                <w:lang w:eastAsia="zh-CN"/>
              </w:rPr>
              <w:t> AS is available at reference point M4 and is additionally distributed via a supplementary network only when reported client demand exceeds a configured threshold.</w:t>
            </w:r>
          </w:p>
        </w:tc>
      </w:tr>
    </w:tbl>
    <w:p w14:paraId="47F51986" w14:textId="77777777" w:rsidR="004954F8" w:rsidRPr="00C442D0" w:rsidRDefault="004954F8" w:rsidP="00F618E4"/>
    <w:p w14:paraId="6A323CEE" w14:textId="52EE36B7" w:rsidR="00117111" w:rsidRPr="00C442D0" w:rsidRDefault="0052028F" w:rsidP="00F618E4">
      <w:pPr>
        <w:pStyle w:val="Heading2"/>
      </w:pPr>
      <w:r w:rsidRPr="00C442D0">
        <w:br w:type="page"/>
      </w:r>
      <w:bookmarkStart w:id="2336" w:name="_Toc163809323"/>
      <w:r w:rsidR="00117111" w:rsidRPr="00C442D0">
        <w:lastRenderedPageBreak/>
        <w:t>8.9</w:t>
      </w:r>
      <w:r w:rsidR="00117111" w:rsidRPr="00C442D0">
        <w:tab/>
        <w:t>Content Publishing provisioning API</w:t>
      </w:r>
      <w:bookmarkEnd w:id="2336"/>
    </w:p>
    <w:p w14:paraId="78E85220" w14:textId="77777777" w:rsidR="001E74E2" w:rsidRDefault="001E74E2" w:rsidP="001E74E2">
      <w:pPr>
        <w:pStyle w:val="Heading3"/>
      </w:pPr>
      <w:bookmarkStart w:id="2337" w:name="_Toc123800821"/>
      <w:bookmarkStart w:id="2338" w:name="_Toc163809324"/>
      <w:r>
        <w:t>8.9.1</w:t>
      </w:r>
      <w:r>
        <w:tab/>
        <w:t>Overview</w:t>
      </w:r>
      <w:bookmarkEnd w:id="2337"/>
      <w:bookmarkEnd w:id="2338"/>
    </w:p>
    <w:p w14:paraId="03A396F5" w14:textId="77777777" w:rsidR="001E74E2" w:rsidRDefault="001E74E2" w:rsidP="001E74E2">
      <w:r>
        <w:t xml:space="preserve">This clause specifies the API that a Media Application Provider uses with a Media AF at reference point M1 to provision and manage Media AS Content Publishing Configurations for uplink media delivery. Each such configuration is represented by a </w:t>
      </w:r>
      <w:r w:rsidRPr="009F4FD3">
        <w:rPr>
          <w:rStyle w:val="Codechar"/>
        </w:rPr>
        <w:t>ContentPublishingConfiguration</w:t>
      </w:r>
      <w:r>
        <w:t>, the data model for which is specified in clause 8.9.3 below. The RESTful resources for managing Content Publishing Configurations are specified in clause 8.9.2 and the operations on these resources are further elaborated in clause 5.2.9.</w:t>
      </w:r>
    </w:p>
    <w:p w14:paraId="35E2D5E6" w14:textId="77777777" w:rsidR="001E74E2" w:rsidRDefault="001E74E2" w:rsidP="001E74E2">
      <w:pPr>
        <w:pStyle w:val="Heading3"/>
      </w:pPr>
      <w:bookmarkStart w:id="2339" w:name="_Toc123800822"/>
      <w:bookmarkStart w:id="2340" w:name="_Toc163809325"/>
      <w:r>
        <w:t>8.9.2</w:t>
      </w:r>
      <w:r>
        <w:tab/>
        <w:t>Resource structure</w:t>
      </w:r>
      <w:bookmarkEnd w:id="2339"/>
      <w:bookmarkEnd w:id="2340"/>
    </w:p>
    <w:p w14:paraId="5A34A86D" w14:textId="77777777" w:rsidR="001E74E2" w:rsidRDefault="001E74E2" w:rsidP="001E74E2">
      <w:pPr>
        <w:keepNext/>
      </w:pPr>
      <w:r>
        <w:t>The Content Publishing Provisioning API is accessible through this URL base path:</w:t>
      </w:r>
    </w:p>
    <w:p w14:paraId="312E4F91" w14:textId="77777777" w:rsidR="001E74E2" w:rsidRDefault="001E74E2" w:rsidP="001E74E2">
      <w:pPr>
        <w:pStyle w:val="URLdisplay"/>
        <w:keepNext/>
      </w:pPr>
      <w:r w:rsidRPr="009F4FD3">
        <w:rPr>
          <w:rStyle w:val="Codechar"/>
        </w:rPr>
        <w:t>{apiRoot}</w:t>
      </w:r>
      <w:r>
        <w:t>/3gpp-maf-provisioning</w:t>
      </w:r>
      <w:r w:rsidRPr="009F4FD3">
        <w:t>/</w:t>
      </w:r>
      <w:r w:rsidRPr="009F4FD3">
        <w:rPr>
          <w:rStyle w:val="Codechar"/>
        </w:rPr>
        <w:t>{apiVersion}</w:t>
      </w:r>
      <w:r w:rsidRPr="009F4FD3">
        <w:t>/</w:t>
      </w:r>
      <w:r>
        <w:t>provisioning-sessions/</w:t>
      </w:r>
      <w:r w:rsidRPr="009F4FD3">
        <w:rPr>
          <w:rStyle w:val="Codechar"/>
        </w:rPr>
        <w:t>{provisioningSessionId}</w:t>
      </w:r>
      <w:r>
        <w:t>/</w:t>
      </w:r>
    </w:p>
    <w:p w14:paraId="58AF2BB7" w14:textId="77777777" w:rsidR="001E74E2" w:rsidRDefault="001E74E2" w:rsidP="001E74E2">
      <w:pPr>
        <w:keepNext/>
      </w:pPr>
      <w:r>
        <w:t xml:space="preserve">Table 8.9.2-1 below specifies the operations and the corresponding HTTP methods that are supported by this API. In each case, the Provisioning Session identifier shall be substituted into </w:t>
      </w:r>
      <w:r w:rsidRPr="009F4FD3">
        <w:rPr>
          <w:rStyle w:val="Codechar"/>
        </w:rPr>
        <w:t>{provisioningSessionId}</w:t>
      </w:r>
      <w:r>
        <w:t xml:space="preserve"> in the above URL template and the sub-resource path specified in the second column shall be appended to the URL base path.</w:t>
      </w:r>
    </w:p>
    <w:p w14:paraId="532CF49B" w14:textId="77777777" w:rsidR="001E74E2" w:rsidRDefault="001E74E2" w:rsidP="001E74E2">
      <w:pPr>
        <w:pStyle w:val="TH"/>
      </w:pPr>
      <w:r>
        <w:t>Table 8.9.2</w:t>
      </w:r>
      <w:r>
        <w:noBreakHyphen/>
        <w:t>1: Operations supported by the Content Publishing Provisioning API</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86"/>
        <w:gridCol w:w="4191"/>
        <w:gridCol w:w="1590"/>
        <w:gridCol w:w="5895"/>
      </w:tblGrid>
      <w:tr w:rsidR="001E74E2" w14:paraId="25D434BA"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shd w:val="clear" w:color="auto" w:fill="BFBFBF"/>
            <w:hideMark/>
          </w:tcPr>
          <w:p w14:paraId="7EB0B213" w14:textId="77777777" w:rsidR="001E74E2" w:rsidRDefault="001E74E2" w:rsidP="00045FDA">
            <w:pPr>
              <w:pStyle w:val="TAH"/>
              <w:rPr>
                <w:lang w:eastAsia="fr-FR"/>
              </w:rPr>
            </w:pPr>
            <w:r>
              <w:rPr>
                <w:lang w:eastAsia="fr-FR"/>
              </w:rPr>
              <w:t>Operation</w:t>
            </w:r>
          </w:p>
        </w:tc>
        <w:tc>
          <w:tcPr>
            <w:tcW w:w="1439" w:type="pct"/>
            <w:tcBorders>
              <w:top w:val="single" w:sz="4" w:space="0" w:color="000000"/>
              <w:left w:val="single" w:sz="4" w:space="0" w:color="000000"/>
              <w:bottom w:val="single" w:sz="4" w:space="0" w:color="000000"/>
              <w:right w:val="single" w:sz="4" w:space="0" w:color="000000"/>
            </w:tcBorders>
            <w:shd w:val="clear" w:color="auto" w:fill="BFBFBF"/>
            <w:hideMark/>
          </w:tcPr>
          <w:p w14:paraId="5BAC85F3" w14:textId="77777777" w:rsidR="001E74E2" w:rsidRDefault="001E74E2" w:rsidP="00045FDA">
            <w:pPr>
              <w:pStyle w:val="TAH"/>
              <w:rPr>
                <w:lang w:eastAsia="fr-FR"/>
              </w:rPr>
            </w:pPr>
            <w:r>
              <w:rPr>
                <w:lang w:eastAsia="fr-FR"/>
              </w:rPr>
              <w:t>Sub</w:t>
            </w:r>
            <w:r>
              <w:rPr>
                <w:lang w:eastAsia="fr-FR"/>
              </w:rPr>
              <w:noBreakHyphen/>
              <w:t>resource path</w:t>
            </w:r>
          </w:p>
        </w:tc>
        <w:tc>
          <w:tcPr>
            <w:tcW w:w="546" w:type="pct"/>
            <w:tcBorders>
              <w:top w:val="single" w:sz="4" w:space="0" w:color="000000"/>
              <w:left w:val="single" w:sz="4" w:space="0" w:color="000000"/>
              <w:bottom w:val="single" w:sz="4" w:space="0" w:color="000000"/>
              <w:right w:val="single" w:sz="4" w:space="0" w:color="000000"/>
            </w:tcBorders>
            <w:shd w:val="clear" w:color="auto" w:fill="BFBFBF"/>
            <w:hideMark/>
          </w:tcPr>
          <w:p w14:paraId="049BAFA5" w14:textId="77777777" w:rsidR="001E74E2" w:rsidRDefault="001E74E2" w:rsidP="00045FDA">
            <w:pPr>
              <w:pStyle w:val="TAH"/>
              <w:rPr>
                <w:lang w:eastAsia="fr-FR"/>
              </w:rPr>
            </w:pPr>
            <w:r>
              <w:rPr>
                <w:lang w:eastAsia="fr-FR"/>
              </w:rPr>
              <w:t>Allowed HTTP method(s)</w:t>
            </w:r>
          </w:p>
        </w:tc>
        <w:tc>
          <w:tcPr>
            <w:tcW w:w="2024" w:type="pct"/>
            <w:tcBorders>
              <w:top w:val="single" w:sz="4" w:space="0" w:color="000000"/>
              <w:left w:val="single" w:sz="4" w:space="0" w:color="000000"/>
              <w:bottom w:val="single" w:sz="4" w:space="0" w:color="000000"/>
              <w:right w:val="single" w:sz="4" w:space="0" w:color="000000"/>
            </w:tcBorders>
            <w:shd w:val="clear" w:color="auto" w:fill="BFBFBF"/>
            <w:hideMark/>
          </w:tcPr>
          <w:p w14:paraId="63AE03C9" w14:textId="77777777" w:rsidR="001E74E2" w:rsidRDefault="001E74E2" w:rsidP="00045FDA">
            <w:pPr>
              <w:pStyle w:val="TAH"/>
              <w:rPr>
                <w:lang w:eastAsia="fr-FR"/>
              </w:rPr>
            </w:pPr>
            <w:r>
              <w:rPr>
                <w:lang w:eastAsia="fr-FR"/>
              </w:rPr>
              <w:t>Description</w:t>
            </w:r>
          </w:p>
        </w:tc>
      </w:tr>
      <w:tr w:rsidR="001E74E2" w14:paraId="6664C9B8"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58F77CF7" w14:textId="77777777" w:rsidR="001E74E2" w:rsidRDefault="001E74E2" w:rsidP="00045FDA">
            <w:pPr>
              <w:pStyle w:val="TAL"/>
              <w:rPr>
                <w:lang w:eastAsia="fr-FR"/>
              </w:rPr>
            </w:pPr>
            <w:r>
              <w:rPr>
                <w:lang w:eastAsia="fr-FR"/>
              </w:rPr>
              <w:t>Create Content Publishing Configuration</w:t>
            </w:r>
          </w:p>
        </w:tc>
        <w:tc>
          <w:tcPr>
            <w:tcW w:w="1439" w:type="pct"/>
            <w:vMerge w:val="restart"/>
            <w:tcBorders>
              <w:top w:val="single" w:sz="4" w:space="0" w:color="000000"/>
              <w:left w:val="single" w:sz="4" w:space="0" w:color="000000"/>
              <w:bottom w:val="single" w:sz="4" w:space="0" w:color="000000"/>
              <w:right w:val="single" w:sz="4" w:space="0" w:color="000000"/>
            </w:tcBorders>
            <w:hideMark/>
          </w:tcPr>
          <w:p w14:paraId="2981EED1" w14:textId="77777777" w:rsidR="001E74E2" w:rsidRPr="00ED5BC0" w:rsidRDefault="001E74E2" w:rsidP="00045FDA">
            <w:pPr>
              <w:pStyle w:val="TAL"/>
              <w:rPr>
                <w:rStyle w:val="URLchar"/>
              </w:rPr>
            </w:pPr>
            <w:r w:rsidRPr="00ED5BC0">
              <w:rPr>
                <w:rStyle w:val="URLchar"/>
              </w:rPr>
              <w:t>content-publishing-configuration</w:t>
            </w:r>
          </w:p>
        </w:tc>
        <w:tc>
          <w:tcPr>
            <w:tcW w:w="546" w:type="pct"/>
            <w:tcBorders>
              <w:top w:val="single" w:sz="4" w:space="0" w:color="000000"/>
              <w:left w:val="single" w:sz="4" w:space="0" w:color="000000"/>
              <w:bottom w:val="single" w:sz="4" w:space="0" w:color="000000"/>
              <w:right w:val="single" w:sz="4" w:space="0" w:color="000000"/>
            </w:tcBorders>
            <w:hideMark/>
          </w:tcPr>
          <w:p w14:paraId="78B38EA8" w14:textId="77777777" w:rsidR="001E74E2" w:rsidRDefault="001E74E2" w:rsidP="00045FDA">
            <w:pPr>
              <w:pStyle w:val="TAL"/>
            </w:pPr>
            <w:r>
              <w:rPr>
                <w:rStyle w:val="HTTPMethod"/>
                <w:lang w:eastAsia="fr-FR"/>
              </w:rPr>
              <w:t>POST</w:t>
            </w:r>
          </w:p>
        </w:tc>
        <w:tc>
          <w:tcPr>
            <w:tcW w:w="2024" w:type="pct"/>
            <w:tcBorders>
              <w:top w:val="single" w:sz="4" w:space="0" w:color="000000"/>
              <w:left w:val="single" w:sz="4" w:space="0" w:color="000000"/>
              <w:bottom w:val="single" w:sz="4" w:space="0" w:color="000000"/>
              <w:right w:val="single" w:sz="4" w:space="0" w:color="000000"/>
            </w:tcBorders>
            <w:hideMark/>
          </w:tcPr>
          <w:p w14:paraId="1B74AEDB" w14:textId="77777777" w:rsidR="001E74E2" w:rsidRDefault="001E74E2" w:rsidP="00045FDA">
            <w:pPr>
              <w:pStyle w:val="TAL"/>
              <w:rPr>
                <w:lang w:eastAsia="fr-FR"/>
              </w:rPr>
            </w:pPr>
            <w:r w:rsidRPr="00C442D0">
              <w:t xml:space="preserve">Create the Content </w:t>
            </w:r>
            <w:r>
              <w:t>Publishing</w:t>
            </w:r>
            <w:r w:rsidRPr="00C442D0">
              <w:t xml:space="preserve"> Configuration resource within the context of a parent Provisioning Session.</w:t>
            </w:r>
          </w:p>
        </w:tc>
      </w:tr>
      <w:tr w:rsidR="001E74E2" w14:paraId="7960F1FF"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439B8098" w14:textId="77777777" w:rsidR="001E74E2" w:rsidRDefault="001E74E2" w:rsidP="00045FDA">
            <w:pPr>
              <w:pStyle w:val="TAL"/>
              <w:rPr>
                <w:lang w:eastAsia="fr-FR"/>
              </w:rPr>
            </w:pPr>
            <w:r>
              <w:rPr>
                <w:lang w:eastAsia="fr-FR"/>
              </w:rPr>
              <w:t>Retrieve Content Publishing Configuration</w:t>
            </w:r>
          </w:p>
        </w:tc>
        <w:tc>
          <w:tcPr>
            <w:tcW w:w="1439" w:type="pct"/>
            <w:vMerge/>
            <w:tcBorders>
              <w:top w:val="single" w:sz="4" w:space="0" w:color="000000"/>
              <w:left w:val="single" w:sz="4" w:space="0" w:color="000000"/>
              <w:bottom w:val="single" w:sz="4" w:space="0" w:color="000000"/>
              <w:right w:val="single" w:sz="4" w:space="0" w:color="000000"/>
            </w:tcBorders>
            <w:vAlign w:val="center"/>
            <w:hideMark/>
          </w:tcPr>
          <w:p w14:paraId="3FA11E83" w14:textId="77777777" w:rsidR="001E74E2" w:rsidRDefault="001E74E2" w:rsidP="00045FDA">
            <w:pPr>
              <w:spacing w:after="0"/>
            </w:pPr>
          </w:p>
        </w:tc>
        <w:tc>
          <w:tcPr>
            <w:tcW w:w="546" w:type="pct"/>
            <w:tcBorders>
              <w:top w:val="single" w:sz="4" w:space="0" w:color="000000"/>
              <w:left w:val="single" w:sz="4" w:space="0" w:color="000000"/>
              <w:bottom w:val="single" w:sz="4" w:space="0" w:color="000000"/>
              <w:right w:val="single" w:sz="4" w:space="0" w:color="000000"/>
            </w:tcBorders>
            <w:hideMark/>
          </w:tcPr>
          <w:p w14:paraId="231C5285" w14:textId="77777777" w:rsidR="001E74E2" w:rsidRDefault="001E74E2" w:rsidP="00045FDA">
            <w:pPr>
              <w:pStyle w:val="TAL"/>
              <w:rPr>
                <w:lang w:eastAsia="fr-FR"/>
              </w:rPr>
            </w:pPr>
            <w:r>
              <w:rPr>
                <w:rStyle w:val="HTTPMethod"/>
                <w:lang w:eastAsia="fr-FR"/>
              </w:rPr>
              <w:t>GET</w:t>
            </w:r>
          </w:p>
        </w:tc>
        <w:tc>
          <w:tcPr>
            <w:tcW w:w="2024" w:type="pct"/>
            <w:tcBorders>
              <w:top w:val="single" w:sz="4" w:space="0" w:color="000000"/>
              <w:left w:val="single" w:sz="4" w:space="0" w:color="000000"/>
              <w:bottom w:val="single" w:sz="4" w:space="0" w:color="000000"/>
              <w:right w:val="single" w:sz="4" w:space="0" w:color="000000"/>
            </w:tcBorders>
            <w:hideMark/>
          </w:tcPr>
          <w:p w14:paraId="1096845F" w14:textId="77777777" w:rsidR="001E74E2" w:rsidRDefault="001E74E2" w:rsidP="00045FDA">
            <w:pPr>
              <w:pStyle w:val="TAL"/>
              <w:rPr>
                <w:lang w:eastAsia="fr-FR"/>
              </w:rPr>
            </w:pPr>
            <w:r w:rsidRPr="00C442D0">
              <w:t xml:space="preserve">Retrieve an existing Content </w:t>
            </w:r>
            <w:r>
              <w:t>Publishing</w:t>
            </w:r>
            <w:r w:rsidRPr="00C442D0">
              <w:t xml:space="preserve"> Configuration resource.</w:t>
            </w:r>
          </w:p>
        </w:tc>
      </w:tr>
      <w:tr w:rsidR="001E74E2" w14:paraId="3CC11035"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1730BA67" w14:textId="77777777" w:rsidR="001E74E2" w:rsidRDefault="001E74E2" w:rsidP="00045FDA">
            <w:pPr>
              <w:pStyle w:val="TAL"/>
              <w:rPr>
                <w:lang w:eastAsia="fr-FR"/>
              </w:rPr>
            </w:pPr>
            <w:r>
              <w:rPr>
                <w:lang w:eastAsia="fr-FR"/>
              </w:rPr>
              <w:t>Update Content Publishing Configuration</w:t>
            </w:r>
          </w:p>
        </w:tc>
        <w:tc>
          <w:tcPr>
            <w:tcW w:w="1439" w:type="pct"/>
            <w:vMerge/>
            <w:tcBorders>
              <w:top w:val="single" w:sz="4" w:space="0" w:color="000000"/>
              <w:left w:val="single" w:sz="4" w:space="0" w:color="000000"/>
              <w:bottom w:val="single" w:sz="4" w:space="0" w:color="000000"/>
              <w:right w:val="single" w:sz="4" w:space="0" w:color="000000"/>
            </w:tcBorders>
            <w:vAlign w:val="center"/>
            <w:hideMark/>
          </w:tcPr>
          <w:p w14:paraId="436BB126" w14:textId="77777777" w:rsidR="001E74E2" w:rsidRDefault="001E74E2" w:rsidP="00045FDA">
            <w:pPr>
              <w:spacing w:after="0"/>
            </w:pPr>
          </w:p>
        </w:tc>
        <w:tc>
          <w:tcPr>
            <w:tcW w:w="546" w:type="pct"/>
            <w:tcBorders>
              <w:top w:val="single" w:sz="4" w:space="0" w:color="000000"/>
              <w:left w:val="single" w:sz="4" w:space="0" w:color="000000"/>
              <w:bottom w:val="single" w:sz="4" w:space="0" w:color="000000"/>
              <w:right w:val="single" w:sz="4" w:space="0" w:color="000000"/>
            </w:tcBorders>
            <w:hideMark/>
          </w:tcPr>
          <w:p w14:paraId="1577CD55" w14:textId="77777777" w:rsidR="001E74E2" w:rsidRDefault="001E74E2" w:rsidP="00045FDA">
            <w:pPr>
              <w:pStyle w:val="TAL"/>
              <w:rPr>
                <w:lang w:eastAsia="fr-FR"/>
              </w:rPr>
            </w:pPr>
            <w:r>
              <w:rPr>
                <w:rStyle w:val="HTTPMethod"/>
                <w:lang w:eastAsia="fr-FR"/>
              </w:rPr>
              <w:t>PUT</w:t>
            </w:r>
            <w:r>
              <w:rPr>
                <w:lang w:eastAsia="fr-FR"/>
              </w:rPr>
              <w:t>,</w:t>
            </w:r>
          </w:p>
          <w:p w14:paraId="300CF725" w14:textId="77777777" w:rsidR="001E74E2" w:rsidRDefault="001E74E2" w:rsidP="00045FDA">
            <w:pPr>
              <w:pStyle w:val="TAL"/>
              <w:rPr>
                <w:lang w:eastAsia="fr-FR"/>
              </w:rPr>
            </w:pPr>
            <w:r>
              <w:rPr>
                <w:rStyle w:val="HTTPMethod"/>
                <w:lang w:eastAsia="fr-FR"/>
              </w:rPr>
              <w:t>PATCH</w:t>
            </w:r>
          </w:p>
        </w:tc>
        <w:tc>
          <w:tcPr>
            <w:tcW w:w="2024" w:type="pct"/>
            <w:tcBorders>
              <w:top w:val="single" w:sz="4" w:space="0" w:color="000000"/>
              <w:left w:val="single" w:sz="4" w:space="0" w:color="000000"/>
              <w:bottom w:val="single" w:sz="4" w:space="0" w:color="000000"/>
              <w:right w:val="single" w:sz="4" w:space="0" w:color="000000"/>
            </w:tcBorders>
            <w:hideMark/>
          </w:tcPr>
          <w:p w14:paraId="7C7201EE" w14:textId="77777777" w:rsidR="001E74E2" w:rsidRDefault="001E74E2" w:rsidP="00045FDA">
            <w:pPr>
              <w:pStyle w:val="TAL"/>
              <w:rPr>
                <w:lang w:eastAsia="fr-FR"/>
              </w:rPr>
            </w:pPr>
            <w:r w:rsidRPr="00C442D0">
              <w:t xml:space="preserve">Modify an existing Content </w:t>
            </w:r>
            <w:r>
              <w:t>Publishing</w:t>
            </w:r>
            <w:r w:rsidRPr="00C442D0">
              <w:t xml:space="preserve"> Configuration resource.</w:t>
            </w:r>
          </w:p>
        </w:tc>
      </w:tr>
      <w:tr w:rsidR="001E74E2" w14:paraId="01678819"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559787C3" w14:textId="77777777" w:rsidR="001E74E2" w:rsidRDefault="001E74E2" w:rsidP="00045FDA">
            <w:pPr>
              <w:pStyle w:val="TAL"/>
              <w:rPr>
                <w:lang w:eastAsia="fr-FR"/>
              </w:rPr>
            </w:pPr>
            <w:r>
              <w:rPr>
                <w:lang w:eastAsia="fr-FR"/>
              </w:rPr>
              <w:t>Destroy Content Publishing Configuration</w:t>
            </w:r>
          </w:p>
        </w:tc>
        <w:tc>
          <w:tcPr>
            <w:tcW w:w="1439" w:type="pct"/>
            <w:vMerge/>
            <w:tcBorders>
              <w:top w:val="single" w:sz="4" w:space="0" w:color="000000"/>
              <w:left w:val="single" w:sz="4" w:space="0" w:color="000000"/>
              <w:bottom w:val="single" w:sz="4" w:space="0" w:color="000000"/>
              <w:right w:val="single" w:sz="4" w:space="0" w:color="000000"/>
            </w:tcBorders>
            <w:vAlign w:val="center"/>
            <w:hideMark/>
          </w:tcPr>
          <w:p w14:paraId="31401AC2" w14:textId="77777777" w:rsidR="001E74E2" w:rsidRDefault="001E74E2" w:rsidP="00045FDA">
            <w:pPr>
              <w:spacing w:after="0"/>
            </w:pPr>
          </w:p>
        </w:tc>
        <w:tc>
          <w:tcPr>
            <w:tcW w:w="546" w:type="pct"/>
            <w:tcBorders>
              <w:top w:val="single" w:sz="4" w:space="0" w:color="000000"/>
              <w:left w:val="single" w:sz="4" w:space="0" w:color="000000"/>
              <w:bottom w:val="single" w:sz="4" w:space="0" w:color="000000"/>
              <w:right w:val="single" w:sz="4" w:space="0" w:color="000000"/>
            </w:tcBorders>
            <w:hideMark/>
          </w:tcPr>
          <w:p w14:paraId="034F52EE" w14:textId="77777777" w:rsidR="001E74E2" w:rsidRDefault="001E74E2" w:rsidP="00045FDA">
            <w:pPr>
              <w:pStyle w:val="TAL"/>
              <w:rPr>
                <w:lang w:eastAsia="fr-FR"/>
              </w:rPr>
            </w:pPr>
            <w:r>
              <w:rPr>
                <w:rStyle w:val="HTTPMethod"/>
                <w:lang w:eastAsia="fr-FR"/>
              </w:rPr>
              <w:t>DELETE</w:t>
            </w:r>
          </w:p>
        </w:tc>
        <w:tc>
          <w:tcPr>
            <w:tcW w:w="2024" w:type="pct"/>
            <w:tcBorders>
              <w:top w:val="single" w:sz="4" w:space="0" w:color="000000"/>
              <w:left w:val="single" w:sz="4" w:space="0" w:color="000000"/>
              <w:bottom w:val="single" w:sz="4" w:space="0" w:color="000000"/>
              <w:right w:val="single" w:sz="4" w:space="0" w:color="000000"/>
            </w:tcBorders>
            <w:hideMark/>
          </w:tcPr>
          <w:p w14:paraId="152D2EC2" w14:textId="77777777" w:rsidR="001E74E2" w:rsidRDefault="001E74E2" w:rsidP="00045FDA">
            <w:pPr>
              <w:pStyle w:val="TAL"/>
              <w:rPr>
                <w:lang w:eastAsia="fr-FR"/>
              </w:rPr>
            </w:pPr>
            <w:r w:rsidRPr="00C442D0">
              <w:t xml:space="preserve">Destroy an existing Content </w:t>
            </w:r>
            <w:r>
              <w:t>Publishing</w:t>
            </w:r>
            <w:r w:rsidRPr="00C442D0">
              <w:t xml:space="preserve"> Configuration resource.</w:t>
            </w:r>
          </w:p>
        </w:tc>
      </w:tr>
      <w:tr w:rsidR="001E74E2" w14:paraId="76FD362E"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7BDCD35D" w14:textId="77777777" w:rsidR="001E74E2" w:rsidRDefault="001E74E2" w:rsidP="00045FDA">
            <w:pPr>
              <w:pStyle w:val="TAL"/>
              <w:keepNext w:val="0"/>
              <w:rPr>
                <w:lang w:eastAsia="fr-FR"/>
              </w:rPr>
            </w:pPr>
            <w:r>
              <w:rPr>
                <w:lang w:eastAsia="fr-FR"/>
              </w:rPr>
              <w:t>Purge Content Publishing Configuration cache</w:t>
            </w:r>
          </w:p>
        </w:tc>
        <w:tc>
          <w:tcPr>
            <w:tcW w:w="1439" w:type="pct"/>
            <w:tcBorders>
              <w:top w:val="single" w:sz="4" w:space="0" w:color="000000"/>
              <w:left w:val="single" w:sz="4" w:space="0" w:color="000000"/>
              <w:bottom w:val="single" w:sz="4" w:space="0" w:color="000000"/>
              <w:right w:val="single" w:sz="4" w:space="0" w:color="000000"/>
            </w:tcBorders>
            <w:hideMark/>
          </w:tcPr>
          <w:p w14:paraId="61A57E09" w14:textId="77777777" w:rsidR="001E74E2" w:rsidRPr="00ED5BC0" w:rsidRDefault="001E74E2" w:rsidP="00045FDA">
            <w:pPr>
              <w:pStyle w:val="TAL"/>
              <w:keepNext w:val="0"/>
              <w:rPr>
                <w:rStyle w:val="URLchar"/>
              </w:rPr>
            </w:pPr>
            <w:r w:rsidRPr="00ED5BC0">
              <w:rPr>
                <w:rStyle w:val="URLchar"/>
              </w:rPr>
              <w:t>content-publishing-configuration/purge</w:t>
            </w:r>
          </w:p>
        </w:tc>
        <w:tc>
          <w:tcPr>
            <w:tcW w:w="546" w:type="pct"/>
            <w:tcBorders>
              <w:top w:val="single" w:sz="4" w:space="0" w:color="000000"/>
              <w:left w:val="single" w:sz="4" w:space="0" w:color="000000"/>
              <w:bottom w:val="single" w:sz="4" w:space="0" w:color="000000"/>
              <w:right w:val="single" w:sz="4" w:space="0" w:color="000000"/>
            </w:tcBorders>
            <w:hideMark/>
          </w:tcPr>
          <w:p w14:paraId="24E11030" w14:textId="77777777" w:rsidR="001E74E2" w:rsidRDefault="001E74E2" w:rsidP="00045FDA">
            <w:pPr>
              <w:pStyle w:val="TAL"/>
              <w:keepNext w:val="0"/>
            </w:pPr>
            <w:r>
              <w:rPr>
                <w:rStyle w:val="HTTPMethod"/>
                <w:lang w:eastAsia="fr-FR"/>
              </w:rPr>
              <w:t>POST</w:t>
            </w:r>
          </w:p>
        </w:tc>
        <w:tc>
          <w:tcPr>
            <w:tcW w:w="2024" w:type="pct"/>
            <w:tcBorders>
              <w:top w:val="single" w:sz="4" w:space="0" w:color="000000"/>
              <w:left w:val="single" w:sz="4" w:space="0" w:color="000000"/>
              <w:bottom w:val="single" w:sz="4" w:space="0" w:color="000000"/>
              <w:right w:val="single" w:sz="4" w:space="0" w:color="000000"/>
            </w:tcBorders>
            <w:hideMark/>
          </w:tcPr>
          <w:p w14:paraId="6936D102" w14:textId="77777777" w:rsidR="001E74E2" w:rsidRDefault="001E74E2" w:rsidP="00045FDA">
            <w:pPr>
              <w:pStyle w:val="TALcontinuation"/>
              <w:spacing w:before="48"/>
              <w:rPr>
                <w:lang w:eastAsia="fr-FR"/>
              </w:rPr>
            </w:pPr>
            <w:r w:rsidRPr="00C442D0">
              <w:t xml:space="preserve">Invalidate some or all cached media resources associated with the specified Content </w:t>
            </w:r>
            <w:r>
              <w:t>Publishing</w:t>
            </w:r>
            <w:r w:rsidRPr="00C442D0">
              <w:t xml:space="preserve"> Configuration.</w:t>
            </w:r>
            <w:r w:rsidDel="000321A6">
              <w:rPr>
                <w:lang w:eastAsia="fr-FR"/>
              </w:rPr>
              <w:t xml:space="preserve"> </w:t>
            </w:r>
            <w:r>
              <w:rPr>
                <w:lang w:eastAsia="fr-FR"/>
              </w:rPr>
              <w:t>Applicable to pull-based content egest only.</w:t>
            </w:r>
          </w:p>
        </w:tc>
      </w:tr>
    </w:tbl>
    <w:p w14:paraId="6B147799" w14:textId="77777777" w:rsidR="001E74E2" w:rsidRDefault="001E74E2" w:rsidP="001E74E2">
      <w:pPr>
        <w:pStyle w:val="TAN"/>
        <w:keepNext w:val="0"/>
      </w:pPr>
    </w:p>
    <w:p w14:paraId="0B3D1036" w14:textId="77777777" w:rsidR="001E74E2" w:rsidRDefault="001E74E2" w:rsidP="001E74E2">
      <w:pPr>
        <w:pStyle w:val="Heading3"/>
      </w:pPr>
      <w:bookmarkStart w:id="2341" w:name="_Toc123800823"/>
      <w:r>
        <w:br w:type="page"/>
      </w:r>
      <w:bookmarkStart w:id="2342" w:name="_Toc163809326"/>
      <w:r>
        <w:lastRenderedPageBreak/>
        <w:t>8.9.3</w:t>
      </w:r>
      <w:r>
        <w:tab/>
        <w:t>Data model</w:t>
      </w:r>
      <w:bookmarkEnd w:id="2341"/>
      <w:bookmarkEnd w:id="2342"/>
    </w:p>
    <w:p w14:paraId="40A3A32F" w14:textId="77777777" w:rsidR="001E74E2" w:rsidRDefault="001E74E2" w:rsidP="001E74E2">
      <w:pPr>
        <w:pStyle w:val="Heading4"/>
      </w:pPr>
      <w:bookmarkStart w:id="2343" w:name="_Toc123800824"/>
      <w:bookmarkStart w:id="2344" w:name="_Toc163809327"/>
      <w:r>
        <w:t>8.9.3.1</w:t>
      </w:r>
      <w:r>
        <w:tab/>
        <w:t>ContentPublishingConfiguration resource</w:t>
      </w:r>
      <w:bookmarkEnd w:id="2343"/>
      <w:bookmarkEnd w:id="2344"/>
    </w:p>
    <w:p w14:paraId="60B82B6C" w14:textId="77777777" w:rsidR="001E74E2" w:rsidRDefault="001E74E2" w:rsidP="001E74E2">
      <w:pPr>
        <w:pStyle w:val="TH"/>
      </w:pPr>
      <w:r>
        <w:t>Table 8.9.3.1-1: Definition of ContentPublishingConfiguration resource</w:t>
      </w:r>
    </w:p>
    <w:tbl>
      <w:tblPr>
        <w:tblpPr w:leftFromText="180" w:rightFromText="180" w:vertAnchor="text" w:tblpXSpec="center" w:tblpY="1"/>
        <w:tblOverlap w:val="never"/>
        <w:tblW w:w="142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6"/>
        <w:gridCol w:w="318"/>
        <w:gridCol w:w="318"/>
        <w:gridCol w:w="1675"/>
        <w:gridCol w:w="2126"/>
        <w:gridCol w:w="1276"/>
        <w:gridCol w:w="8346"/>
      </w:tblGrid>
      <w:tr w:rsidR="001E74E2" w14:paraId="0A09BE46" w14:textId="77777777" w:rsidTr="00045FDA">
        <w:trPr>
          <w:tblHeader/>
        </w:trPr>
        <w:tc>
          <w:tcPr>
            <w:tcW w:w="2547" w:type="dxa"/>
            <w:gridSpan w:val="4"/>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1466B6EA" w14:textId="77777777" w:rsidR="001E74E2" w:rsidRDefault="001E74E2" w:rsidP="00045FDA">
            <w:pPr>
              <w:pStyle w:val="TAH"/>
              <w:rPr>
                <w:lang w:eastAsia="fr-FR"/>
              </w:rPr>
            </w:pPr>
            <w:r>
              <w:rPr>
                <w:lang w:eastAsia="fr-FR"/>
              </w:rPr>
              <w:t>Property name</w:t>
            </w:r>
          </w:p>
        </w:tc>
        <w:tc>
          <w:tcPr>
            <w:tcW w:w="212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4383D8F8" w14:textId="77777777" w:rsidR="001E74E2" w:rsidRDefault="001E74E2" w:rsidP="00045FDA">
            <w:pPr>
              <w:pStyle w:val="TAH"/>
              <w:rPr>
                <w:lang w:eastAsia="fr-FR"/>
              </w:rPr>
            </w:pPr>
            <w:r>
              <w:rPr>
                <w:lang w:eastAsia="fr-FR"/>
              </w:rPr>
              <w:t>Data type</w:t>
            </w:r>
          </w:p>
        </w:tc>
        <w:tc>
          <w:tcPr>
            <w:tcW w:w="127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34277125" w14:textId="77777777" w:rsidR="001E74E2" w:rsidRDefault="001E74E2" w:rsidP="00045FDA">
            <w:pPr>
              <w:pStyle w:val="TAH"/>
              <w:rPr>
                <w:lang w:eastAsia="fr-FR"/>
              </w:rPr>
            </w:pPr>
            <w:r>
              <w:rPr>
                <w:lang w:eastAsia="fr-FR"/>
              </w:rPr>
              <w:t>Cardinality</w:t>
            </w:r>
          </w:p>
        </w:tc>
        <w:tc>
          <w:tcPr>
            <w:tcW w:w="834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682C641E" w14:textId="77777777" w:rsidR="001E74E2" w:rsidRDefault="001E74E2" w:rsidP="00045FDA">
            <w:pPr>
              <w:pStyle w:val="TAH"/>
              <w:rPr>
                <w:lang w:eastAsia="fr-FR"/>
              </w:rPr>
            </w:pPr>
            <w:r>
              <w:rPr>
                <w:lang w:eastAsia="fr-FR"/>
              </w:rPr>
              <w:t>Description</w:t>
            </w:r>
          </w:p>
        </w:tc>
      </w:tr>
      <w:tr w:rsidR="001E74E2" w14:paraId="561AD415" w14:textId="77777777" w:rsidTr="00045FDA">
        <w:tc>
          <w:tcPr>
            <w:tcW w:w="2547" w:type="dxa"/>
            <w:gridSpan w:val="4"/>
            <w:tcBorders>
              <w:top w:val="single" w:sz="4" w:space="0" w:color="000000"/>
              <w:left w:val="single" w:sz="4" w:space="0" w:color="000000"/>
              <w:bottom w:val="single" w:sz="4" w:space="0" w:color="000000"/>
              <w:right w:val="single" w:sz="4" w:space="0" w:color="000000"/>
            </w:tcBorders>
          </w:tcPr>
          <w:p w14:paraId="32D54212" w14:textId="77777777" w:rsidR="001E74E2" w:rsidRPr="009F4FD3" w:rsidRDefault="001E74E2" w:rsidP="00045FDA">
            <w:pPr>
              <w:pStyle w:val="TAL"/>
              <w:rPr>
                <w:rStyle w:val="Codechar"/>
              </w:rPr>
            </w:pPr>
            <w:r>
              <w:rPr>
                <w:rStyle w:val="Codechar"/>
              </w:rPr>
              <w:t>n</w:t>
            </w:r>
            <w:r w:rsidRPr="009F4FD3">
              <w:rPr>
                <w:rStyle w:val="Codechar"/>
              </w:rPr>
              <w:t>ame</w:t>
            </w:r>
          </w:p>
        </w:tc>
        <w:tc>
          <w:tcPr>
            <w:tcW w:w="2126" w:type="dxa"/>
            <w:tcBorders>
              <w:top w:val="single" w:sz="4" w:space="0" w:color="000000"/>
              <w:left w:val="single" w:sz="4" w:space="0" w:color="000000"/>
              <w:bottom w:val="single" w:sz="4" w:space="0" w:color="000000"/>
              <w:right w:val="single" w:sz="4" w:space="0" w:color="000000"/>
            </w:tcBorders>
            <w:hideMark/>
          </w:tcPr>
          <w:p w14:paraId="3A5480AF" w14:textId="77777777" w:rsidR="001E74E2" w:rsidRDefault="001E74E2" w:rsidP="00045FDA">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56D992BD" w14:textId="77777777" w:rsidR="001E74E2" w:rsidRDefault="001E74E2" w:rsidP="00045FDA">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73DF3C57" w14:textId="77777777" w:rsidR="001E74E2" w:rsidRDefault="001E74E2" w:rsidP="00045FDA">
            <w:pPr>
              <w:pStyle w:val="TAL"/>
              <w:rPr>
                <w:lang w:eastAsia="fr-FR"/>
              </w:rPr>
            </w:pPr>
            <w:r>
              <w:rPr>
                <w:lang w:eastAsia="fr-FR"/>
              </w:rPr>
              <w:t>A name for this Content Publishing Configuration.</w:t>
            </w:r>
          </w:p>
        </w:tc>
      </w:tr>
      <w:tr w:rsidR="00DB4319" w14:paraId="5BD7D5E8" w14:textId="77777777" w:rsidTr="00045FDA">
        <w:tc>
          <w:tcPr>
            <w:tcW w:w="2547" w:type="dxa"/>
            <w:gridSpan w:val="4"/>
            <w:tcBorders>
              <w:top w:val="single" w:sz="4" w:space="0" w:color="000000"/>
              <w:left w:val="single" w:sz="4" w:space="0" w:color="000000"/>
              <w:bottom w:val="single" w:sz="4" w:space="0" w:color="000000"/>
              <w:right w:val="single" w:sz="4" w:space="0" w:color="000000"/>
            </w:tcBorders>
          </w:tcPr>
          <w:p w14:paraId="5E471AD8" w14:textId="77777777" w:rsidR="00DB4319" w:rsidRPr="009F4FD3" w:rsidRDefault="00DB4319" w:rsidP="00DB4319">
            <w:pPr>
              <w:pStyle w:val="TAL"/>
              <w:rPr>
                <w:rStyle w:val="Codechar"/>
              </w:rPr>
            </w:pPr>
            <w:r w:rsidRPr="009F4FD3">
              <w:rPr>
                <w:rStyle w:val="Codechar"/>
              </w:rPr>
              <w:t>contribution‌Configurations</w:t>
            </w:r>
          </w:p>
        </w:tc>
        <w:tc>
          <w:tcPr>
            <w:tcW w:w="2126" w:type="dxa"/>
            <w:tcBorders>
              <w:top w:val="single" w:sz="4" w:space="0" w:color="000000"/>
              <w:left w:val="single" w:sz="4" w:space="0" w:color="000000"/>
              <w:bottom w:val="single" w:sz="4" w:space="0" w:color="000000"/>
              <w:right w:val="single" w:sz="4" w:space="0" w:color="000000"/>
            </w:tcBorders>
            <w:hideMark/>
          </w:tcPr>
          <w:p w14:paraId="68DDBBEA" w14:textId="46A85691" w:rsidR="00DB4319" w:rsidRDefault="00DB4319" w:rsidP="00DB4319">
            <w:pPr>
              <w:pStyle w:val="TAL"/>
              <w:rPr>
                <w:rStyle w:val="Datatypechar"/>
              </w:rPr>
            </w:pPr>
            <w:commentRangeStart w:id="2345"/>
            <w:r>
              <w:rPr>
                <w:rStyle w:val="Datatypechar"/>
                <w:lang w:eastAsia="fr-FR"/>
              </w:rPr>
              <w:t>array(Contribution‌Configuration)</w:t>
            </w:r>
            <w:commentRangeEnd w:id="2345"/>
            <w:r>
              <w:rPr>
                <w:rStyle w:val="CommentReference"/>
                <w:rFonts w:ascii="Times New Roman" w:hAnsi="Times New Roman"/>
              </w:rPr>
              <w:commentReference w:id="2345"/>
            </w:r>
          </w:p>
        </w:tc>
        <w:tc>
          <w:tcPr>
            <w:tcW w:w="1276" w:type="dxa"/>
            <w:tcBorders>
              <w:top w:val="single" w:sz="4" w:space="0" w:color="000000"/>
              <w:left w:val="single" w:sz="4" w:space="0" w:color="000000"/>
              <w:bottom w:val="single" w:sz="4" w:space="0" w:color="000000"/>
              <w:right w:val="single" w:sz="4" w:space="0" w:color="000000"/>
            </w:tcBorders>
            <w:hideMark/>
          </w:tcPr>
          <w:p w14:paraId="1D7EEBFB"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292FCC35" w14:textId="77777777" w:rsidR="00DB4319" w:rsidRDefault="00DB4319" w:rsidP="00DB4319">
            <w:pPr>
              <w:pStyle w:val="TAL"/>
              <w:rPr>
                <w:lang w:eastAsia="fr-FR"/>
              </w:rPr>
            </w:pPr>
            <w:r>
              <w:rPr>
                <w:lang w:eastAsia="fr-FR"/>
              </w:rPr>
              <w:t>Specifies the Media Entry Point and content preparation required for the egested content.</w:t>
            </w:r>
          </w:p>
          <w:p w14:paraId="29B9E6CB" w14:textId="62BF5FA4" w:rsidR="00DB4319" w:rsidRDefault="00DB4319" w:rsidP="00DB4319">
            <w:pPr>
              <w:pStyle w:val="TALcontinuation"/>
              <w:spacing w:before="48"/>
            </w:pPr>
            <w:r>
              <w:t xml:space="preserve">The array shall contain at least one member. </w:t>
            </w:r>
            <w:commentRangeStart w:id="2346"/>
            <w:commentRangeStart w:id="2347"/>
            <w:r>
              <w:t>Hence, m</w:t>
            </w:r>
            <w:r w:rsidRPr="00C442D0">
              <w:t xml:space="preserve">ore than one </w:t>
            </w:r>
            <w:r>
              <w:t>contribution</w:t>
            </w:r>
            <w:r w:rsidRPr="00C442D0">
              <w:t xml:space="preserve"> may be configured</w:t>
            </w:r>
            <w:r>
              <w:t xml:space="preserve"> for different content types</w:t>
            </w:r>
            <w:commentRangeEnd w:id="2346"/>
            <w:commentRangeEnd w:id="2347"/>
            <w:r w:rsidR="003A61D4">
              <w:t>.</w:t>
            </w:r>
            <w:r>
              <w:rPr>
                <w:rStyle w:val="CommentReference"/>
                <w:rFonts w:ascii="Times New Roman" w:hAnsi="Times New Roman"/>
              </w:rPr>
              <w:commentReference w:id="2346"/>
            </w:r>
            <w:r w:rsidR="003A61D4">
              <w:rPr>
                <w:rStyle w:val="CommentReference"/>
                <w:rFonts w:ascii="Times New Roman" w:hAnsi="Times New Roman"/>
              </w:rPr>
              <w:commentReference w:id="2347"/>
            </w:r>
          </w:p>
        </w:tc>
      </w:tr>
      <w:tr w:rsidR="00DB4319" w14:paraId="5959F193"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2360F29"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6EF03E41" w14:textId="77777777" w:rsidR="00DB4319" w:rsidRPr="009F4FD3" w:rsidRDefault="00DB4319" w:rsidP="00DB4319">
            <w:pPr>
              <w:pStyle w:val="TAL"/>
              <w:rPr>
                <w:rStyle w:val="Codechar"/>
              </w:rPr>
            </w:pPr>
            <w:r w:rsidRPr="009F4FD3">
              <w:rPr>
                <w:rStyle w:val="Codechar"/>
              </w:rPr>
              <w:t>edgeResources</w:t>
            </w:r>
            <w:r>
              <w:rPr>
                <w:rStyle w:val="Codechar"/>
              </w:rPr>
              <w:t>‌</w:t>
            </w:r>
            <w:r w:rsidRPr="009F4FD3">
              <w:rPr>
                <w:rStyle w:val="Codechar"/>
              </w:rPr>
              <w:t>ConfigurationId</w:t>
            </w:r>
          </w:p>
        </w:tc>
        <w:tc>
          <w:tcPr>
            <w:tcW w:w="2126" w:type="dxa"/>
            <w:tcBorders>
              <w:top w:val="single" w:sz="4" w:space="0" w:color="000000"/>
              <w:left w:val="single" w:sz="4" w:space="0" w:color="000000"/>
              <w:bottom w:val="single" w:sz="4" w:space="0" w:color="000000"/>
              <w:right w:val="single" w:sz="4" w:space="0" w:color="000000"/>
            </w:tcBorders>
            <w:hideMark/>
          </w:tcPr>
          <w:p w14:paraId="119143D2" w14:textId="77777777" w:rsidR="00DB4319" w:rsidRPr="00E11C41" w:rsidRDefault="00DB4319" w:rsidP="00DB4319">
            <w:pPr>
              <w:pStyle w:val="TAL"/>
              <w:rPr>
                <w:rStyle w:val="Datatypechar"/>
              </w:rPr>
            </w:pPr>
            <w:r w:rsidRPr="00D904D5">
              <w:rPr>
                <w:rStyle w:val="Datatypechar"/>
                <w:lang w:eastAsia="fr-FR"/>
              </w:rPr>
              <w:t>ResourceId</w:t>
            </w:r>
          </w:p>
        </w:tc>
        <w:tc>
          <w:tcPr>
            <w:tcW w:w="1276" w:type="dxa"/>
            <w:tcBorders>
              <w:top w:val="single" w:sz="4" w:space="0" w:color="000000"/>
              <w:left w:val="single" w:sz="4" w:space="0" w:color="000000"/>
              <w:bottom w:val="single" w:sz="4" w:space="0" w:color="000000"/>
              <w:right w:val="single" w:sz="4" w:space="0" w:color="000000"/>
            </w:tcBorders>
            <w:hideMark/>
          </w:tcPr>
          <w:p w14:paraId="0CE3919B" w14:textId="77777777" w:rsidR="00DB4319" w:rsidRPr="00E11C41" w:rsidRDefault="00DB4319" w:rsidP="00DB4319">
            <w:pPr>
              <w:pStyle w:val="TAC"/>
            </w:pPr>
            <w:r w:rsidRPr="00D904D5">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11559146" w14:textId="77777777" w:rsidR="00DB4319" w:rsidRPr="00C442D0" w:rsidRDefault="00DB4319" w:rsidP="00DB4319">
            <w:pPr>
              <w:pStyle w:val="TAL"/>
            </w:pPr>
            <w:r w:rsidRPr="00C442D0">
              <w:t>A reference to an Edge Resources Configuration resource (see clause 8.6.2).</w:t>
            </w:r>
          </w:p>
          <w:p w14:paraId="1AB2D31E" w14:textId="19910FAC" w:rsidR="00DB4319" w:rsidRPr="00001B33" w:rsidRDefault="00DB4319" w:rsidP="00DB4319">
            <w:pPr>
              <w:pStyle w:val="TALcontinuation"/>
              <w:spacing w:before="48"/>
              <w:rPr>
                <w:highlight w:val="yellow"/>
                <w:lang w:eastAsia="fr-FR"/>
              </w:rPr>
            </w:pPr>
            <w:r w:rsidRPr="00C442D0">
              <w:t xml:space="preserve">When present, indicates that the Media AS supporting this content </w:t>
            </w:r>
            <w:r>
              <w:t>contribution</w:t>
            </w:r>
            <w:r w:rsidRPr="00C442D0">
              <w:t xml:space="preserve"> shall be realised as a set of one or more EAS instances</w:t>
            </w:r>
            <w:r>
              <w:t xml:space="preserve"> configured per the referenced resource</w:t>
            </w:r>
            <w:r w:rsidRPr="00C442D0">
              <w:t>.</w:t>
            </w:r>
          </w:p>
        </w:tc>
      </w:tr>
      <w:tr w:rsidR="00DB4319" w14:paraId="2D2DB051" w14:textId="77777777" w:rsidTr="00045FDA">
        <w:tc>
          <w:tcPr>
            <w:tcW w:w="236" w:type="dxa"/>
            <w:tcBorders>
              <w:top w:val="single" w:sz="4" w:space="0" w:color="000000"/>
              <w:left w:val="single" w:sz="4" w:space="0" w:color="000000"/>
              <w:bottom w:val="single" w:sz="4" w:space="0" w:color="000000"/>
              <w:right w:val="single" w:sz="4" w:space="0" w:color="000000"/>
            </w:tcBorders>
          </w:tcPr>
          <w:p w14:paraId="6A957FC6"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0453B3F0" w14:textId="341F5E2B" w:rsidR="00DB4319" w:rsidRPr="009F4FD3" w:rsidRDefault="00DB4319" w:rsidP="00DB4319">
            <w:pPr>
              <w:pStyle w:val="TAL"/>
              <w:rPr>
                <w:rStyle w:val="Codechar"/>
              </w:rPr>
            </w:pPr>
            <w:r>
              <w:rPr>
                <w:rStyle w:val="Codechar"/>
              </w:rPr>
              <w:t>c</w:t>
            </w:r>
            <w:r w:rsidRPr="009F4FD3">
              <w:rPr>
                <w:rStyle w:val="Codechar"/>
              </w:rPr>
              <w:t>ontent‌Preparation‌TemplateId</w:t>
            </w:r>
          </w:p>
        </w:tc>
        <w:tc>
          <w:tcPr>
            <w:tcW w:w="2126" w:type="dxa"/>
            <w:tcBorders>
              <w:top w:val="single" w:sz="4" w:space="0" w:color="000000"/>
              <w:left w:val="single" w:sz="4" w:space="0" w:color="000000"/>
              <w:bottom w:val="single" w:sz="4" w:space="0" w:color="000000"/>
              <w:right w:val="single" w:sz="4" w:space="0" w:color="000000"/>
            </w:tcBorders>
            <w:hideMark/>
          </w:tcPr>
          <w:p w14:paraId="1A2AABF9" w14:textId="77777777" w:rsidR="00DB4319" w:rsidRDefault="00DB4319" w:rsidP="00DB4319">
            <w:pPr>
              <w:pStyle w:val="TAL"/>
              <w:rPr>
                <w:rStyle w:val="Datatypechar"/>
              </w:rPr>
            </w:pPr>
            <w:r>
              <w:rPr>
                <w:rStyle w:val="Datatypechar"/>
                <w:lang w:eastAsia="fr-FR"/>
              </w:rPr>
              <w:t>ResourceId</w:t>
            </w:r>
          </w:p>
        </w:tc>
        <w:tc>
          <w:tcPr>
            <w:tcW w:w="1276" w:type="dxa"/>
            <w:tcBorders>
              <w:top w:val="single" w:sz="4" w:space="0" w:color="000000"/>
              <w:left w:val="single" w:sz="4" w:space="0" w:color="000000"/>
              <w:bottom w:val="single" w:sz="4" w:space="0" w:color="000000"/>
              <w:right w:val="single" w:sz="4" w:space="0" w:color="000000"/>
            </w:tcBorders>
            <w:hideMark/>
          </w:tcPr>
          <w:p w14:paraId="72142241" w14:textId="77777777" w:rsidR="00DB4319" w:rsidRDefault="00DB4319" w:rsidP="00DB4319">
            <w:pPr>
              <w:pStyle w:val="TAC"/>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09731DAA" w14:textId="77777777" w:rsidR="00DB4319" w:rsidRPr="00C442D0" w:rsidRDefault="00DB4319" w:rsidP="00DB4319">
            <w:pPr>
              <w:pStyle w:val="TAL"/>
            </w:pPr>
            <w:r w:rsidRPr="00C442D0">
              <w:t>A reference to a Content Preparation Template resource (see clause 8.5.2).</w:t>
            </w:r>
          </w:p>
          <w:p w14:paraId="2045B496" w14:textId="0172CE71" w:rsidR="00DB4319" w:rsidRDefault="0049749B" w:rsidP="00DB4319">
            <w:pPr>
              <w:pStyle w:val="TALcontinuation"/>
              <w:spacing w:before="48"/>
              <w:rPr>
                <w:lang w:eastAsia="fr-FR"/>
              </w:rPr>
            </w:pPr>
            <w:r w:rsidRPr="00C442D0">
              <w:t xml:space="preserve">Indicates that </w:t>
            </w:r>
            <w:r>
              <w:t xml:space="preserve">the referenced </w:t>
            </w:r>
            <w:r w:rsidRPr="00C442D0">
              <w:t xml:space="preserve">content preparation </w:t>
            </w:r>
            <w:r>
              <w:t xml:space="preserve">is required </w:t>
            </w:r>
            <w:r w:rsidRPr="00C442D0">
              <w:t xml:space="preserve">prior to </w:t>
            </w:r>
            <w:r>
              <w:t>egest</w:t>
            </w:r>
            <w:r>
              <w:rPr>
                <w:lang w:eastAsia="fr-FR"/>
              </w:rPr>
              <w:t>.</w:t>
            </w:r>
          </w:p>
        </w:tc>
      </w:tr>
      <w:tr w:rsidR="00DB4319" w14:paraId="1285409C" w14:textId="77777777" w:rsidTr="00045FDA">
        <w:tc>
          <w:tcPr>
            <w:tcW w:w="236" w:type="dxa"/>
            <w:tcBorders>
              <w:top w:val="single" w:sz="4" w:space="0" w:color="000000"/>
              <w:left w:val="single" w:sz="4" w:space="0" w:color="000000"/>
              <w:bottom w:val="single" w:sz="4" w:space="0" w:color="000000"/>
              <w:right w:val="single" w:sz="4" w:space="0" w:color="000000"/>
            </w:tcBorders>
          </w:tcPr>
          <w:p w14:paraId="4CD1D463"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8CDC650" w14:textId="77777777" w:rsidR="00DB4319" w:rsidRPr="009F4FD3" w:rsidRDefault="00DB4319" w:rsidP="00DB4319">
            <w:pPr>
              <w:pStyle w:val="TAL"/>
              <w:rPr>
                <w:rStyle w:val="Codechar"/>
              </w:rPr>
            </w:pPr>
            <w:r w:rsidRPr="009F4FD3">
              <w:rPr>
                <w:rStyle w:val="Codechar"/>
              </w:rPr>
              <w:t>certificateId</w:t>
            </w:r>
          </w:p>
        </w:tc>
        <w:tc>
          <w:tcPr>
            <w:tcW w:w="2126" w:type="dxa"/>
            <w:tcBorders>
              <w:top w:val="single" w:sz="4" w:space="0" w:color="000000"/>
              <w:left w:val="single" w:sz="4" w:space="0" w:color="000000"/>
              <w:bottom w:val="single" w:sz="4" w:space="0" w:color="000000"/>
              <w:right w:val="single" w:sz="4" w:space="0" w:color="000000"/>
            </w:tcBorders>
            <w:hideMark/>
          </w:tcPr>
          <w:p w14:paraId="793DB790" w14:textId="326C5F54" w:rsidR="00DB4319" w:rsidRDefault="00DB4319" w:rsidP="00DB4319">
            <w:pPr>
              <w:pStyle w:val="TAL"/>
              <w:rPr>
                <w:rStyle w:val="Datatypechar"/>
              </w:rPr>
            </w:pPr>
            <w:r>
              <w:rPr>
                <w:rStyle w:val="Datatypechar"/>
                <w:lang w:eastAsia="fr-FR"/>
              </w:rPr>
              <w:t>ResourceId</w:t>
            </w:r>
          </w:p>
        </w:tc>
        <w:tc>
          <w:tcPr>
            <w:tcW w:w="1276" w:type="dxa"/>
            <w:tcBorders>
              <w:top w:val="single" w:sz="4" w:space="0" w:color="000000"/>
              <w:left w:val="single" w:sz="4" w:space="0" w:color="000000"/>
              <w:bottom w:val="single" w:sz="4" w:space="0" w:color="000000"/>
              <w:right w:val="single" w:sz="4" w:space="0" w:color="000000"/>
            </w:tcBorders>
            <w:hideMark/>
          </w:tcPr>
          <w:p w14:paraId="4FB7FA9C" w14:textId="77777777" w:rsidR="00DB4319" w:rsidRDefault="00DB4319" w:rsidP="00DB4319">
            <w:pPr>
              <w:pStyle w:val="TAC"/>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601610B5" w14:textId="77777777" w:rsidR="00DB4319" w:rsidRPr="00C442D0" w:rsidRDefault="00DB4319" w:rsidP="00DB4319">
            <w:pPr>
              <w:pStyle w:val="TAL"/>
              <w:keepNext w:val="0"/>
            </w:pPr>
            <w:r w:rsidRPr="00C442D0">
              <w:t>A reference to a Server Certificate resource (see clause </w:t>
            </w:r>
            <w:r w:rsidRPr="00A5136E">
              <w:t>8.4.3.2</w:t>
            </w:r>
            <w:r w:rsidRPr="00C442D0">
              <w:t>).</w:t>
            </w:r>
          </w:p>
          <w:p w14:paraId="498BC805" w14:textId="77777777" w:rsidR="00DB4319" w:rsidRDefault="00DB4319" w:rsidP="00DB4319">
            <w:pPr>
              <w:pStyle w:val="TALcontinuation"/>
              <w:spacing w:before="48"/>
              <w:rPr>
                <w:lang w:eastAsia="fr-FR"/>
              </w:rPr>
            </w:pPr>
            <w:r w:rsidRPr="00C442D0">
              <w:t xml:space="preserve">When content is </w:t>
            </w:r>
            <w:r>
              <w:t>contributed</w:t>
            </w:r>
            <w:r w:rsidRPr="00C442D0">
              <w:t xml:space="preserve"> using TLS [</w:t>
            </w:r>
            <w:r w:rsidRPr="00C442D0">
              <w:rPr>
                <w:highlight w:val="yellow"/>
              </w:rPr>
              <w:t>TLS13</w:t>
            </w:r>
            <w:r w:rsidRPr="00C442D0">
              <w:t>], the referenced X.509 [</w:t>
            </w:r>
            <w:r w:rsidRPr="00C442D0">
              <w:rPr>
                <w:highlight w:val="yellow"/>
              </w:rPr>
              <w:t>X509</w:t>
            </w:r>
            <w:r w:rsidRPr="00C442D0">
              <w:t>] certificate for the origin domain is presented by the Media AS in the TLS handshake at reference point M4. This attribute indicates the identifier of the certificate to use.</w:t>
            </w:r>
          </w:p>
        </w:tc>
      </w:tr>
      <w:tr w:rsidR="00DB4319" w14:paraId="5DE14345" w14:textId="77777777" w:rsidTr="00045FDA">
        <w:tc>
          <w:tcPr>
            <w:tcW w:w="236" w:type="dxa"/>
            <w:tcBorders>
              <w:top w:val="single" w:sz="4" w:space="0" w:color="000000"/>
              <w:left w:val="single" w:sz="4" w:space="0" w:color="000000"/>
              <w:bottom w:val="single" w:sz="4" w:space="0" w:color="000000"/>
              <w:right w:val="single" w:sz="4" w:space="0" w:color="000000"/>
            </w:tcBorders>
          </w:tcPr>
          <w:p w14:paraId="1D0C5D84"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7E6C574F" w14:textId="0291ECD7" w:rsidR="00DB4319" w:rsidRPr="009F4FD3" w:rsidRDefault="00DB4319" w:rsidP="00DB4319">
            <w:pPr>
              <w:pStyle w:val="TAL"/>
              <w:rPr>
                <w:rStyle w:val="Codechar"/>
              </w:rPr>
            </w:pPr>
            <w:r>
              <w:rPr>
                <w:rStyle w:val="Codechar"/>
              </w:rPr>
              <w:t>c</w:t>
            </w:r>
            <w:r w:rsidRPr="009F4FD3">
              <w:rPr>
                <w:rStyle w:val="Codechar"/>
              </w:rPr>
              <w:t>anonical‌Domain‌Name</w:t>
            </w:r>
          </w:p>
        </w:tc>
        <w:tc>
          <w:tcPr>
            <w:tcW w:w="2126" w:type="dxa"/>
            <w:tcBorders>
              <w:top w:val="single" w:sz="4" w:space="0" w:color="000000"/>
              <w:left w:val="single" w:sz="4" w:space="0" w:color="000000"/>
              <w:bottom w:val="single" w:sz="4" w:space="0" w:color="000000"/>
              <w:right w:val="single" w:sz="4" w:space="0" w:color="000000"/>
            </w:tcBorders>
            <w:hideMark/>
          </w:tcPr>
          <w:p w14:paraId="1D5E610C" w14:textId="77777777" w:rsidR="00DB4319" w:rsidRDefault="00DB4319" w:rsidP="00DB4319">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48BDB9D6"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318F3497" w14:textId="3B351D42" w:rsidR="00DB4319" w:rsidRDefault="00DB4319" w:rsidP="00DB4319">
            <w:pPr>
              <w:pStyle w:val="TAL"/>
              <w:rPr>
                <w:lang w:eastAsia="fr-FR"/>
              </w:rPr>
            </w:pPr>
            <w:r w:rsidRPr="00C442D0">
              <w:t>All resources exposed at reference point M4 shall be accessible through this default Fully</w:t>
            </w:r>
            <w:r>
              <w:t>-</w:t>
            </w:r>
            <w:r w:rsidRPr="00C442D0">
              <w:t>Qualified Domain Name assigned by the Media AF.</w:t>
            </w:r>
          </w:p>
        </w:tc>
      </w:tr>
      <w:tr w:rsidR="00DB4319" w14:paraId="50EBC2F5" w14:textId="77777777" w:rsidTr="00045FDA">
        <w:tc>
          <w:tcPr>
            <w:tcW w:w="236" w:type="dxa"/>
            <w:tcBorders>
              <w:top w:val="single" w:sz="4" w:space="0" w:color="000000"/>
              <w:left w:val="single" w:sz="4" w:space="0" w:color="000000"/>
              <w:bottom w:val="single" w:sz="4" w:space="0" w:color="000000"/>
              <w:right w:val="single" w:sz="4" w:space="0" w:color="000000"/>
            </w:tcBorders>
          </w:tcPr>
          <w:p w14:paraId="25DE93AC"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66D3ECA6" w14:textId="77777777" w:rsidR="00DB4319" w:rsidRPr="009F4FD3" w:rsidRDefault="00DB4319" w:rsidP="00DB4319">
            <w:pPr>
              <w:pStyle w:val="TAL"/>
              <w:rPr>
                <w:rStyle w:val="Codechar"/>
              </w:rPr>
            </w:pPr>
            <w:r w:rsidRPr="009F4FD3">
              <w:rPr>
                <w:rStyle w:val="Codechar"/>
              </w:rPr>
              <w:t>domainNameAlias</w:t>
            </w:r>
          </w:p>
        </w:tc>
        <w:tc>
          <w:tcPr>
            <w:tcW w:w="2126" w:type="dxa"/>
            <w:tcBorders>
              <w:top w:val="single" w:sz="4" w:space="0" w:color="000000"/>
              <w:left w:val="single" w:sz="4" w:space="0" w:color="000000"/>
              <w:bottom w:val="single" w:sz="4" w:space="0" w:color="000000"/>
              <w:right w:val="single" w:sz="4" w:space="0" w:color="000000"/>
            </w:tcBorders>
            <w:hideMark/>
          </w:tcPr>
          <w:p w14:paraId="6B2A7ADD" w14:textId="77777777" w:rsidR="00DB4319" w:rsidRDefault="00DB4319" w:rsidP="00DB4319">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tcPr>
          <w:p w14:paraId="57B852F7" w14:textId="77777777" w:rsidR="00DB4319" w:rsidRDefault="00DB4319" w:rsidP="00DB4319">
            <w:pPr>
              <w:pStyle w:val="TAC"/>
            </w:pPr>
            <w:r>
              <w:t>0..1</w:t>
            </w:r>
          </w:p>
        </w:tc>
        <w:tc>
          <w:tcPr>
            <w:tcW w:w="8346" w:type="dxa"/>
            <w:tcBorders>
              <w:top w:val="single" w:sz="4" w:space="0" w:color="000000"/>
              <w:left w:val="single" w:sz="4" w:space="0" w:color="000000"/>
              <w:bottom w:val="single" w:sz="4" w:space="0" w:color="000000"/>
              <w:right w:val="single" w:sz="4" w:space="0" w:color="000000"/>
            </w:tcBorders>
            <w:hideMark/>
          </w:tcPr>
          <w:p w14:paraId="5553B01C" w14:textId="77777777" w:rsidR="00DB4319" w:rsidRPr="00AF2F57" w:rsidRDefault="00DB4319" w:rsidP="00DB4319">
            <w:pPr>
              <w:pStyle w:val="Default"/>
              <w:rPr>
                <w:sz w:val="18"/>
                <w:szCs w:val="18"/>
              </w:rPr>
            </w:pPr>
            <w:r w:rsidRPr="00AF2F57">
              <w:rPr>
                <w:sz w:val="18"/>
                <w:szCs w:val="18"/>
              </w:rPr>
              <w:t xml:space="preserve">The Media Application Provider may assign another Fully-Qualified Domain Name (FQDN) through which media resources within the scope of this </w:t>
            </w:r>
            <w:r>
              <w:rPr>
                <w:sz w:val="18"/>
                <w:szCs w:val="18"/>
              </w:rPr>
              <w:t>contribution</w:t>
            </w:r>
            <w:r w:rsidRPr="00AF2F57">
              <w:rPr>
                <w:sz w:val="18"/>
                <w:szCs w:val="18"/>
              </w:rPr>
              <w:t xml:space="preserve"> configuration are additionally accessible from the Media AS at reference point M4.</w:t>
            </w:r>
          </w:p>
          <w:p w14:paraId="06980EF9" w14:textId="77777777" w:rsidR="00DB4319" w:rsidRPr="00AF2F57" w:rsidRDefault="00DB4319" w:rsidP="00DB4319">
            <w:pPr>
              <w:pStyle w:val="TALcontinuation"/>
              <w:spacing w:before="48"/>
            </w:pPr>
            <w:r w:rsidRPr="00AF2F57">
              <w:t>This domain name is used by the Media AS to set appropriate CORS HTTP response headers at reference point M4.</w:t>
            </w:r>
          </w:p>
          <w:p w14:paraId="1283100C" w14:textId="77777777" w:rsidR="00DB4319" w:rsidRPr="00AF2F57" w:rsidRDefault="00DB4319" w:rsidP="00DB4319">
            <w:pPr>
              <w:pStyle w:val="TALcontinuation"/>
              <w:spacing w:before="48"/>
            </w:pPr>
            <w:r w:rsidRPr="00AF2F57">
              <w:t xml:space="preserve">If this property is present, the Media Application Provider is responsible for providing in the DNS a </w:t>
            </w:r>
            <w:r w:rsidRPr="00DE49F4">
              <w:rPr>
                <w:rStyle w:val="Codechar"/>
              </w:rPr>
              <w:t>CNAME</w:t>
            </w:r>
            <w:r w:rsidRPr="00AF2F57">
              <w:t xml:space="preserve"> record that resolves </w:t>
            </w:r>
            <w:r w:rsidRPr="00A5136E">
              <w:rPr>
                <w:rStyle w:val="Codechar"/>
              </w:rPr>
              <w:t>domainNameAlias</w:t>
            </w:r>
            <w:r w:rsidRPr="00AF2F57">
              <w:t xml:space="preserve"> to </w:t>
            </w:r>
            <w:r w:rsidRPr="00A5136E">
              <w:rPr>
                <w:rStyle w:val="Codechar"/>
              </w:rPr>
              <w:t>canonicalDomainName</w:t>
            </w:r>
            <w:r w:rsidRPr="00AF2F57">
              <w:t>.</w:t>
            </w:r>
          </w:p>
          <w:p w14:paraId="490B4891" w14:textId="77777777" w:rsidR="00DB4319" w:rsidRDefault="00DB4319" w:rsidP="00DB4319">
            <w:pPr>
              <w:pStyle w:val="TALcontinuation"/>
              <w:spacing w:before="48"/>
              <w:rPr>
                <w:lang w:eastAsia="fr-FR"/>
              </w:rPr>
            </w:pPr>
            <w:r w:rsidRPr="00AF2F57">
              <w:t xml:space="preserve">If the </w:t>
            </w:r>
            <w:r w:rsidRPr="00A5136E">
              <w:rPr>
                <w:rStyle w:val="Codechar"/>
              </w:rPr>
              <w:t>certificateId</w:t>
            </w:r>
            <w:r w:rsidRPr="00AF2F57">
              <w:t xml:space="preserve"> property is also present in this </w:t>
            </w:r>
            <w:r>
              <w:t>contribution</w:t>
            </w:r>
            <w:r w:rsidRPr="00AF2F57">
              <w:t xml:space="preserve"> configuration, the provided domain name alias shall match one of the </w:t>
            </w:r>
            <w:r w:rsidRPr="00A5136E">
              <w:rPr>
                <w:rStyle w:val="Codechar"/>
              </w:rPr>
              <w:t>subjectAltName</w:t>
            </w:r>
            <w:r w:rsidRPr="00AF2F57">
              <w:t xml:space="preserve"> extension fields in the referenced Server Certificate resource, allowing for wildcard matching.</w:t>
            </w:r>
          </w:p>
        </w:tc>
      </w:tr>
      <w:tr w:rsidR="00DB4319" w14:paraId="605B2EDC" w14:textId="77777777" w:rsidTr="00045FDA">
        <w:tc>
          <w:tcPr>
            <w:tcW w:w="236" w:type="dxa"/>
            <w:tcBorders>
              <w:top w:val="single" w:sz="4" w:space="0" w:color="000000"/>
              <w:left w:val="single" w:sz="4" w:space="0" w:color="000000"/>
              <w:bottom w:val="single" w:sz="4" w:space="0" w:color="000000"/>
              <w:right w:val="single" w:sz="4" w:space="0" w:color="000000"/>
            </w:tcBorders>
          </w:tcPr>
          <w:p w14:paraId="7FA31A80" w14:textId="77777777" w:rsidR="00DB4319" w:rsidRPr="009F4FD3" w:rsidRDefault="00DB4319" w:rsidP="00DB4319">
            <w:pPr>
              <w:pStyle w:val="TAL"/>
              <w:keepNext w:val="0"/>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F3C971D" w14:textId="77777777" w:rsidR="00DB4319" w:rsidRPr="009F4FD3" w:rsidRDefault="00DB4319" w:rsidP="00DB4319">
            <w:pPr>
              <w:pStyle w:val="TAL"/>
              <w:keepNext w:val="0"/>
              <w:rPr>
                <w:rStyle w:val="Codechar"/>
              </w:rPr>
            </w:pPr>
            <w:r w:rsidRPr="009F4FD3">
              <w:rPr>
                <w:rStyle w:val="Codechar"/>
              </w:rPr>
              <w:t>baseURL</w:t>
            </w:r>
          </w:p>
        </w:tc>
        <w:tc>
          <w:tcPr>
            <w:tcW w:w="2126" w:type="dxa"/>
            <w:tcBorders>
              <w:top w:val="single" w:sz="4" w:space="0" w:color="000000"/>
              <w:left w:val="single" w:sz="4" w:space="0" w:color="000000"/>
              <w:bottom w:val="single" w:sz="4" w:space="0" w:color="000000"/>
              <w:right w:val="single" w:sz="4" w:space="0" w:color="000000"/>
            </w:tcBorders>
            <w:hideMark/>
          </w:tcPr>
          <w:p w14:paraId="427DFBB1" w14:textId="77777777" w:rsidR="00DB4319" w:rsidRDefault="00DB4319" w:rsidP="00DB4319">
            <w:pPr>
              <w:pStyle w:val="TAL"/>
              <w:keepNext w:val="0"/>
              <w:rPr>
                <w:rStyle w:val="Datatypechar"/>
              </w:rPr>
            </w:pPr>
            <w:r>
              <w:rPr>
                <w:rStyle w:val="Datatypechar"/>
                <w:lang w:eastAsia="fr-FR"/>
              </w:rPr>
              <w:t>AbsoluteUrl</w:t>
            </w:r>
          </w:p>
        </w:tc>
        <w:tc>
          <w:tcPr>
            <w:tcW w:w="1276" w:type="dxa"/>
            <w:tcBorders>
              <w:top w:val="single" w:sz="4" w:space="0" w:color="000000"/>
              <w:left w:val="single" w:sz="4" w:space="0" w:color="000000"/>
              <w:bottom w:val="single" w:sz="4" w:space="0" w:color="000000"/>
              <w:right w:val="single" w:sz="4" w:space="0" w:color="000000"/>
            </w:tcBorders>
            <w:hideMark/>
          </w:tcPr>
          <w:p w14:paraId="762D8C11" w14:textId="3337A6FC" w:rsidR="00DB4319" w:rsidRDefault="00DB4319" w:rsidP="00DB4319">
            <w:pPr>
              <w:pStyle w:val="TAC"/>
              <w:keepNext w:val="0"/>
            </w:pPr>
            <w:r>
              <w:rPr>
                <w:lang w:val="en-US"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4C634F0D" w14:textId="77777777" w:rsidR="00DB4319" w:rsidRDefault="00DB4319" w:rsidP="00DB4319">
            <w:pPr>
              <w:pStyle w:val="TAL"/>
              <w:rPr>
                <w:lang w:val="en-US" w:eastAsia="fr-FR"/>
              </w:rPr>
            </w:pPr>
            <w:r>
              <w:rPr>
                <w:lang w:val="en-US" w:eastAsia="fr-FR"/>
              </w:rPr>
              <w:t>A base URL (i.e. one that includes a scheme, authority, and, optionally, path segments) to which content is contributed by Media Clients at reference point M4 for this contribution configuration.</w:t>
            </w:r>
          </w:p>
          <w:p w14:paraId="18DC8EB3" w14:textId="77777777" w:rsidR="00DB4319" w:rsidRDefault="00DB4319" w:rsidP="00DB4319">
            <w:pPr>
              <w:pStyle w:val="TALcontinuation"/>
              <w:spacing w:before="48"/>
              <w:rPr>
                <w:lang w:eastAsia="fr-FR"/>
              </w:rPr>
            </w:pPr>
            <w:r>
              <w:rPr>
                <w:lang w:val="en-US" w:eastAsia="fr-FR"/>
              </w:rPr>
              <w:t>Nominated by the Media AF when the Content Publishing Configuration is provisioned. It is an error for the Media Application Provider to set this.</w:t>
            </w:r>
          </w:p>
        </w:tc>
      </w:tr>
      <w:tr w:rsidR="00DB4319" w14:paraId="01C286B0" w14:textId="77777777" w:rsidTr="00045FDA">
        <w:tc>
          <w:tcPr>
            <w:tcW w:w="236" w:type="dxa"/>
            <w:tcBorders>
              <w:top w:val="single" w:sz="4" w:space="0" w:color="000000"/>
              <w:left w:val="single" w:sz="4" w:space="0" w:color="000000"/>
              <w:bottom w:val="single" w:sz="4" w:space="0" w:color="000000"/>
              <w:right w:val="single" w:sz="4" w:space="0" w:color="000000"/>
            </w:tcBorders>
          </w:tcPr>
          <w:p w14:paraId="252192DA"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140B8260" w14:textId="77777777" w:rsidR="00DB4319" w:rsidRPr="009F4FD3" w:rsidRDefault="00DB4319" w:rsidP="00DB4319">
            <w:pPr>
              <w:pStyle w:val="TAL"/>
              <w:rPr>
                <w:rStyle w:val="Codechar"/>
              </w:rPr>
            </w:pPr>
            <w:r w:rsidRPr="009F4FD3">
              <w:rPr>
                <w:rStyle w:val="Codechar"/>
              </w:rPr>
              <w:t>entryPoint</w:t>
            </w:r>
          </w:p>
        </w:tc>
        <w:tc>
          <w:tcPr>
            <w:tcW w:w="2126" w:type="dxa"/>
            <w:tcBorders>
              <w:top w:val="single" w:sz="4" w:space="0" w:color="000000"/>
              <w:left w:val="single" w:sz="4" w:space="0" w:color="000000"/>
              <w:bottom w:val="single" w:sz="4" w:space="0" w:color="000000"/>
              <w:right w:val="single" w:sz="4" w:space="0" w:color="000000"/>
            </w:tcBorders>
            <w:hideMark/>
          </w:tcPr>
          <w:p w14:paraId="189553CD" w14:textId="77777777" w:rsidR="00DB4319" w:rsidRDefault="00DB4319" w:rsidP="00DB4319">
            <w:pPr>
              <w:pStyle w:val="TAL"/>
              <w:rPr>
                <w:rStyle w:val="Datatypechar"/>
              </w:rPr>
            </w:pPr>
            <w:r>
              <w:rPr>
                <w:rStyle w:val="Datatypechar"/>
                <w:lang w:eastAsia="fr-FR"/>
              </w:rPr>
              <w:t>M1‌Media‌Entry‌Point</w:t>
            </w:r>
          </w:p>
        </w:tc>
        <w:tc>
          <w:tcPr>
            <w:tcW w:w="1276" w:type="dxa"/>
            <w:tcBorders>
              <w:top w:val="single" w:sz="4" w:space="0" w:color="000000"/>
              <w:left w:val="single" w:sz="4" w:space="0" w:color="000000"/>
              <w:bottom w:val="single" w:sz="4" w:space="0" w:color="000000"/>
              <w:right w:val="single" w:sz="4" w:space="0" w:color="000000"/>
            </w:tcBorders>
            <w:hideMark/>
          </w:tcPr>
          <w:p w14:paraId="33BC986B"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65301C82" w14:textId="14E15329" w:rsidR="00DB4319" w:rsidRDefault="00DB4319" w:rsidP="00DB4319">
            <w:pPr>
              <w:pStyle w:val="TAL"/>
            </w:pPr>
            <w:r w:rsidRPr="00C442D0">
              <w:t xml:space="preserve">The Media Entry Point nominated by the Media Application Provider for this </w:t>
            </w:r>
            <w:r>
              <w:t>contributio</w:t>
            </w:r>
            <w:r w:rsidRPr="00C442D0">
              <w:t>n configuration</w:t>
            </w:r>
            <w:r>
              <w:t xml:space="preserve"> (see clause 7.3.3.12)</w:t>
            </w:r>
            <w:r w:rsidRPr="00C442D0">
              <w:t>.</w:t>
            </w:r>
          </w:p>
        </w:tc>
      </w:tr>
      <w:tr w:rsidR="00DB4319" w14:paraId="0D532783" w14:textId="77777777" w:rsidTr="00045FDA">
        <w:tc>
          <w:tcPr>
            <w:tcW w:w="236" w:type="dxa"/>
            <w:tcBorders>
              <w:top w:val="single" w:sz="4" w:space="0" w:color="000000"/>
              <w:left w:val="single" w:sz="4" w:space="0" w:color="000000"/>
              <w:bottom w:val="single" w:sz="4" w:space="0" w:color="000000"/>
              <w:right w:val="single" w:sz="4" w:space="0" w:color="000000"/>
            </w:tcBorders>
          </w:tcPr>
          <w:p w14:paraId="1EB5D127"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40257606"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82D9F24" w14:textId="77777777" w:rsidR="00DB4319" w:rsidRPr="009F4FD3" w:rsidRDefault="00DB4319" w:rsidP="00DB4319">
            <w:pPr>
              <w:pStyle w:val="TAL"/>
              <w:rPr>
                <w:rStyle w:val="Codechar"/>
              </w:rPr>
            </w:pPr>
            <w:r w:rsidRPr="009F4FD3">
              <w:rPr>
                <w:rStyle w:val="Codechar"/>
              </w:rPr>
              <w:t>relativePath</w:t>
            </w:r>
          </w:p>
        </w:tc>
        <w:tc>
          <w:tcPr>
            <w:tcW w:w="2126" w:type="dxa"/>
            <w:tcBorders>
              <w:top w:val="single" w:sz="4" w:space="0" w:color="000000"/>
              <w:left w:val="single" w:sz="4" w:space="0" w:color="000000"/>
              <w:bottom w:val="single" w:sz="4" w:space="0" w:color="000000"/>
              <w:right w:val="single" w:sz="4" w:space="0" w:color="000000"/>
            </w:tcBorders>
            <w:hideMark/>
          </w:tcPr>
          <w:p w14:paraId="093F158D" w14:textId="77777777" w:rsidR="00DB4319" w:rsidRDefault="00DB4319" w:rsidP="00DB4319">
            <w:pPr>
              <w:pStyle w:val="TAL"/>
              <w:rPr>
                <w:rStyle w:val="Datatypechar"/>
              </w:rPr>
            </w:pPr>
            <w:r>
              <w:rPr>
                <w:rStyle w:val="Datatypechar"/>
                <w:lang w:eastAsia="fr-FR"/>
              </w:rPr>
              <w:t>Relative‌Url</w:t>
            </w:r>
          </w:p>
        </w:tc>
        <w:tc>
          <w:tcPr>
            <w:tcW w:w="1276" w:type="dxa"/>
            <w:tcBorders>
              <w:top w:val="single" w:sz="4" w:space="0" w:color="000000"/>
              <w:left w:val="single" w:sz="4" w:space="0" w:color="000000"/>
              <w:bottom w:val="single" w:sz="4" w:space="0" w:color="000000"/>
              <w:right w:val="single" w:sz="4" w:space="0" w:color="000000"/>
            </w:tcBorders>
            <w:hideMark/>
          </w:tcPr>
          <w:p w14:paraId="542A843C"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74E20D7C" w14:textId="7F3FDB57" w:rsidR="0049749B" w:rsidRDefault="0049749B" w:rsidP="0049749B">
            <w:pPr>
              <w:pStyle w:val="TAL"/>
            </w:pPr>
            <w:commentRangeStart w:id="2348"/>
            <w:commentRangeStart w:id="2349"/>
            <w:r>
              <w:t>A relative path (i.e., without a scheme or any leading forward slash characters) for this Media Entry Point which may point to a document resource.</w:t>
            </w:r>
            <w:del w:id="2350" w:author="Richard Bradbury" w:date="2024-04-03T15:41:00Z" w16du:dateUtc="2024-04-03T14:41:00Z">
              <w:r w:rsidDel="006F104E">
                <w:delText xml:space="preserve"> </w:delText>
              </w:r>
            </w:del>
            <w:commentRangeEnd w:id="2348"/>
            <w:commentRangeEnd w:id="2349"/>
            <w:r>
              <w:rPr>
                <w:rStyle w:val="CommentReference"/>
                <w:rFonts w:ascii="Times New Roman" w:hAnsi="Times New Roman"/>
              </w:rPr>
              <w:commentReference w:id="2348"/>
            </w:r>
            <w:r>
              <w:rPr>
                <w:rStyle w:val="CommentReference"/>
                <w:rFonts w:ascii="Times New Roman" w:hAnsi="Times New Roman"/>
              </w:rPr>
              <w:commentReference w:id="2349"/>
            </w:r>
          </w:p>
          <w:p w14:paraId="24F95C35" w14:textId="77777777" w:rsidR="00DB4319" w:rsidRDefault="00DB4319" w:rsidP="00DB4319">
            <w:pPr>
              <w:pStyle w:val="TALcontinuation"/>
              <w:keepNext/>
              <w:spacing w:before="48"/>
              <w:rPr>
                <w:lang w:eastAsia="fr-FR"/>
              </w:rPr>
            </w:pPr>
            <w:r>
              <w:rPr>
                <w:lang w:eastAsia="fr-FR"/>
              </w:rPr>
              <w:t>Nominated by the Media AF.</w:t>
            </w:r>
          </w:p>
        </w:tc>
      </w:tr>
      <w:tr w:rsidR="00DB4319" w14:paraId="04892FE2" w14:textId="77777777" w:rsidTr="00045FDA">
        <w:trPr>
          <w:cantSplit/>
        </w:trPr>
        <w:tc>
          <w:tcPr>
            <w:tcW w:w="236" w:type="dxa"/>
            <w:tcBorders>
              <w:top w:val="single" w:sz="4" w:space="0" w:color="000000"/>
              <w:left w:val="single" w:sz="4" w:space="0" w:color="000000"/>
              <w:bottom w:val="single" w:sz="4" w:space="0" w:color="000000"/>
              <w:right w:val="single" w:sz="4" w:space="0" w:color="000000"/>
            </w:tcBorders>
          </w:tcPr>
          <w:p w14:paraId="4A1F804A"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35897D76"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69EE4E4" w14:textId="77777777" w:rsidR="00DB4319" w:rsidRPr="009F4FD3" w:rsidRDefault="00DB4319" w:rsidP="00DB4319">
            <w:pPr>
              <w:pStyle w:val="TAL"/>
              <w:rPr>
                <w:rStyle w:val="Codechar"/>
              </w:rPr>
            </w:pPr>
            <w:r w:rsidRPr="009F4FD3">
              <w:rPr>
                <w:rStyle w:val="Codechar"/>
              </w:rPr>
              <w:t>contentType</w:t>
            </w:r>
          </w:p>
        </w:tc>
        <w:tc>
          <w:tcPr>
            <w:tcW w:w="2126" w:type="dxa"/>
            <w:tcBorders>
              <w:top w:val="single" w:sz="4" w:space="0" w:color="000000"/>
              <w:left w:val="single" w:sz="4" w:space="0" w:color="000000"/>
              <w:bottom w:val="single" w:sz="4" w:space="0" w:color="000000"/>
              <w:right w:val="single" w:sz="4" w:space="0" w:color="000000"/>
            </w:tcBorders>
            <w:hideMark/>
          </w:tcPr>
          <w:p w14:paraId="48BFF48A" w14:textId="77777777" w:rsidR="00DB4319" w:rsidRDefault="00DB4319" w:rsidP="00DB4319">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071539C3"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5455A955" w14:textId="77777777" w:rsidR="00DB4319" w:rsidRDefault="00DB4319" w:rsidP="00DB4319">
            <w:pPr>
              <w:pStyle w:val="TAL"/>
              <w:rPr>
                <w:szCs w:val="18"/>
                <w:lang w:eastAsia="fr-FR"/>
              </w:rPr>
            </w:pPr>
            <w:r>
              <w:rPr>
                <w:szCs w:val="18"/>
                <w:lang w:eastAsia="fr-FR"/>
              </w:rPr>
              <w:t>The MIME content type of this Media Entry Point.</w:t>
            </w:r>
          </w:p>
          <w:p w14:paraId="219B5707" w14:textId="77777777" w:rsidR="00C434A7" w:rsidRDefault="00C434A7" w:rsidP="00C434A7">
            <w:pPr>
              <w:pStyle w:val="TALcontinuation"/>
              <w:spacing w:before="48"/>
              <w:rPr>
                <w:ins w:id="2351" w:author="S4-240766" w:date="2024-04-10T18:09:00Z" w16du:dateUtc="2024-04-10T17:09:00Z"/>
                <w:lang w:eastAsia="fr-FR"/>
              </w:rPr>
            </w:pPr>
            <w:ins w:id="2352" w:author="S4-240766" w:date="2024-04-10T18:09:00Z" w16du:dateUtc="2024-04-10T17:09:00Z">
              <w:r>
                <w:rPr>
                  <w:lang w:eastAsia="fr-FR"/>
                </w:rPr>
                <w:t xml:space="preserve">This property shall be mutually exclusive with </w:t>
              </w:r>
              <w:r w:rsidRPr="007C6EF2">
                <w:rPr>
                  <w:rStyle w:val="Codechar"/>
                </w:rPr>
                <w:t>protocol</w:t>
              </w:r>
              <w:r>
                <w:rPr>
                  <w:lang w:eastAsia="fr-FR"/>
                </w:rPr>
                <w:t>.</w:t>
              </w:r>
            </w:ins>
          </w:p>
          <w:p w14:paraId="754E0442" w14:textId="77777777" w:rsidR="00DB4319" w:rsidRDefault="00DB4319" w:rsidP="00DB4319">
            <w:pPr>
              <w:pStyle w:val="TALcontinuation"/>
              <w:keepNext/>
              <w:spacing w:before="48"/>
              <w:rPr>
                <w:lang w:eastAsia="fr-FR"/>
              </w:rPr>
            </w:pPr>
            <w:r>
              <w:rPr>
                <w:lang w:eastAsia="fr-FR"/>
              </w:rPr>
              <w:t>Used by the Media Client to select a contribution configuration.</w:t>
            </w:r>
          </w:p>
          <w:p w14:paraId="4D0644C6" w14:textId="77777777" w:rsidR="00DB4319" w:rsidRDefault="00DB4319" w:rsidP="00DB4319">
            <w:pPr>
              <w:pStyle w:val="TALcontinuation"/>
              <w:keepNext/>
              <w:spacing w:before="48"/>
              <w:rPr>
                <w:lang w:eastAsia="fr-FR"/>
              </w:rPr>
            </w:pPr>
            <w:r>
              <w:rPr>
                <w:szCs w:val="18"/>
                <w:lang w:eastAsia="fr-FR"/>
              </w:rPr>
              <w:t>Nominated by the Media Application Provider.</w:t>
            </w:r>
          </w:p>
        </w:tc>
      </w:tr>
      <w:tr w:rsidR="00C434A7" w14:paraId="106B5431" w14:textId="77777777" w:rsidTr="00045FDA">
        <w:trPr>
          <w:cantSplit/>
          <w:ins w:id="2353" w:author="S4-240766" w:date="2024-04-10T18:08:00Z"/>
        </w:trPr>
        <w:tc>
          <w:tcPr>
            <w:tcW w:w="236" w:type="dxa"/>
            <w:tcBorders>
              <w:top w:val="single" w:sz="4" w:space="0" w:color="000000"/>
              <w:left w:val="single" w:sz="4" w:space="0" w:color="000000"/>
              <w:bottom w:val="single" w:sz="4" w:space="0" w:color="000000"/>
              <w:right w:val="single" w:sz="4" w:space="0" w:color="000000"/>
            </w:tcBorders>
          </w:tcPr>
          <w:p w14:paraId="5894F29D" w14:textId="77777777" w:rsidR="00C434A7" w:rsidRPr="009F4FD3" w:rsidRDefault="00C434A7" w:rsidP="00C434A7">
            <w:pPr>
              <w:pStyle w:val="TAL"/>
              <w:rPr>
                <w:ins w:id="2354" w:author="S4-240766" w:date="2024-04-10T18:08:00Z" w16du:dateUtc="2024-04-10T17:08:00Z"/>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652C63F9" w14:textId="77777777" w:rsidR="00C434A7" w:rsidRPr="009F4FD3" w:rsidRDefault="00C434A7" w:rsidP="00C434A7">
            <w:pPr>
              <w:pStyle w:val="TAL"/>
              <w:rPr>
                <w:ins w:id="2355" w:author="S4-240766" w:date="2024-04-10T18:08:00Z" w16du:dateUtc="2024-04-10T17:08:00Z"/>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30439B8" w14:textId="67AF7371" w:rsidR="00C434A7" w:rsidRPr="009F4FD3" w:rsidRDefault="00C434A7" w:rsidP="00C434A7">
            <w:pPr>
              <w:pStyle w:val="TAL"/>
              <w:rPr>
                <w:ins w:id="2356" w:author="S4-240766" w:date="2024-04-10T18:08:00Z" w16du:dateUtc="2024-04-10T17:08:00Z"/>
                <w:rStyle w:val="Codechar"/>
              </w:rPr>
            </w:pPr>
            <w:ins w:id="2357" w:author="S4-240766" w:date="2024-04-10T18:08:00Z" w16du:dateUtc="2024-04-10T17:08:00Z">
              <w:r>
                <w:rPr>
                  <w:rStyle w:val="Codechar"/>
                </w:rPr>
                <w:t>p</w:t>
              </w:r>
              <w:r w:rsidRPr="009F4FD3">
                <w:rPr>
                  <w:rStyle w:val="Codechar"/>
                </w:rPr>
                <w:t>rotocol</w:t>
              </w:r>
            </w:ins>
          </w:p>
        </w:tc>
        <w:tc>
          <w:tcPr>
            <w:tcW w:w="2126" w:type="dxa"/>
            <w:tcBorders>
              <w:top w:val="single" w:sz="4" w:space="0" w:color="000000"/>
              <w:left w:val="single" w:sz="4" w:space="0" w:color="000000"/>
              <w:bottom w:val="single" w:sz="4" w:space="0" w:color="000000"/>
              <w:right w:val="single" w:sz="4" w:space="0" w:color="000000"/>
            </w:tcBorders>
          </w:tcPr>
          <w:p w14:paraId="04274820" w14:textId="50ECAFCF" w:rsidR="00C434A7" w:rsidRDefault="00C434A7" w:rsidP="00C434A7">
            <w:pPr>
              <w:pStyle w:val="TAL"/>
              <w:rPr>
                <w:ins w:id="2358" w:author="S4-240766" w:date="2024-04-10T18:08:00Z" w16du:dateUtc="2024-04-10T17:08:00Z"/>
                <w:rStyle w:val="Datatypechar"/>
                <w:lang w:eastAsia="fr-FR"/>
              </w:rPr>
            </w:pPr>
            <w:ins w:id="2359" w:author="S4-240766" w:date="2024-04-10T18:08:00Z" w16du:dateUtc="2024-04-10T17:08:00Z">
              <w:r>
                <w:rPr>
                  <w:rStyle w:val="Datatypechar"/>
                  <w:lang w:eastAsia="fr-FR"/>
                </w:rPr>
                <w:t>Uri</w:t>
              </w:r>
            </w:ins>
          </w:p>
        </w:tc>
        <w:tc>
          <w:tcPr>
            <w:tcW w:w="1276" w:type="dxa"/>
            <w:tcBorders>
              <w:top w:val="single" w:sz="4" w:space="0" w:color="000000"/>
              <w:left w:val="single" w:sz="4" w:space="0" w:color="000000"/>
              <w:bottom w:val="single" w:sz="4" w:space="0" w:color="000000"/>
              <w:right w:val="single" w:sz="4" w:space="0" w:color="000000"/>
            </w:tcBorders>
          </w:tcPr>
          <w:p w14:paraId="7206A5E6" w14:textId="23217869" w:rsidR="00C434A7" w:rsidRDefault="00C434A7" w:rsidP="00C434A7">
            <w:pPr>
              <w:pStyle w:val="TAC"/>
              <w:rPr>
                <w:ins w:id="2360" w:author="S4-240766" w:date="2024-04-10T18:08:00Z" w16du:dateUtc="2024-04-10T17:08:00Z"/>
                <w:lang w:eastAsia="fr-FR"/>
              </w:rPr>
            </w:pPr>
            <w:ins w:id="2361" w:author="S4-240766" w:date="2024-04-10T18:08:00Z" w16du:dateUtc="2024-04-10T17:08:00Z">
              <w:r>
                <w:rPr>
                  <w:lang w:eastAsia="fr-FR"/>
                </w:rPr>
                <w:t>1..1</w:t>
              </w:r>
            </w:ins>
          </w:p>
        </w:tc>
        <w:tc>
          <w:tcPr>
            <w:tcW w:w="8346" w:type="dxa"/>
            <w:tcBorders>
              <w:top w:val="single" w:sz="4" w:space="0" w:color="000000"/>
              <w:left w:val="single" w:sz="4" w:space="0" w:color="000000"/>
              <w:bottom w:val="single" w:sz="4" w:space="0" w:color="000000"/>
              <w:right w:val="single" w:sz="4" w:space="0" w:color="000000"/>
            </w:tcBorders>
          </w:tcPr>
          <w:p w14:paraId="011FA170" w14:textId="77777777" w:rsidR="00C434A7" w:rsidRDefault="00C434A7" w:rsidP="00C434A7">
            <w:pPr>
              <w:pStyle w:val="TAL"/>
              <w:rPr>
                <w:ins w:id="2362" w:author="S4-240766" w:date="2024-04-10T18:08:00Z" w16du:dateUtc="2024-04-10T17:08:00Z"/>
                <w:lang w:eastAsia="fr-FR"/>
              </w:rPr>
            </w:pPr>
            <w:ins w:id="2363" w:author="S4-240766" w:date="2024-04-10T18:08:00Z" w16du:dateUtc="2024-04-10T17:08:00Z">
              <w:r>
                <w:rPr>
                  <w:lang w:eastAsia="fr-FR"/>
                </w:rPr>
                <w:t>A fully-qualified term identifier URI that identifies the media contribution protocol at reference point M4 for this Media Entry Point.</w:t>
              </w:r>
            </w:ins>
          </w:p>
          <w:p w14:paraId="3580E708" w14:textId="77777777" w:rsidR="00C434A7" w:rsidRDefault="00C434A7" w:rsidP="00C434A7">
            <w:pPr>
              <w:pStyle w:val="TALcontinuation"/>
              <w:spacing w:before="48"/>
              <w:rPr>
                <w:ins w:id="2364" w:author="S4-240766" w:date="2024-04-10T18:08:00Z" w16du:dateUtc="2024-04-10T17:08:00Z"/>
                <w:lang w:eastAsia="fr-FR"/>
              </w:rPr>
            </w:pPr>
            <w:ins w:id="2365" w:author="S4-240766" w:date="2024-04-10T18:08:00Z" w16du:dateUtc="2024-04-10T17:08:00Z">
              <w:r>
                <w:rPr>
                  <w:lang w:eastAsia="fr-FR"/>
                </w:rPr>
                <w:t xml:space="preserve">This property shall be mutually exclusive with </w:t>
              </w:r>
              <w:r w:rsidRPr="007C6EF2">
                <w:rPr>
                  <w:rStyle w:val="Codechar"/>
                </w:rPr>
                <w:t>contentType</w:t>
              </w:r>
              <w:r>
                <w:rPr>
                  <w:lang w:eastAsia="fr-FR"/>
                </w:rPr>
                <w:t>.</w:t>
              </w:r>
            </w:ins>
          </w:p>
          <w:p w14:paraId="2D2BF13B" w14:textId="77777777" w:rsidR="00C434A7" w:rsidRDefault="00C434A7" w:rsidP="00C434A7">
            <w:pPr>
              <w:pStyle w:val="TALcontinuation"/>
              <w:keepNext/>
              <w:spacing w:before="48"/>
              <w:rPr>
                <w:ins w:id="2366" w:author="S4-240766" w:date="2024-04-10T18:08:00Z" w16du:dateUtc="2024-04-10T17:08:00Z"/>
                <w:lang w:eastAsia="fr-FR"/>
              </w:rPr>
            </w:pPr>
            <w:ins w:id="2367" w:author="S4-240766" w:date="2024-04-10T18:08:00Z" w16du:dateUtc="2024-04-10T17:08:00Z">
              <w:r>
                <w:rPr>
                  <w:lang w:eastAsia="fr-FR"/>
                </w:rPr>
                <w:t>Nominated by the Media Application Provider.</w:t>
              </w:r>
            </w:ins>
          </w:p>
          <w:p w14:paraId="04176431" w14:textId="09D222C7" w:rsidR="00C434A7" w:rsidRDefault="00C434A7" w:rsidP="00C434A7">
            <w:pPr>
              <w:pStyle w:val="TALcontinuation"/>
              <w:spacing w:before="48"/>
              <w:rPr>
                <w:ins w:id="2368" w:author="S4-240766" w:date="2024-04-10T18:08:00Z" w16du:dateUtc="2024-04-10T17:08:00Z"/>
                <w:szCs w:val="18"/>
                <w:lang w:eastAsia="fr-FR"/>
              </w:rPr>
            </w:pPr>
            <w:commentRangeStart w:id="2369"/>
            <w:ins w:id="2370" w:author="S4-240766" w:date="2024-04-10T18:08:00Z" w16du:dateUtc="2024-04-10T17:08:00Z">
              <w:r w:rsidRPr="00C442D0">
                <w:t xml:space="preserve">The controlled vocabulary of </w:t>
              </w:r>
              <w:r>
                <w:t>media contribution</w:t>
              </w:r>
              <w:r w:rsidRPr="00C442D0">
                <w:t xml:space="preserve"> protocols i</w:t>
              </w:r>
              <w:r>
                <w:t>s</w:t>
              </w:r>
              <w:r w:rsidRPr="00C442D0">
                <w:t xml:space="preserve"> specified in </w:t>
              </w:r>
              <w:r>
                <w:t>clause 10 of TS 26.512 [</w:t>
              </w:r>
              <w:r w:rsidRPr="00271AAD">
                <w:rPr>
                  <w:highlight w:val="yellow"/>
                </w:rPr>
                <w:t>26512</w:t>
              </w:r>
              <w:r>
                <w:t>]</w:t>
              </w:r>
              <w:r w:rsidRPr="00C442D0">
                <w:t>.</w:t>
              </w:r>
              <w:commentRangeEnd w:id="2369"/>
              <w:r>
                <w:rPr>
                  <w:rStyle w:val="CommentReference"/>
                  <w:rFonts w:ascii="Times New Roman" w:hAnsi="Times New Roman"/>
                </w:rPr>
                <w:commentReference w:id="2369"/>
              </w:r>
            </w:ins>
          </w:p>
        </w:tc>
      </w:tr>
      <w:tr w:rsidR="00DB4319" w14:paraId="0E4E131E" w14:textId="77777777" w:rsidTr="00045FDA">
        <w:tc>
          <w:tcPr>
            <w:tcW w:w="236" w:type="dxa"/>
            <w:tcBorders>
              <w:top w:val="single" w:sz="4" w:space="0" w:color="000000"/>
              <w:left w:val="single" w:sz="4" w:space="0" w:color="000000"/>
              <w:bottom w:val="single" w:sz="4" w:space="0" w:color="000000"/>
              <w:right w:val="single" w:sz="4" w:space="0" w:color="000000"/>
            </w:tcBorders>
          </w:tcPr>
          <w:p w14:paraId="1DFE9D50"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4BE5BFFB" w14:textId="77777777" w:rsidR="00DB4319" w:rsidRPr="009F4FD3" w:rsidRDefault="00DB4319" w:rsidP="00DB4319">
            <w:pPr>
              <w:pStyle w:val="TAL"/>
              <w:keepNext w:val="0"/>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4802E9AF" w14:textId="790DD1D6" w:rsidR="00DB4319" w:rsidRPr="009F4FD3" w:rsidRDefault="00DB4319" w:rsidP="00DB4319">
            <w:pPr>
              <w:pStyle w:val="TAL"/>
              <w:keepNext w:val="0"/>
              <w:rPr>
                <w:rStyle w:val="Codechar"/>
              </w:rPr>
            </w:pPr>
            <w:r>
              <w:rPr>
                <w:rStyle w:val="Codechar"/>
              </w:rPr>
              <w:t>p</w:t>
            </w:r>
            <w:r w:rsidRPr="009F4FD3">
              <w:rPr>
                <w:rStyle w:val="Codechar"/>
              </w:rPr>
              <w:t>rofiles</w:t>
            </w:r>
          </w:p>
        </w:tc>
        <w:tc>
          <w:tcPr>
            <w:tcW w:w="2126" w:type="dxa"/>
            <w:tcBorders>
              <w:top w:val="single" w:sz="4" w:space="0" w:color="000000"/>
              <w:left w:val="single" w:sz="4" w:space="0" w:color="000000"/>
              <w:bottom w:val="single" w:sz="4" w:space="0" w:color="000000"/>
              <w:right w:val="single" w:sz="4" w:space="0" w:color="000000"/>
            </w:tcBorders>
            <w:hideMark/>
          </w:tcPr>
          <w:p w14:paraId="32CBAED3" w14:textId="77777777" w:rsidR="00DB4319" w:rsidRDefault="00DB4319" w:rsidP="00DB4319">
            <w:pPr>
              <w:pStyle w:val="TAL"/>
              <w:keepNext w:val="0"/>
              <w:rPr>
                <w:rStyle w:val="Datatypechar"/>
              </w:rPr>
            </w:pPr>
            <w:r>
              <w:rPr>
                <w:rStyle w:val="Datatypechar"/>
                <w:lang w:eastAsia="fr-FR"/>
              </w:rPr>
              <w:t>array(Uri)</w:t>
            </w:r>
          </w:p>
        </w:tc>
        <w:tc>
          <w:tcPr>
            <w:tcW w:w="1276" w:type="dxa"/>
            <w:tcBorders>
              <w:top w:val="single" w:sz="4" w:space="0" w:color="000000"/>
              <w:left w:val="single" w:sz="4" w:space="0" w:color="000000"/>
              <w:bottom w:val="single" w:sz="4" w:space="0" w:color="000000"/>
              <w:right w:val="single" w:sz="4" w:space="0" w:color="000000"/>
            </w:tcBorders>
            <w:hideMark/>
          </w:tcPr>
          <w:p w14:paraId="4AFE9CBC" w14:textId="77777777"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24CFA819" w14:textId="77777777" w:rsidR="00DB4319" w:rsidRDefault="00DB4319" w:rsidP="00DB4319">
            <w:pPr>
              <w:pStyle w:val="Default"/>
              <w:keepNext/>
              <w:rPr>
                <w:sz w:val="18"/>
                <w:szCs w:val="18"/>
              </w:rPr>
            </w:pPr>
            <w:r>
              <w:rPr>
                <w:sz w:val="18"/>
                <w:szCs w:val="18"/>
              </w:rPr>
              <w:t>An optional list of conformance profile identifiers associated with this Media Entry Point, each one expressed as a URI. A profile URI may indicate an interoperability point, for example.</w:t>
            </w:r>
          </w:p>
          <w:p w14:paraId="4D708BB7" w14:textId="77777777" w:rsidR="00DB4319" w:rsidRDefault="00DB4319" w:rsidP="00DB4319">
            <w:pPr>
              <w:pStyle w:val="TALcontinuation"/>
              <w:keepNext/>
              <w:spacing w:before="48"/>
              <w:rPr>
                <w:lang w:eastAsia="fr-FR"/>
              </w:rPr>
            </w:pPr>
            <w:r>
              <w:rPr>
                <w:lang w:eastAsia="fr-FR"/>
              </w:rPr>
              <w:t>Used by the Media Client to select a contribution configuration.</w:t>
            </w:r>
          </w:p>
          <w:p w14:paraId="71ACD401" w14:textId="77777777" w:rsidR="00DB4319" w:rsidRDefault="00DB4319" w:rsidP="00DB4319">
            <w:pPr>
              <w:pStyle w:val="TALcontinuation"/>
              <w:spacing w:before="48"/>
              <w:rPr>
                <w:lang w:eastAsia="fr-FR"/>
              </w:rPr>
            </w:pPr>
            <w:r>
              <w:rPr>
                <w:lang w:eastAsia="fr-FR"/>
              </w:rPr>
              <w:t>Nominated by the Media Application Provider and, if present, the array shall contain at least one item.</w:t>
            </w:r>
          </w:p>
        </w:tc>
      </w:tr>
      <w:tr w:rsidR="00DB4319" w14:paraId="4AC3BA44" w14:textId="77777777" w:rsidTr="00045FDA">
        <w:tc>
          <w:tcPr>
            <w:tcW w:w="2547" w:type="dxa"/>
            <w:gridSpan w:val="4"/>
            <w:tcBorders>
              <w:top w:val="single" w:sz="4" w:space="0" w:color="000000"/>
              <w:left w:val="single" w:sz="4" w:space="0" w:color="000000"/>
              <w:bottom w:val="single" w:sz="4" w:space="0" w:color="000000"/>
              <w:right w:val="single" w:sz="4" w:space="0" w:color="000000"/>
            </w:tcBorders>
          </w:tcPr>
          <w:p w14:paraId="644016F9" w14:textId="77777777" w:rsidR="00DB4319" w:rsidRPr="009F4FD3" w:rsidRDefault="00DB4319" w:rsidP="00DB4319">
            <w:pPr>
              <w:pStyle w:val="TAL"/>
              <w:rPr>
                <w:rStyle w:val="Codechar"/>
              </w:rPr>
            </w:pPr>
            <w:r w:rsidRPr="009F4FD3">
              <w:rPr>
                <w:rStyle w:val="Codechar"/>
              </w:rPr>
              <w:t>egestConfiguration</w:t>
            </w:r>
          </w:p>
        </w:tc>
        <w:tc>
          <w:tcPr>
            <w:tcW w:w="2126" w:type="dxa"/>
            <w:tcBorders>
              <w:top w:val="single" w:sz="4" w:space="0" w:color="000000"/>
              <w:left w:val="single" w:sz="4" w:space="0" w:color="000000"/>
              <w:bottom w:val="single" w:sz="4" w:space="0" w:color="000000"/>
              <w:right w:val="single" w:sz="4" w:space="0" w:color="000000"/>
            </w:tcBorders>
            <w:hideMark/>
          </w:tcPr>
          <w:p w14:paraId="09BE4DB0" w14:textId="2237E9BE" w:rsidR="00DB4319" w:rsidRDefault="00DB4319" w:rsidP="00DB4319">
            <w:pPr>
              <w:pStyle w:val="TAL"/>
              <w:rPr>
                <w:rStyle w:val="Datatypechar"/>
              </w:rPr>
            </w:pPr>
            <w:r>
              <w:rPr>
                <w:rStyle w:val="Datatypechar"/>
                <w:lang w:eastAsia="fr-FR"/>
              </w:rPr>
              <w:t>Egest‌Configuration</w:t>
            </w:r>
          </w:p>
        </w:tc>
        <w:tc>
          <w:tcPr>
            <w:tcW w:w="1276" w:type="dxa"/>
            <w:tcBorders>
              <w:top w:val="single" w:sz="4" w:space="0" w:color="000000"/>
              <w:left w:val="single" w:sz="4" w:space="0" w:color="000000"/>
              <w:bottom w:val="single" w:sz="4" w:space="0" w:color="000000"/>
              <w:right w:val="single" w:sz="4" w:space="0" w:color="000000"/>
            </w:tcBorders>
            <w:hideMark/>
          </w:tcPr>
          <w:p w14:paraId="64B71CBF"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5FD6B3FC" w14:textId="77777777" w:rsidR="00DB4319" w:rsidRDefault="00DB4319" w:rsidP="00DB4319">
            <w:pPr>
              <w:pStyle w:val="TAL"/>
              <w:rPr>
                <w:lang w:eastAsia="fr-FR"/>
              </w:rPr>
            </w:pPr>
            <w:r w:rsidRPr="00C442D0">
              <w:t xml:space="preserve">Parameters for </w:t>
            </w:r>
            <w:r>
              <w:t>e</w:t>
            </w:r>
            <w:r w:rsidRPr="00C442D0">
              <w:t xml:space="preserve">gesting media content </w:t>
            </w:r>
            <w:r>
              <w:t>from the Media AS</w:t>
            </w:r>
            <w:r w:rsidRPr="00C442D0">
              <w:t xml:space="preserve"> at reference point M2.</w:t>
            </w:r>
          </w:p>
        </w:tc>
      </w:tr>
      <w:tr w:rsidR="00DB4319" w14:paraId="061E33D1" w14:textId="77777777" w:rsidTr="00045FDA">
        <w:tc>
          <w:tcPr>
            <w:tcW w:w="236" w:type="dxa"/>
            <w:tcBorders>
              <w:top w:val="single" w:sz="4" w:space="0" w:color="000000"/>
              <w:left w:val="single" w:sz="4" w:space="0" w:color="000000"/>
              <w:bottom w:val="single" w:sz="4" w:space="0" w:color="000000"/>
              <w:right w:val="single" w:sz="4" w:space="0" w:color="000000"/>
            </w:tcBorders>
          </w:tcPr>
          <w:p w14:paraId="51CD95DF"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56FB7DAD" w14:textId="77777777" w:rsidR="00DB4319" w:rsidRPr="00B47A9D" w:rsidRDefault="00DB4319" w:rsidP="00DB4319">
            <w:pPr>
              <w:pStyle w:val="TAL"/>
              <w:rPr>
                <w:rStyle w:val="Codechar"/>
              </w:rPr>
            </w:pPr>
            <w:r w:rsidRPr="00B47A9D">
              <w:rPr>
                <w:rStyle w:val="Codechar"/>
              </w:rPr>
              <w:t>mode</w:t>
            </w:r>
          </w:p>
        </w:tc>
        <w:tc>
          <w:tcPr>
            <w:tcW w:w="2126" w:type="dxa"/>
            <w:tcBorders>
              <w:top w:val="single" w:sz="4" w:space="0" w:color="000000"/>
              <w:left w:val="single" w:sz="4" w:space="0" w:color="000000"/>
              <w:bottom w:val="single" w:sz="4" w:space="0" w:color="000000"/>
              <w:right w:val="single" w:sz="4" w:space="0" w:color="000000"/>
            </w:tcBorders>
            <w:hideMark/>
          </w:tcPr>
          <w:p w14:paraId="091144BF" w14:textId="77777777" w:rsidR="00DB4319" w:rsidRDefault="00DB4319" w:rsidP="00DB4319">
            <w:pPr>
              <w:pStyle w:val="TAL"/>
              <w:rPr>
                <w:rStyle w:val="Datatypechar"/>
              </w:rPr>
            </w:pPr>
            <w:r w:rsidRPr="00C442D0">
              <w:rPr>
                <w:rStyle w:val="Datatypechar"/>
                <w:rFonts w:eastAsia="MS Mincho"/>
              </w:rPr>
              <w:t>Content‌Transfer‌Mode</w:t>
            </w:r>
          </w:p>
        </w:tc>
        <w:tc>
          <w:tcPr>
            <w:tcW w:w="1276" w:type="dxa"/>
            <w:tcBorders>
              <w:top w:val="single" w:sz="4" w:space="0" w:color="000000"/>
              <w:left w:val="single" w:sz="4" w:space="0" w:color="000000"/>
              <w:bottom w:val="single" w:sz="4" w:space="0" w:color="000000"/>
              <w:right w:val="single" w:sz="4" w:space="0" w:color="000000"/>
            </w:tcBorders>
            <w:hideMark/>
          </w:tcPr>
          <w:p w14:paraId="76870044"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34222957" w14:textId="77777777" w:rsidR="00DB4319" w:rsidRDefault="00DB4319" w:rsidP="00DB4319">
            <w:pPr>
              <w:pStyle w:val="TAL"/>
              <w:rPr>
                <w:lang w:eastAsia="fr-FR"/>
              </w:rPr>
            </w:pPr>
            <w:r>
              <w:rPr>
                <w:lang w:eastAsia="fr-FR"/>
              </w:rPr>
              <w:t>Indicates whether content is pulled from the Media AS by the Media Application Provider or pushed to the Media Application Provider by the Media AS (see clause 7.3.4.5).</w:t>
            </w:r>
          </w:p>
          <w:p w14:paraId="1D98B32B" w14:textId="77777777" w:rsidR="00DB4319" w:rsidRDefault="00DB4319" w:rsidP="00DB4319">
            <w:pPr>
              <w:pStyle w:val="TALcontinuation"/>
              <w:spacing w:before="48"/>
              <w:rPr>
                <w:lang w:eastAsia="fr-FR"/>
              </w:rPr>
            </w:pPr>
            <w:r>
              <w:rPr>
                <w:lang w:eastAsia="fr-FR"/>
              </w:rPr>
              <w:t>Nominated by the Media Application Provider.</w:t>
            </w:r>
          </w:p>
        </w:tc>
      </w:tr>
      <w:tr w:rsidR="00DB4319" w14:paraId="654B0D52" w14:textId="77777777" w:rsidTr="00045FDA">
        <w:tc>
          <w:tcPr>
            <w:tcW w:w="236" w:type="dxa"/>
            <w:tcBorders>
              <w:top w:val="single" w:sz="4" w:space="0" w:color="000000"/>
              <w:left w:val="single" w:sz="4" w:space="0" w:color="000000"/>
              <w:bottom w:val="single" w:sz="4" w:space="0" w:color="000000"/>
              <w:right w:val="single" w:sz="4" w:space="0" w:color="000000"/>
            </w:tcBorders>
          </w:tcPr>
          <w:p w14:paraId="4FB69F6F"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C0F3C3E" w14:textId="560EE02F" w:rsidR="00DB4319" w:rsidRPr="009F4FD3" w:rsidRDefault="00DB4319" w:rsidP="00DB4319">
            <w:pPr>
              <w:pStyle w:val="TAL"/>
              <w:rPr>
                <w:rStyle w:val="Codechar"/>
              </w:rPr>
            </w:pPr>
            <w:r>
              <w:rPr>
                <w:rStyle w:val="Codechar"/>
              </w:rPr>
              <w:t>p</w:t>
            </w:r>
            <w:r w:rsidRPr="009F4FD3">
              <w:rPr>
                <w:rStyle w:val="Codechar"/>
              </w:rPr>
              <w:t>rotocol</w:t>
            </w:r>
          </w:p>
        </w:tc>
        <w:tc>
          <w:tcPr>
            <w:tcW w:w="2126" w:type="dxa"/>
            <w:tcBorders>
              <w:top w:val="single" w:sz="4" w:space="0" w:color="000000"/>
              <w:left w:val="single" w:sz="4" w:space="0" w:color="000000"/>
              <w:bottom w:val="single" w:sz="4" w:space="0" w:color="000000"/>
              <w:right w:val="single" w:sz="4" w:space="0" w:color="000000"/>
            </w:tcBorders>
            <w:hideMark/>
          </w:tcPr>
          <w:p w14:paraId="5F86E4F9" w14:textId="77777777" w:rsidR="00DB4319" w:rsidRDefault="00DB4319" w:rsidP="00DB4319">
            <w:pPr>
              <w:pStyle w:val="TAL"/>
              <w:rPr>
                <w:rStyle w:val="Datatypechar"/>
              </w:rPr>
            </w:pPr>
            <w:r>
              <w:rPr>
                <w:rStyle w:val="Datatypechar"/>
                <w:lang w:eastAsia="fr-FR"/>
              </w:rPr>
              <w:t>Uri</w:t>
            </w:r>
          </w:p>
        </w:tc>
        <w:tc>
          <w:tcPr>
            <w:tcW w:w="1276" w:type="dxa"/>
            <w:tcBorders>
              <w:top w:val="single" w:sz="4" w:space="0" w:color="000000"/>
              <w:left w:val="single" w:sz="4" w:space="0" w:color="000000"/>
              <w:bottom w:val="single" w:sz="4" w:space="0" w:color="000000"/>
              <w:right w:val="single" w:sz="4" w:space="0" w:color="000000"/>
            </w:tcBorders>
            <w:hideMark/>
          </w:tcPr>
          <w:p w14:paraId="550B051D"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22D00F84" w14:textId="77777777" w:rsidR="00DB4319" w:rsidRDefault="00DB4319" w:rsidP="00DB4319">
            <w:pPr>
              <w:pStyle w:val="TAL"/>
              <w:rPr>
                <w:lang w:eastAsia="fr-FR"/>
              </w:rPr>
            </w:pPr>
            <w:r>
              <w:rPr>
                <w:lang w:eastAsia="fr-FR"/>
              </w:rPr>
              <w:t>A fully-qualified term identifier URI that identifies the content egest protocol.</w:t>
            </w:r>
          </w:p>
          <w:p w14:paraId="22EFF699" w14:textId="77777777" w:rsidR="00DB4319" w:rsidRDefault="00DB4319" w:rsidP="00DB4319">
            <w:pPr>
              <w:pStyle w:val="TALcontinuation"/>
              <w:keepNext/>
              <w:spacing w:before="48"/>
              <w:rPr>
                <w:lang w:eastAsia="fr-FR"/>
              </w:rPr>
            </w:pPr>
            <w:r>
              <w:rPr>
                <w:lang w:eastAsia="fr-FR"/>
              </w:rPr>
              <w:t>Nominated by the Media Application Provider.</w:t>
            </w:r>
          </w:p>
          <w:p w14:paraId="6AD41589" w14:textId="6B9889EB" w:rsidR="00DB4319" w:rsidRDefault="00DB4319" w:rsidP="00DB4319">
            <w:pPr>
              <w:pStyle w:val="TALcontinuation"/>
              <w:spacing w:before="48"/>
              <w:rPr>
                <w:lang w:eastAsia="fr-FR"/>
              </w:rPr>
            </w:pPr>
            <w:r w:rsidRPr="00C442D0">
              <w:t xml:space="preserve">The controlled vocabulary of content </w:t>
            </w:r>
            <w:r>
              <w:t>e</w:t>
            </w:r>
            <w:r w:rsidRPr="00C442D0">
              <w:t>gest protocols i</w:t>
            </w:r>
            <w:r>
              <w:t>s</w:t>
            </w:r>
            <w:r w:rsidRPr="00C442D0">
              <w:t xml:space="preserve"> </w:t>
            </w:r>
            <w:del w:id="2371" w:author="Richard Bradbury" w:date="2024-04-03T16:14:00Z" w16du:dateUtc="2024-04-03T15:14:00Z">
              <w:r w:rsidRPr="00C442D0" w:rsidDel="00832AB6">
                <w:delText xml:space="preserve">not </w:delText>
              </w:r>
            </w:del>
            <w:r w:rsidRPr="00C442D0">
              <w:t xml:space="preserve">specified in </w:t>
            </w:r>
            <w:del w:id="2372" w:author="Richard Bradbury" w:date="2024-04-03T16:14:00Z" w16du:dateUtc="2024-04-03T15:14:00Z">
              <w:r w:rsidRPr="00C442D0" w:rsidDel="00832AB6">
                <w:delText>the present document</w:delText>
              </w:r>
            </w:del>
            <w:ins w:id="2373" w:author="Richard Bradbury" w:date="2024-04-03T16:14:00Z" w16du:dateUtc="2024-04-03T15:14:00Z">
              <w:r w:rsidR="00832AB6">
                <w:t>clause 8 of TS 26.512</w:t>
              </w:r>
            </w:ins>
            <w:ins w:id="2374" w:author="Richard Bradbury" w:date="2024-04-03T16:15:00Z" w16du:dateUtc="2024-04-03T15:15:00Z">
              <w:r w:rsidR="00832AB6">
                <w:t> [</w:t>
              </w:r>
              <w:r w:rsidR="00832AB6" w:rsidRPr="00832AB6">
                <w:rPr>
                  <w:highlight w:val="yellow"/>
                </w:rPr>
                <w:t>26512</w:t>
              </w:r>
              <w:r w:rsidR="00832AB6">
                <w:t>]</w:t>
              </w:r>
            </w:ins>
            <w:r w:rsidRPr="00C442D0">
              <w:t>.</w:t>
            </w:r>
          </w:p>
        </w:tc>
      </w:tr>
      <w:tr w:rsidR="00DB4319" w14:paraId="58F12982"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B4AFA01" w14:textId="77777777" w:rsidR="00DB4319" w:rsidRPr="009F4FD3" w:rsidRDefault="00DB4319" w:rsidP="00DB4319">
            <w:pPr>
              <w:pStyle w:val="TAL"/>
              <w:keepNext w:val="0"/>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5665AB77" w14:textId="77777777" w:rsidR="00DB4319" w:rsidRPr="00B47A9D" w:rsidRDefault="00DB4319" w:rsidP="00DB4319">
            <w:pPr>
              <w:pStyle w:val="TAL"/>
              <w:keepNext w:val="0"/>
              <w:rPr>
                <w:rStyle w:val="Codechar"/>
              </w:rPr>
            </w:pPr>
            <w:r w:rsidRPr="00B47A9D">
              <w:rPr>
                <w:rStyle w:val="Codechar"/>
              </w:rPr>
              <w:t>baseURL</w:t>
            </w:r>
          </w:p>
        </w:tc>
        <w:tc>
          <w:tcPr>
            <w:tcW w:w="2126" w:type="dxa"/>
            <w:tcBorders>
              <w:top w:val="single" w:sz="4" w:space="0" w:color="000000"/>
              <w:left w:val="single" w:sz="4" w:space="0" w:color="000000"/>
              <w:bottom w:val="single" w:sz="4" w:space="0" w:color="000000"/>
              <w:right w:val="single" w:sz="4" w:space="0" w:color="000000"/>
            </w:tcBorders>
            <w:hideMark/>
          </w:tcPr>
          <w:p w14:paraId="156FC96D" w14:textId="77777777" w:rsidR="00DB4319" w:rsidRDefault="00DB4319" w:rsidP="00DB4319">
            <w:pPr>
              <w:pStyle w:val="TAL"/>
              <w:keepNext w:val="0"/>
              <w:rPr>
                <w:rStyle w:val="Datatypechar"/>
              </w:rPr>
            </w:pPr>
            <w:r>
              <w:rPr>
                <w:rStyle w:val="Datatypechar"/>
                <w:lang w:eastAsia="fr-FR"/>
              </w:rPr>
              <w:t>Absolute‌URL</w:t>
            </w:r>
          </w:p>
        </w:tc>
        <w:tc>
          <w:tcPr>
            <w:tcW w:w="1276" w:type="dxa"/>
            <w:tcBorders>
              <w:top w:val="single" w:sz="4" w:space="0" w:color="000000"/>
              <w:left w:val="single" w:sz="4" w:space="0" w:color="000000"/>
              <w:bottom w:val="single" w:sz="4" w:space="0" w:color="000000"/>
              <w:right w:val="single" w:sz="4" w:space="0" w:color="000000"/>
            </w:tcBorders>
            <w:hideMark/>
          </w:tcPr>
          <w:p w14:paraId="7C8F223A" w14:textId="77777777"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1A20FDCA" w14:textId="77777777" w:rsidR="00DB4319" w:rsidRDefault="00DB4319" w:rsidP="00DB4319">
            <w:pPr>
              <w:pStyle w:val="TAL"/>
              <w:rPr>
                <w:lang w:eastAsia="fr-FR"/>
              </w:rPr>
            </w:pPr>
            <w:r>
              <w:rPr>
                <w:lang w:eastAsia="fr-FR"/>
              </w:rPr>
              <w:t>A base URL (i.e., one that includes a scheme, authority, and, optionally, path segments) to which content is published at reference point M2 for this publishing configuration.</w:t>
            </w:r>
          </w:p>
          <w:p w14:paraId="7EB4E574" w14:textId="148B9CF2" w:rsidR="00DB4319" w:rsidRDefault="00DB4319" w:rsidP="00DB4319">
            <w:pPr>
              <w:pStyle w:val="TALcontinuation"/>
              <w:keepNext/>
              <w:spacing w:before="48"/>
              <w:rPr>
                <w:lang w:eastAsia="fr-FR"/>
              </w:rPr>
            </w:pPr>
            <w:r>
              <w:rPr>
                <w:lang w:eastAsia="fr-FR"/>
              </w:rPr>
              <w:t>In the case of pull-based content egest (</w:t>
            </w:r>
            <w:r>
              <w:rPr>
                <w:i/>
                <w:iCs/>
                <w:lang w:eastAsia="fr-FR"/>
              </w:rPr>
              <w:t xml:space="preserve">mode </w:t>
            </w:r>
            <w:r>
              <w:rPr>
                <w:lang w:eastAsia="fr-FR"/>
              </w:rPr>
              <w:t xml:space="preserve">is set to </w:t>
            </w:r>
            <w:r>
              <w:rPr>
                <w:i/>
                <w:iCs/>
                <w:lang w:eastAsia="fr-FR"/>
              </w:rPr>
              <w:t>PULL</w:t>
            </w:r>
            <w:r>
              <w:rPr>
                <w:lang w:eastAsia="fr-FR"/>
              </w:rPr>
              <w:t>), this property shall be populated by the Media AF to indicate the location on the Media AS from which content is to be pulled. An uplink media streaming request received at reference point M4 is mapped by the Media AS to a URL at reference point M2 whose base is the value of this property.</w:t>
            </w:r>
          </w:p>
          <w:p w14:paraId="7CD38062" w14:textId="5BDCBC85" w:rsidR="00DB4319" w:rsidRDefault="00DB4319" w:rsidP="00DB4319">
            <w:pPr>
              <w:pStyle w:val="TALcontinuation"/>
              <w:spacing w:before="48"/>
              <w:rPr>
                <w:lang w:eastAsia="fr-FR"/>
              </w:rPr>
            </w:pPr>
            <w:r>
              <w:rPr>
                <w:szCs w:val="18"/>
                <w:lang w:eastAsia="fr-FR"/>
              </w:rPr>
              <w:t>In the case of push-based content egest (</w:t>
            </w:r>
            <w:r>
              <w:rPr>
                <w:i/>
                <w:iCs/>
                <w:szCs w:val="18"/>
                <w:lang w:eastAsia="fr-FR"/>
              </w:rPr>
              <w:t xml:space="preserve">mode </w:t>
            </w:r>
            <w:r>
              <w:rPr>
                <w:szCs w:val="18"/>
                <w:lang w:eastAsia="fr-FR"/>
              </w:rPr>
              <w:t xml:space="preserve">is set to </w:t>
            </w:r>
            <w:r w:rsidRPr="009764F0">
              <w:rPr>
                <w:rStyle w:val="Codechar"/>
              </w:rPr>
              <w:t>PUSH</w:t>
            </w:r>
            <w:r>
              <w:rPr>
                <w:szCs w:val="18"/>
                <w:lang w:eastAsia="fr-FR"/>
              </w:rPr>
              <w:t>), this property shall be provided to the Media AF and indicates the base URL to which content for this Content Publishing Configuration is to be published.</w:t>
            </w:r>
          </w:p>
        </w:tc>
      </w:tr>
      <w:tr w:rsidR="00DB4319" w14:paraId="6ADCCA1F" w14:textId="77777777" w:rsidTr="00045FDA">
        <w:tc>
          <w:tcPr>
            <w:tcW w:w="236" w:type="dxa"/>
            <w:tcBorders>
              <w:top w:val="single" w:sz="4" w:space="0" w:color="000000"/>
              <w:left w:val="single" w:sz="4" w:space="0" w:color="000000"/>
              <w:bottom w:val="single" w:sz="4" w:space="0" w:color="000000"/>
              <w:right w:val="single" w:sz="4" w:space="0" w:color="000000"/>
            </w:tcBorders>
          </w:tcPr>
          <w:p w14:paraId="36D24E72"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3D184CAC" w14:textId="77777777" w:rsidR="00DB4319" w:rsidRPr="009F4FD3" w:rsidRDefault="00DB4319" w:rsidP="00DB4319">
            <w:pPr>
              <w:pStyle w:val="TAL"/>
              <w:rPr>
                <w:rStyle w:val="Codechar"/>
              </w:rPr>
            </w:pPr>
            <w:r w:rsidRPr="009F4FD3">
              <w:rPr>
                <w:rStyle w:val="Codechar"/>
              </w:rPr>
              <w:t>entryPoint</w:t>
            </w:r>
          </w:p>
        </w:tc>
        <w:tc>
          <w:tcPr>
            <w:tcW w:w="2126" w:type="dxa"/>
            <w:tcBorders>
              <w:top w:val="single" w:sz="4" w:space="0" w:color="000000"/>
              <w:left w:val="single" w:sz="4" w:space="0" w:color="000000"/>
              <w:bottom w:val="single" w:sz="4" w:space="0" w:color="000000"/>
              <w:right w:val="single" w:sz="4" w:space="0" w:color="000000"/>
            </w:tcBorders>
            <w:hideMark/>
          </w:tcPr>
          <w:p w14:paraId="6842337B" w14:textId="77777777" w:rsidR="00DB4319" w:rsidRDefault="00DB4319" w:rsidP="00DB4319">
            <w:pPr>
              <w:pStyle w:val="TAL"/>
              <w:rPr>
                <w:rStyle w:val="Datatypechar"/>
              </w:rPr>
            </w:pPr>
            <w:r>
              <w:rPr>
                <w:rStyle w:val="Datatypechar"/>
                <w:lang w:eastAsia="fr-FR"/>
              </w:rPr>
              <w:t>M1‌Media‌Entry‌Point</w:t>
            </w:r>
          </w:p>
        </w:tc>
        <w:tc>
          <w:tcPr>
            <w:tcW w:w="1276" w:type="dxa"/>
            <w:tcBorders>
              <w:top w:val="single" w:sz="4" w:space="0" w:color="000000"/>
              <w:left w:val="single" w:sz="4" w:space="0" w:color="000000"/>
              <w:bottom w:val="single" w:sz="4" w:space="0" w:color="000000"/>
              <w:right w:val="single" w:sz="4" w:space="0" w:color="000000"/>
            </w:tcBorders>
            <w:hideMark/>
          </w:tcPr>
          <w:p w14:paraId="4EBDDD16" w14:textId="77777777" w:rsidR="00DB4319" w:rsidRDefault="00DB4319" w:rsidP="00DB4319">
            <w:pPr>
              <w:pStyle w:val="TAC"/>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64D761F1" w14:textId="77777777" w:rsidR="00DB4319" w:rsidRDefault="00DB4319" w:rsidP="00DB4319">
            <w:pPr>
              <w:pStyle w:val="TAL"/>
              <w:rPr>
                <w:lang w:eastAsia="fr-FR"/>
              </w:rPr>
            </w:pPr>
            <w:r>
              <w:rPr>
                <w:lang w:eastAsia="fr-FR"/>
              </w:rPr>
              <w:t>The Media Entry Point for content egest used by the Media Application Provider at reference point M2.</w:t>
            </w:r>
          </w:p>
          <w:p w14:paraId="35D5494C" w14:textId="30E09C05" w:rsidR="00DB4319" w:rsidRDefault="00DB4319" w:rsidP="00DB4319">
            <w:pPr>
              <w:pStyle w:val="TALcontinuation"/>
              <w:spacing w:before="48"/>
              <w:rPr>
                <w:lang w:eastAsia="fr-FR"/>
              </w:rPr>
            </w:pPr>
            <w:r>
              <w:rPr>
                <w:lang w:eastAsia="fr-FR"/>
              </w:rPr>
              <w:t>In the case of pull-based content egest (</w:t>
            </w:r>
            <w:r>
              <w:rPr>
                <w:i/>
                <w:iCs/>
                <w:lang w:eastAsia="fr-FR"/>
              </w:rPr>
              <w:t xml:space="preserve">mode </w:t>
            </w:r>
            <w:r>
              <w:rPr>
                <w:lang w:eastAsia="fr-FR"/>
              </w:rPr>
              <w:t xml:space="preserve">is set to </w:t>
            </w:r>
            <w:r w:rsidRPr="009764F0">
              <w:rPr>
                <w:rStyle w:val="Codechar"/>
              </w:rPr>
              <w:t>PU</w:t>
            </w:r>
            <w:r>
              <w:rPr>
                <w:rStyle w:val="Codechar"/>
              </w:rPr>
              <w:t>LL</w:t>
            </w:r>
            <w:r>
              <w:rPr>
                <w:lang w:eastAsia="fr-FR"/>
              </w:rPr>
              <w:t>), this object shall be provided by the Media AF.</w:t>
            </w:r>
          </w:p>
          <w:p w14:paraId="5269ADEB" w14:textId="0AC0764D" w:rsidR="00DB4319" w:rsidRDefault="00DB4319" w:rsidP="00DB4319">
            <w:pPr>
              <w:pStyle w:val="TALcontinuation"/>
              <w:spacing w:before="48"/>
              <w:rPr>
                <w:lang w:eastAsia="fr-FR"/>
              </w:rPr>
            </w:pPr>
            <w:r>
              <w:rPr>
                <w:lang w:eastAsia="fr-FR"/>
              </w:rPr>
              <w:t>In the case of push-based content egest (</w:t>
            </w:r>
            <w:r>
              <w:rPr>
                <w:i/>
                <w:iCs/>
                <w:lang w:eastAsia="fr-FR"/>
              </w:rPr>
              <w:t xml:space="preserve">mode </w:t>
            </w:r>
            <w:r>
              <w:rPr>
                <w:lang w:eastAsia="fr-FR"/>
              </w:rPr>
              <w:t xml:space="preserve">is set to </w:t>
            </w:r>
            <w:r w:rsidRPr="009764F0">
              <w:rPr>
                <w:rStyle w:val="Codechar"/>
              </w:rPr>
              <w:t>PUSH</w:t>
            </w:r>
            <w:r>
              <w:rPr>
                <w:lang w:eastAsia="fr-FR"/>
              </w:rPr>
              <w:t>), this object may be provided by the Media</w:t>
            </w:r>
            <w:r>
              <w:rPr>
                <w:rFonts w:hint="cs"/>
                <w:rtl/>
                <w:lang w:eastAsia="fr-FR"/>
              </w:rPr>
              <w:t xml:space="preserve"> </w:t>
            </w:r>
            <w:r>
              <w:rPr>
                <w:lang w:eastAsia="fr-FR"/>
              </w:rPr>
              <w:t>Application Provider.</w:t>
            </w:r>
          </w:p>
          <w:p w14:paraId="3B41EAE3" w14:textId="77777777" w:rsidR="00DB4319" w:rsidRDefault="00DB4319" w:rsidP="00DB4319">
            <w:pPr>
              <w:pStyle w:val="TALcontinuation"/>
              <w:spacing w:before="48"/>
              <w:rPr>
                <w:lang w:eastAsia="fr-FR"/>
              </w:rPr>
            </w:pPr>
            <w:r>
              <w:rPr>
                <w:lang w:eastAsia="fr-FR"/>
              </w:rPr>
              <w:t xml:space="preserve">The semantics of the entry point are dependent on the value of the </w:t>
            </w:r>
            <w:r w:rsidRPr="009F4FD3">
              <w:rPr>
                <w:rStyle w:val="Codechar"/>
              </w:rPr>
              <w:t>contentType</w:t>
            </w:r>
            <w:r>
              <w:rPr>
                <w:lang w:eastAsia="fr-FR"/>
              </w:rPr>
              <w:t xml:space="preserve"> property.</w:t>
            </w:r>
          </w:p>
        </w:tc>
      </w:tr>
      <w:tr w:rsidR="00DB4319" w14:paraId="5D00D7A0" w14:textId="77777777" w:rsidTr="00045FDA">
        <w:tc>
          <w:tcPr>
            <w:tcW w:w="236" w:type="dxa"/>
            <w:tcBorders>
              <w:top w:val="single" w:sz="4" w:space="0" w:color="000000"/>
              <w:left w:val="single" w:sz="4" w:space="0" w:color="000000"/>
              <w:bottom w:val="single" w:sz="4" w:space="0" w:color="000000"/>
              <w:right w:val="single" w:sz="4" w:space="0" w:color="000000"/>
            </w:tcBorders>
          </w:tcPr>
          <w:p w14:paraId="3343084A"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2DA1D0A2"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33CD90D9" w14:textId="77777777" w:rsidR="00DB4319" w:rsidRPr="009F4FD3" w:rsidRDefault="00DB4319" w:rsidP="00DB4319">
            <w:pPr>
              <w:pStyle w:val="TAL"/>
              <w:rPr>
                <w:rStyle w:val="Codechar"/>
              </w:rPr>
            </w:pPr>
            <w:r w:rsidRPr="009F4FD3">
              <w:rPr>
                <w:rStyle w:val="Codechar"/>
              </w:rPr>
              <w:t>relativePath</w:t>
            </w:r>
          </w:p>
        </w:tc>
        <w:tc>
          <w:tcPr>
            <w:tcW w:w="2126" w:type="dxa"/>
            <w:tcBorders>
              <w:top w:val="single" w:sz="4" w:space="0" w:color="000000"/>
              <w:left w:val="single" w:sz="4" w:space="0" w:color="000000"/>
              <w:bottom w:val="single" w:sz="4" w:space="0" w:color="000000"/>
              <w:right w:val="single" w:sz="4" w:space="0" w:color="000000"/>
            </w:tcBorders>
            <w:hideMark/>
          </w:tcPr>
          <w:p w14:paraId="703A9EEF" w14:textId="77777777" w:rsidR="00DB4319" w:rsidRDefault="00DB4319" w:rsidP="00DB4319">
            <w:pPr>
              <w:pStyle w:val="TAL"/>
              <w:rPr>
                <w:rStyle w:val="Datatypechar"/>
              </w:rPr>
            </w:pPr>
            <w:r>
              <w:rPr>
                <w:rStyle w:val="Datatypechar"/>
                <w:lang w:eastAsia="fr-FR"/>
              </w:rPr>
              <w:t>Relative‌URL</w:t>
            </w:r>
          </w:p>
        </w:tc>
        <w:tc>
          <w:tcPr>
            <w:tcW w:w="1276" w:type="dxa"/>
            <w:tcBorders>
              <w:top w:val="single" w:sz="4" w:space="0" w:color="000000"/>
              <w:left w:val="single" w:sz="4" w:space="0" w:color="000000"/>
              <w:bottom w:val="single" w:sz="4" w:space="0" w:color="000000"/>
              <w:right w:val="single" w:sz="4" w:space="0" w:color="000000"/>
            </w:tcBorders>
            <w:hideMark/>
          </w:tcPr>
          <w:p w14:paraId="13F02951"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7F6DD0E1" w14:textId="77777777" w:rsidR="00DB4319" w:rsidRDefault="00DB4319" w:rsidP="00DB4319">
            <w:pPr>
              <w:pStyle w:val="Default"/>
              <w:rPr>
                <w:sz w:val="18"/>
                <w:szCs w:val="18"/>
              </w:rPr>
            </w:pPr>
            <w:r>
              <w:rPr>
                <w:sz w:val="18"/>
                <w:szCs w:val="18"/>
              </w:rPr>
              <w:t>A relative path (i.e., without a scheme or any leading forward slash characters) to the Media Entry Point document resource.</w:t>
            </w:r>
          </w:p>
          <w:p w14:paraId="32F33A61" w14:textId="14872D5C" w:rsidR="00DB4319" w:rsidRDefault="00DB4319" w:rsidP="00DB4319">
            <w:pPr>
              <w:pStyle w:val="TALcontinuation"/>
              <w:spacing w:before="48"/>
              <w:rPr>
                <w:lang w:eastAsia="fr-FR"/>
              </w:rPr>
            </w:pPr>
            <w:r>
              <w:rPr>
                <w:lang w:eastAsia="fr-FR"/>
              </w:rPr>
              <w:t>Nominated by the Media AF for pull-based content egest.</w:t>
            </w:r>
          </w:p>
          <w:p w14:paraId="381371C8" w14:textId="77777777" w:rsidR="00DB4319" w:rsidRDefault="00DB4319" w:rsidP="00DB4319">
            <w:pPr>
              <w:pStyle w:val="TALcontinuation"/>
              <w:spacing w:before="48"/>
              <w:rPr>
                <w:lang w:eastAsia="fr-FR"/>
              </w:rPr>
            </w:pPr>
            <w:r>
              <w:rPr>
                <w:lang w:eastAsia="fr-FR"/>
              </w:rPr>
              <w:t>Nominated by the Media Application Provider for Push-based content egest.</w:t>
            </w:r>
          </w:p>
        </w:tc>
      </w:tr>
      <w:tr w:rsidR="00DB4319" w14:paraId="37736175"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45D0A64"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00645C13"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252CEBCB" w14:textId="77777777" w:rsidR="00DB4319" w:rsidRPr="009F4FD3" w:rsidRDefault="00DB4319" w:rsidP="00DB4319">
            <w:pPr>
              <w:pStyle w:val="TAL"/>
              <w:rPr>
                <w:rStyle w:val="Codechar"/>
              </w:rPr>
            </w:pPr>
            <w:r w:rsidRPr="009F4FD3">
              <w:rPr>
                <w:rStyle w:val="Codechar"/>
              </w:rPr>
              <w:t>contentType</w:t>
            </w:r>
          </w:p>
        </w:tc>
        <w:tc>
          <w:tcPr>
            <w:tcW w:w="2126" w:type="dxa"/>
            <w:tcBorders>
              <w:top w:val="single" w:sz="4" w:space="0" w:color="000000"/>
              <w:left w:val="single" w:sz="4" w:space="0" w:color="000000"/>
              <w:bottom w:val="single" w:sz="4" w:space="0" w:color="000000"/>
              <w:right w:val="single" w:sz="4" w:space="0" w:color="000000"/>
            </w:tcBorders>
            <w:hideMark/>
          </w:tcPr>
          <w:p w14:paraId="475E88A3" w14:textId="77777777" w:rsidR="00DB4319" w:rsidRDefault="00DB4319" w:rsidP="00DB4319">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10ACBECB"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4E202299" w14:textId="77777777" w:rsidR="00DB4319" w:rsidRDefault="00DB4319" w:rsidP="00DB4319">
            <w:pPr>
              <w:pStyle w:val="TAL"/>
              <w:rPr>
                <w:lang w:eastAsia="fr-FR"/>
              </w:rPr>
            </w:pPr>
            <w:r>
              <w:rPr>
                <w:szCs w:val="18"/>
                <w:lang w:eastAsia="fr-FR"/>
              </w:rPr>
              <w:t>The MIME content type of this Media Entry Point.</w:t>
            </w:r>
          </w:p>
          <w:p w14:paraId="41DC31E8" w14:textId="77777777" w:rsidR="00DB4319" w:rsidRDefault="00DB4319" w:rsidP="00DB4319">
            <w:pPr>
              <w:pStyle w:val="TALcontinuation"/>
              <w:spacing w:before="48"/>
              <w:rPr>
                <w:lang w:eastAsia="fr-FR"/>
              </w:rPr>
            </w:pPr>
            <w:r>
              <w:rPr>
                <w:szCs w:val="18"/>
                <w:lang w:eastAsia="fr-FR"/>
              </w:rPr>
              <w:t>Nominated by the Media Application Provider.</w:t>
            </w:r>
          </w:p>
        </w:tc>
      </w:tr>
      <w:tr w:rsidR="003505C5" w14:paraId="1976DEBA" w14:textId="77777777" w:rsidTr="00045FDA">
        <w:trPr>
          <w:ins w:id="2375" w:author="Richard Bradbury (2024-04-12)" w:date="2024-04-12T10:04:00Z" w16du:dateUtc="2024-04-12T09:04:00Z"/>
        </w:trPr>
        <w:tc>
          <w:tcPr>
            <w:tcW w:w="236" w:type="dxa"/>
            <w:tcBorders>
              <w:top w:val="single" w:sz="4" w:space="0" w:color="000000"/>
              <w:left w:val="single" w:sz="4" w:space="0" w:color="000000"/>
              <w:bottom w:val="single" w:sz="4" w:space="0" w:color="000000"/>
              <w:right w:val="single" w:sz="4" w:space="0" w:color="000000"/>
            </w:tcBorders>
          </w:tcPr>
          <w:p w14:paraId="23939E4A" w14:textId="77777777" w:rsidR="003505C5" w:rsidRPr="009F4FD3" w:rsidRDefault="003505C5" w:rsidP="003505C5">
            <w:pPr>
              <w:pStyle w:val="TAL"/>
              <w:rPr>
                <w:ins w:id="2376" w:author="Richard Bradbury (2024-04-12)" w:date="2024-04-12T10:04:00Z" w16du:dateUtc="2024-04-12T09:04:00Z"/>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712C36A6" w14:textId="77777777" w:rsidR="003505C5" w:rsidRPr="009F4FD3" w:rsidRDefault="003505C5" w:rsidP="003505C5">
            <w:pPr>
              <w:pStyle w:val="TAL"/>
              <w:rPr>
                <w:ins w:id="2377" w:author="Richard Bradbury (2024-04-12)" w:date="2024-04-12T10:04:00Z" w16du:dateUtc="2024-04-12T09:04:00Z"/>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4839803B" w14:textId="03E3C583" w:rsidR="003505C5" w:rsidRDefault="003505C5" w:rsidP="003505C5">
            <w:pPr>
              <w:pStyle w:val="TAL"/>
              <w:rPr>
                <w:ins w:id="2378" w:author="Richard Bradbury (2024-04-12)" w:date="2024-04-12T10:04:00Z" w16du:dateUtc="2024-04-12T09:04:00Z"/>
                <w:rStyle w:val="Codechar"/>
              </w:rPr>
            </w:pPr>
            <w:ins w:id="2379" w:author="Richard Bradbury (2024-04-12)" w:date="2024-04-12T10:04:00Z" w16du:dateUtc="2024-04-12T09:04:00Z">
              <w:r>
                <w:rPr>
                  <w:rStyle w:val="Codechar"/>
                </w:rPr>
                <w:t>p</w:t>
              </w:r>
              <w:r w:rsidRPr="009F4FD3">
                <w:rPr>
                  <w:rStyle w:val="Codechar"/>
                </w:rPr>
                <w:t>rotocol</w:t>
              </w:r>
            </w:ins>
          </w:p>
        </w:tc>
        <w:tc>
          <w:tcPr>
            <w:tcW w:w="2126" w:type="dxa"/>
            <w:tcBorders>
              <w:top w:val="single" w:sz="4" w:space="0" w:color="000000"/>
              <w:left w:val="single" w:sz="4" w:space="0" w:color="000000"/>
              <w:bottom w:val="single" w:sz="4" w:space="0" w:color="000000"/>
              <w:right w:val="single" w:sz="4" w:space="0" w:color="000000"/>
            </w:tcBorders>
          </w:tcPr>
          <w:p w14:paraId="60F93012" w14:textId="541CE757" w:rsidR="003505C5" w:rsidRDefault="003505C5" w:rsidP="003505C5">
            <w:pPr>
              <w:pStyle w:val="TAL"/>
              <w:rPr>
                <w:ins w:id="2380" w:author="Richard Bradbury (2024-04-12)" w:date="2024-04-12T10:04:00Z" w16du:dateUtc="2024-04-12T09:04:00Z"/>
                <w:rStyle w:val="Datatypechar"/>
                <w:lang w:eastAsia="fr-FR"/>
              </w:rPr>
            </w:pPr>
            <w:ins w:id="2381" w:author="Richard Bradbury (2024-04-12)" w:date="2024-04-12T10:04:00Z" w16du:dateUtc="2024-04-12T09:04:00Z">
              <w:r>
                <w:rPr>
                  <w:rStyle w:val="Datatypechar"/>
                  <w:lang w:eastAsia="fr-FR"/>
                </w:rPr>
                <w:t>Uri</w:t>
              </w:r>
            </w:ins>
          </w:p>
        </w:tc>
        <w:tc>
          <w:tcPr>
            <w:tcW w:w="1276" w:type="dxa"/>
            <w:tcBorders>
              <w:top w:val="single" w:sz="4" w:space="0" w:color="000000"/>
              <w:left w:val="single" w:sz="4" w:space="0" w:color="000000"/>
              <w:bottom w:val="single" w:sz="4" w:space="0" w:color="000000"/>
              <w:right w:val="single" w:sz="4" w:space="0" w:color="000000"/>
            </w:tcBorders>
          </w:tcPr>
          <w:p w14:paraId="52B61E2C" w14:textId="73E3C9A5" w:rsidR="003505C5" w:rsidRDefault="003505C5" w:rsidP="003505C5">
            <w:pPr>
              <w:pStyle w:val="TAC"/>
              <w:rPr>
                <w:ins w:id="2382" w:author="Richard Bradbury (2024-04-12)" w:date="2024-04-12T10:04:00Z" w16du:dateUtc="2024-04-12T09:04:00Z"/>
                <w:lang w:eastAsia="fr-FR"/>
              </w:rPr>
            </w:pPr>
            <w:ins w:id="2383" w:author="Richard Bradbury (2024-04-12)" w:date="2024-04-12T10:04:00Z" w16du:dateUtc="2024-04-12T09:04:00Z">
              <w:r>
                <w:rPr>
                  <w:lang w:eastAsia="fr-FR"/>
                </w:rPr>
                <w:t>1..1</w:t>
              </w:r>
            </w:ins>
          </w:p>
        </w:tc>
        <w:tc>
          <w:tcPr>
            <w:tcW w:w="8346" w:type="dxa"/>
            <w:tcBorders>
              <w:top w:val="single" w:sz="4" w:space="0" w:color="000000"/>
              <w:left w:val="single" w:sz="4" w:space="0" w:color="000000"/>
              <w:bottom w:val="single" w:sz="4" w:space="0" w:color="000000"/>
              <w:right w:val="single" w:sz="4" w:space="0" w:color="000000"/>
            </w:tcBorders>
          </w:tcPr>
          <w:p w14:paraId="328F5588" w14:textId="12592E22" w:rsidR="003505C5" w:rsidRDefault="003505C5" w:rsidP="003505C5">
            <w:pPr>
              <w:pStyle w:val="TAL"/>
              <w:rPr>
                <w:ins w:id="2384" w:author="Richard Bradbury (2024-04-12)" w:date="2024-04-12T10:04:00Z" w16du:dateUtc="2024-04-12T09:04:00Z"/>
                <w:lang w:eastAsia="fr-FR"/>
              </w:rPr>
            </w:pPr>
            <w:ins w:id="2385" w:author="Richard Bradbury (2024-04-12)" w:date="2024-04-12T10:04:00Z" w16du:dateUtc="2024-04-12T09:04:00Z">
              <w:r>
                <w:rPr>
                  <w:lang w:eastAsia="fr-FR"/>
                </w:rPr>
                <w:t xml:space="preserve">A fully-qualified term identifier URI that identifies the media </w:t>
              </w:r>
            </w:ins>
            <w:ins w:id="2386" w:author="Richard Bradbury (2024-04-12)" w:date="2024-04-12T10:05:00Z" w16du:dateUtc="2024-04-12T09:05:00Z">
              <w:r>
                <w:rPr>
                  <w:lang w:eastAsia="fr-FR"/>
                </w:rPr>
                <w:t>egest</w:t>
              </w:r>
            </w:ins>
            <w:ins w:id="2387" w:author="Richard Bradbury (2024-04-12)" w:date="2024-04-12T10:04:00Z" w16du:dateUtc="2024-04-12T09:04:00Z">
              <w:r>
                <w:rPr>
                  <w:lang w:eastAsia="fr-FR"/>
                </w:rPr>
                <w:t xml:space="preserve"> protocol at reference point M</w:t>
              </w:r>
            </w:ins>
            <w:ins w:id="2388" w:author="Richard Bradbury (2024-04-12)" w:date="2024-04-12T10:05:00Z" w16du:dateUtc="2024-04-12T09:05:00Z">
              <w:r>
                <w:rPr>
                  <w:lang w:eastAsia="fr-FR"/>
                </w:rPr>
                <w:t>2</w:t>
              </w:r>
            </w:ins>
            <w:ins w:id="2389" w:author="Richard Bradbury (2024-04-12)" w:date="2024-04-12T10:04:00Z" w16du:dateUtc="2024-04-12T09:04:00Z">
              <w:r>
                <w:rPr>
                  <w:lang w:eastAsia="fr-FR"/>
                </w:rPr>
                <w:t xml:space="preserve"> for this Media Entry Point.</w:t>
              </w:r>
            </w:ins>
          </w:p>
          <w:p w14:paraId="3FD10697" w14:textId="77777777" w:rsidR="003505C5" w:rsidRDefault="003505C5" w:rsidP="003505C5">
            <w:pPr>
              <w:pStyle w:val="TALcontinuation"/>
              <w:spacing w:before="48"/>
              <w:rPr>
                <w:ins w:id="2390" w:author="Richard Bradbury (2024-04-12)" w:date="2024-04-12T10:04:00Z" w16du:dateUtc="2024-04-12T09:04:00Z"/>
                <w:lang w:eastAsia="fr-FR"/>
              </w:rPr>
            </w:pPr>
            <w:ins w:id="2391" w:author="Richard Bradbury (2024-04-12)" w:date="2024-04-12T10:04:00Z" w16du:dateUtc="2024-04-12T09:04:00Z">
              <w:r>
                <w:rPr>
                  <w:lang w:eastAsia="fr-FR"/>
                </w:rPr>
                <w:t xml:space="preserve">This property shall be mutually exclusive with </w:t>
              </w:r>
              <w:r w:rsidRPr="007C6EF2">
                <w:rPr>
                  <w:rStyle w:val="Codechar"/>
                </w:rPr>
                <w:t>contentType</w:t>
              </w:r>
              <w:r>
                <w:rPr>
                  <w:lang w:eastAsia="fr-FR"/>
                </w:rPr>
                <w:t>.</w:t>
              </w:r>
            </w:ins>
          </w:p>
          <w:p w14:paraId="50F6B3EF" w14:textId="77777777" w:rsidR="003505C5" w:rsidRDefault="003505C5" w:rsidP="003505C5">
            <w:pPr>
              <w:pStyle w:val="TALcontinuation"/>
              <w:keepNext/>
              <w:spacing w:before="48"/>
              <w:rPr>
                <w:ins w:id="2392" w:author="Richard Bradbury (2024-04-12)" w:date="2024-04-12T10:04:00Z" w16du:dateUtc="2024-04-12T09:04:00Z"/>
                <w:lang w:eastAsia="fr-FR"/>
              </w:rPr>
            </w:pPr>
            <w:ins w:id="2393" w:author="Richard Bradbury (2024-04-12)" w:date="2024-04-12T10:04:00Z" w16du:dateUtc="2024-04-12T09:04:00Z">
              <w:r>
                <w:rPr>
                  <w:lang w:eastAsia="fr-FR"/>
                </w:rPr>
                <w:t>Nominated by the Media Application Provider.</w:t>
              </w:r>
            </w:ins>
          </w:p>
          <w:p w14:paraId="2FB04C96" w14:textId="2361B2F0" w:rsidR="003505C5" w:rsidRDefault="003505C5" w:rsidP="003505C5">
            <w:pPr>
              <w:pStyle w:val="TALcontinuation"/>
              <w:spacing w:before="48"/>
              <w:rPr>
                <w:ins w:id="2394" w:author="Richard Bradbury (2024-04-12)" w:date="2024-04-12T10:04:00Z" w16du:dateUtc="2024-04-12T09:04:00Z"/>
                <w:szCs w:val="18"/>
              </w:rPr>
            </w:pPr>
            <w:commentRangeStart w:id="2395"/>
            <w:ins w:id="2396" w:author="Richard Bradbury (2024-04-12)" w:date="2024-04-12T10:04:00Z" w16du:dateUtc="2024-04-12T09:04:00Z">
              <w:r w:rsidRPr="00C442D0">
                <w:t xml:space="preserve">The controlled vocabulary of </w:t>
              </w:r>
              <w:r>
                <w:t>media contribution</w:t>
              </w:r>
              <w:r w:rsidRPr="00C442D0">
                <w:t xml:space="preserve"> protocols i</w:t>
              </w:r>
              <w:r>
                <w:t>s</w:t>
              </w:r>
              <w:r w:rsidRPr="00C442D0">
                <w:t xml:space="preserve"> specified in </w:t>
              </w:r>
              <w:r>
                <w:t>clause 10 of TS 26.512 [</w:t>
              </w:r>
              <w:r w:rsidRPr="00271AAD">
                <w:rPr>
                  <w:highlight w:val="yellow"/>
                </w:rPr>
                <w:t>26512</w:t>
              </w:r>
              <w:r>
                <w:t>]</w:t>
              </w:r>
              <w:r w:rsidRPr="00C442D0">
                <w:t>.</w:t>
              </w:r>
              <w:commentRangeEnd w:id="2395"/>
              <w:r>
                <w:rPr>
                  <w:rStyle w:val="CommentReference"/>
                  <w:rFonts w:ascii="Times New Roman" w:hAnsi="Times New Roman"/>
                </w:rPr>
                <w:commentReference w:id="2395"/>
              </w:r>
            </w:ins>
          </w:p>
        </w:tc>
      </w:tr>
      <w:tr w:rsidR="00DB4319" w14:paraId="67FA7F00" w14:textId="77777777" w:rsidTr="00045FDA">
        <w:tc>
          <w:tcPr>
            <w:tcW w:w="236" w:type="dxa"/>
            <w:tcBorders>
              <w:top w:val="single" w:sz="4" w:space="0" w:color="000000"/>
              <w:left w:val="single" w:sz="4" w:space="0" w:color="000000"/>
              <w:bottom w:val="single" w:sz="4" w:space="0" w:color="000000"/>
              <w:right w:val="single" w:sz="4" w:space="0" w:color="000000"/>
            </w:tcBorders>
          </w:tcPr>
          <w:p w14:paraId="606E869D"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0B2F2F52"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2C37210D" w14:textId="20E3DD8B" w:rsidR="00DB4319" w:rsidRPr="009F4FD3" w:rsidRDefault="00DB4319" w:rsidP="00DB4319">
            <w:pPr>
              <w:pStyle w:val="TAL"/>
              <w:rPr>
                <w:rStyle w:val="Codechar"/>
              </w:rPr>
            </w:pPr>
            <w:r>
              <w:rPr>
                <w:rStyle w:val="Codechar"/>
              </w:rPr>
              <w:t>p</w:t>
            </w:r>
            <w:r w:rsidRPr="009F4FD3">
              <w:rPr>
                <w:rStyle w:val="Codechar"/>
              </w:rPr>
              <w:t>rofiles</w:t>
            </w:r>
          </w:p>
        </w:tc>
        <w:tc>
          <w:tcPr>
            <w:tcW w:w="2126" w:type="dxa"/>
            <w:tcBorders>
              <w:top w:val="single" w:sz="4" w:space="0" w:color="000000"/>
              <w:left w:val="single" w:sz="4" w:space="0" w:color="000000"/>
              <w:bottom w:val="single" w:sz="4" w:space="0" w:color="000000"/>
              <w:right w:val="single" w:sz="4" w:space="0" w:color="000000"/>
            </w:tcBorders>
            <w:hideMark/>
          </w:tcPr>
          <w:p w14:paraId="59FBB568" w14:textId="77777777" w:rsidR="00DB4319" w:rsidRDefault="00DB4319" w:rsidP="00DB4319">
            <w:pPr>
              <w:pStyle w:val="TAL"/>
              <w:rPr>
                <w:rStyle w:val="Datatypechar"/>
              </w:rPr>
            </w:pPr>
            <w:r>
              <w:rPr>
                <w:rStyle w:val="Datatypechar"/>
                <w:lang w:eastAsia="fr-FR"/>
              </w:rPr>
              <w:t>array(Uri)</w:t>
            </w:r>
          </w:p>
        </w:tc>
        <w:tc>
          <w:tcPr>
            <w:tcW w:w="1276" w:type="dxa"/>
            <w:tcBorders>
              <w:top w:val="single" w:sz="4" w:space="0" w:color="000000"/>
              <w:left w:val="single" w:sz="4" w:space="0" w:color="000000"/>
              <w:bottom w:val="single" w:sz="4" w:space="0" w:color="000000"/>
              <w:right w:val="single" w:sz="4" w:space="0" w:color="000000"/>
            </w:tcBorders>
            <w:hideMark/>
          </w:tcPr>
          <w:p w14:paraId="286B2DC6" w14:textId="77777777" w:rsidR="00DB4319" w:rsidRDefault="00DB4319" w:rsidP="00DB4319">
            <w:pPr>
              <w:pStyle w:val="TAC"/>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32C7DA59" w14:textId="77777777" w:rsidR="00DB4319" w:rsidRDefault="00DB4319" w:rsidP="00DB4319">
            <w:pPr>
              <w:pStyle w:val="Default"/>
              <w:keepNext/>
              <w:rPr>
                <w:sz w:val="18"/>
                <w:szCs w:val="18"/>
              </w:rPr>
            </w:pPr>
            <w:r>
              <w:rPr>
                <w:sz w:val="18"/>
                <w:szCs w:val="18"/>
              </w:rPr>
              <w:t>An optional list of conformance profile identifiers associated with this Media Entry Point, each one expressed as a URI. A profile URI may indicate an interoperability point, for example.</w:t>
            </w:r>
          </w:p>
          <w:p w14:paraId="381064DF" w14:textId="77777777" w:rsidR="00DB4319" w:rsidRDefault="00DB4319" w:rsidP="00DB4319">
            <w:pPr>
              <w:pStyle w:val="TALcontinuation"/>
              <w:spacing w:before="48"/>
              <w:rPr>
                <w:lang w:eastAsia="fr-FR"/>
              </w:rPr>
            </w:pPr>
            <w:r>
              <w:rPr>
                <w:lang w:eastAsia="fr-FR"/>
              </w:rPr>
              <w:t>Nominated by the Media Application Provider and, if present, the array shall contain at least one item.</w:t>
            </w:r>
          </w:p>
        </w:tc>
      </w:tr>
      <w:tr w:rsidR="00DB4319" w14:paraId="78352546"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FE7017D" w14:textId="77777777" w:rsidR="00DB4319" w:rsidRPr="009F4FD3" w:rsidRDefault="00DB4319" w:rsidP="00DB4319">
            <w:pPr>
              <w:pStyle w:val="TAL"/>
              <w:keepNext w:val="0"/>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C30CDC3" w14:textId="77777777" w:rsidR="00DB4319" w:rsidRPr="009F4FD3" w:rsidRDefault="00DB4319" w:rsidP="00DB4319">
            <w:pPr>
              <w:pStyle w:val="TAL"/>
              <w:keepNext w:val="0"/>
              <w:rPr>
                <w:rStyle w:val="Codechar"/>
              </w:rPr>
            </w:pPr>
            <w:r w:rsidRPr="009F4FD3">
              <w:rPr>
                <w:rStyle w:val="Codechar"/>
              </w:rPr>
              <w:t>cachingConfigurations</w:t>
            </w:r>
          </w:p>
        </w:tc>
        <w:tc>
          <w:tcPr>
            <w:tcW w:w="2126" w:type="dxa"/>
            <w:tcBorders>
              <w:top w:val="single" w:sz="4" w:space="0" w:color="000000"/>
              <w:left w:val="single" w:sz="4" w:space="0" w:color="000000"/>
              <w:bottom w:val="single" w:sz="4" w:space="0" w:color="000000"/>
              <w:right w:val="single" w:sz="4" w:space="0" w:color="000000"/>
            </w:tcBorders>
            <w:hideMark/>
          </w:tcPr>
          <w:p w14:paraId="675271E7" w14:textId="60B6DD09" w:rsidR="00DB4319" w:rsidRDefault="00DB4319" w:rsidP="00DB4319">
            <w:pPr>
              <w:pStyle w:val="TAL"/>
              <w:keepNext w:val="0"/>
              <w:rPr>
                <w:rStyle w:val="Datatypechar"/>
              </w:rPr>
            </w:pPr>
            <w:r>
              <w:rPr>
                <w:rStyle w:val="Datatypechar"/>
                <w:lang w:eastAsia="fr-FR"/>
              </w:rPr>
              <w:t>array(Caching‌Configuration)</w:t>
            </w:r>
          </w:p>
        </w:tc>
        <w:tc>
          <w:tcPr>
            <w:tcW w:w="1276" w:type="dxa"/>
            <w:tcBorders>
              <w:top w:val="single" w:sz="4" w:space="0" w:color="000000"/>
              <w:left w:val="single" w:sz="4" w:space="0" w:color="000000"/>
              <w:bottom w:val="single" w:sz="4" w:space="0" w:color="000000"/>
              <w:right w:val="single" w:sz="4" w:space="0" w:color="000000"/>
            </w:tcBorders>
            <w:hideMark/>
          </w:tcPr>
          <w:p w14:paraId="60E8905F" w14:textId="77777777"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54F7641A" w14:textId="5EB60DC6" w:rsidR="00DB4319" w:rsidRDefault="00DB4319" w:rsidP="00DB4319">
            <w:pPr>
              <w:pStyle w:val="TAL"/>
              <w:rPr>
                <w:lang w:eastAsia="fr-FR"/>
              </w:rPr>
            </w:pPr>
            <w:r>
              <w:rPr>
                <w:lang w:eastAsia="fr-FR"/>
              </w:rPr>
              <w:t xml:space="preserve">A set of configurations of the Media AS cache nominated by the Media Application Provider, each one affecting a matching subset of media resources intended for pull-based egest at reference point M2 in relation to this Content Publishing Configuration. </w:t>
            </w:r>
            <w:r>
              <w:t>(See clause 7.3.3.13.)</w:t>
            </w:r>
          </w:p>
          <w:p w14:paraId="31C82040" w14:textId="42708B64" w:rsidR="00DB4319" w:rsidRDefault="00DB4319" w:rsidP="00DB4319">
            <w:pPr>
              <w:pStyle w:val="TALcontinuation"/>
              <w:spacing w:before="48"/>
              <w:rPr>
                <w:lang w:eastAsia="fr-FR"/>
              </w:rPr>
            </w:pPr>
            <w:r>
              <w:rPr>
                <w:lang w:eastAsia="fr-FR"/>
              </w:rPr>
              <w:t>Applicable only for pull-based content egest (</w:t>
            </w:r>
            <w:r>
              <w:rPr>
                <w:i/>
                <w:iCs/>
                <w:lang w:eastAsia="fr-FR"/>
              </w:rPr>
              <w:t xml:space="preserve">mode </w:t>
            </w:r>
            <w:r>
              <w:rPr>
                <w:lang w:eastAsia="fr-FR"/>
              </w:rPr>
              <w:t xml:space="preserve">is set to </w:t>
            </w:r>
            <w:r w:rsidRPr="009764F0">
              <w:rPr>
                <w:rStyle w:val="Codechar"/>
              </w:rPr>
              <w:t>PU</w:t>
            </w:r>
            <w:r>
              <w:rPr>
                <w:rStyle w:val="Codechar"/>
              </w:rPr>
              <w:t>LL</w:t>
            </w:r>
            <w:r>
              <w:rPr>
                <w:lang w:eastAsia="fr-FR"/>
              </w:rPr>
              <w:t>). For Push-based egest (</w:t>
            </w:r>
            <w:r>
              <w:rPr>
                <w:i/>
                <w:iCs/>
                <w:lang w:eastAsia="fr-FR"/>
              </w:rPr>
              <w:t xml:space="preserve">method </w:t>
            </w:r>
            <w:r>
              <w:rPr>
                <w:lang w:eastAsia="fr-FR"/>
              </w:rPr>
              <w:t xml:space="preserve">is set to </w:t>
            </w:r>
            <w:r w:rsidRPr="009764F0">
              <w:rPr>
                <w:rStyle w:val="Codechar"/>
              </w:rPr>
              <w:t>PU</w:t>
            </w:r>
            <w:r>
              <w:rPr>
                <w:rStyle w:val="Codechar"/>
              </w:rPr>
              <w:t>SH</w:t>
            </w:r>
            <w:r w:rsidRPr="00D66ADF">
              <w:t>)</w:t>
            </w:r>
            <w:r>
              <w:rPr>
                <w:lang w:eastAsia="fr-FR"/>
              </w:rPr>
              <w:t>, this property shall not be present.</w:t>
            </w:r>
          </w:p>
          <w:p w14:paraId="6589F2D1" w14:textId="72A05B75" w:rsidR="00DB4319" w:rsidRDefault="00DB4319" w:rsidP="00DB4319">
            <w:pPr>
              <w:pStyle w:val="TALcontinuation"/>
              <w:spacing w:before="48"/>
              <w:rPr>
                <w:lang w:eastAsia="fr-FR"/>
              </w:rPr>
            </w:pPr>
            <w:r>
              <w:rPr>
                <w:lang w:eastAsia="fr-FR"/>
              </w:rPr>
              <w:t>If present, the array shall have at least one member.</w:t>
            </w:r>
          </w:p>
        </w:tc>
      </w:tr>
      <w:tr w:rsidR="00DB4319" w14:paraId="465BF25D" w14:textId="77777777" w:rsidTr="00045FDA">
        <w:tc>
          <w:tcPr>
            <w:tcW w:w="236" w:type="dxa"/>
            <w:tcBorders>
              <w:top w:val="single" w:sz="4" w:space="0" w:color="000000"/>
              <w:left w:val="single" w:sz="4" w:space="0" w:color="000000"/>
              <w:bottom w:val="single" w:sz="4" w:space="0" w:color="000000"/>
              <w:right w:val="single" w:sz="4" w:space="0" w:color="000000"/>
            </w:tcBorders>
          </w:tcPr>
          <w:p w14:paraId="29E3D71B"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24BFF735" w14:textId="77777777" w:rsidR="00DB4319" w:rsidRPr="009F4FD3" w:rsidRDefault="00DB4319" w:rsidP="00DB4319">
            <w:pPr>
              <w:pStyle w:val="TAL"/>
              <w:keepNext w:val="0"/>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37B8245" w14:textId="77777777" w:rsidR="00DB4319" w:rsidRPr="009F4FD3" w:rsidRDefault="00DB4319" w:rsidP="00DB4319">
            <w:pPr>
              <w:pStyle w:val="TAL"/>
              <w:keepNext w:val="0"/>
              <w:rPr>
                <w:rStyle w:val="Codechar"/>
              </w:rPr>
            </w:pPr>
            <w:r w:rsidRPr="009F4FD3">
              <w:rPr>
                <w:rStyle w:val="Codechar"/>
              </w:rPr>
              <w:t>urlPatternFilter</w:t>
            </w:r>
          </w:p>
        </w:tc>
        <w:tc>
          <w:tcPr>
            <w:tcW w:w="2126" w:type="dxa"/>
            <w:tcBorders>
              <w:top w:val="single" w:sz="4" w:space="0" w:color="000000"/>
              <w:left w:val="single" w:sz="4" w:space="0" w:color="000000"/>
              <w:bottom w:val="single" w:sz="4" w:space="0" w:color="000000"/>
              <w:right w:val="single" w:sz="4" w:space="0" w:color="000000"/>
            </w:tcBorders>
            <w:hideMark/>
          </w:tcPr>
          <w:p w14:paraId="64417EFC" w14:textId="77777777" w:rsidR="00DB4319" w:rsidRDefault="00DB4319" w:rsidP="00DB4319">
            <w:pPr>
              <w:pStyle w:val="TAL"/>
              <w:keepNext w:val="0"/>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3FB1755E" w14:textId="77777777" w:rsidR="00DB4319" w:rsidRDefault="00DB4319" w:rsidP="00DB4319">
            <w:pPr>
              <w:pStyle w:val="TAC"/>
              <w:keepNext w:val="0"/>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15F07F9A" w14:textId="77777777" w:rsidR="00DB4319" w:rsidRDefault="00DB4319" w:rsidP="00DB4319">
            <w:pPr>
              <w:pStyle w:val="TAL"/>
              <w:rPr>
                <w:lang w:eastAsia="fr-FR"/>
              </w:rPr>
            </w:pPr>
            <w:r>
              <w:rPr>
                <w:lang w:eastAsia="fr-FR"/>
              </w:rPr>
              <w:t xml:space="preserve">A pattern used to match media resource URLs to determine whether a given media resource is eligible for caching by the Media AS. The format of the pattern shall be a regular expression as specified in </w:t>
            </w:r>
            <w:r w:rsidRPr="008075FC">
              <w:rPr>
                <w:lang w:eastAsia="fr-FR"/>
              </w:rPr>
              <w:t>[</w:t>
            </w:r>
            <w:r>
              <w:rPr>
                <w:highlight w:val="yellow"/>
                <w:lang w:eastAsia="fr-FR"/>
              </w:rPr>
              <w:t>ECMA262</w:t>
            </w:r>
            <w:r w:rsidRPr="008075FC">
              <w:rPr>
                <w:lang w:eastAsia="fr-FR"/>
              </w:rPr>
              <w:t>].</w:t>
            </w:r>
          </w:p>
        </w:tc>
      </w:tr>
      <w:tr w:rsidR="00DB4319" w14:paraId="65A778EA" w14:textId="77777777" w:rsidTr="00045FDA">
        <w:tc>
          <w:tcPr>
            <w:tcW w:w="236" w:type="dxa"/>
            <w:tcBorders>
              <w:top w:val="single" w:sz="4" w:space="0" w:color="000000"/>
              <w:left w:val="single" w:sz="4" w:space="0" w:color="000000"/>
              <w:bottom w:val="single" w:sz="4" w:space="0" w:color="000000"/>
              <w:right w:val="single" w:sz="4" w:space="0" w:color="000000"/>
            </w:tcBorders>
          </w:tcPr>
          <w:p w14:paraId="506DB532"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1BCD3015" w14:textId="77777777" w:rsidR="00DB4319" w:rsidRPr="009F4FD3" w:rsidRDefault="00DB4319" w:rsidP="00DB4319">
            <w:pPr>
              <w:pStyle w:val="TAL"/>
              <w:keepNext w:val="0"/>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29BA6534" w14:textId="77777777" w:rsidR="00DB4319" w:rsidRPr="009F4FD3" w:rsidRDefault="00DB4319" w:rsidP="00DB4319">
            <w:pPr>
              <w:pStyle w:val="TAL"/>
              <w:keepNext w:val="0"/>
              <w:rPr>
                <w:rStyle w:val="Codechar"/>
              </w:rPr>
            </w:pPr>
            <w:r w:rsidRPr="009F4FD3">
              <w:rPr>
                <w:rStyle w:val="Codechar"/>
              </w:rPr>
              <w:t>cachingDirectives</w:t>
            </w:r>
          </w:p>
        </w:tc>
        <w:tc>
          <w:tcPr>
            <w:tcW w:w="2126" w:type="dxa"/>
            <w:tcBorders>
              <w:top w:val="single" w:sz="4" w:space="0" w:color="000000"/>
              <w:left w:val="single" w:sz="4" w:space="0" w:color="000000"/>
              <w:bottom w:val="single" w:sz="4" w:space="0" w:color="000000"/>
              <w:right w:val="single" w:sz="4" w:space="0" w:color="000000"/>
            </w:tcBorders>
            <w:hideMark/>
          </w:tcPr>
          <w:p w14:paraId="6EC951FB" w14:textId="77777777" w:rsidR="00DB4319" w:rsidRDefault="00DB4319" w:rsidP="00DB4319">
            <w:pPr>
              <w:pStyle w:val="TAL"/>
              <w:keepNext w:val="0"/>
              <w:rPr>
                <w:rStyle w:val="Datatypechar"/>
              </w:rPr>
            </w:pPr>
            <w:r>
              <w:rPr>
                <w:rStyle w:val="Datatypechar"/>
                <w:lang w:eastAsia="fr-FR"/>
              </w:rPr>
              <w:t>object</w:t>
            </w:r>
          </w:p>
        </w:tc>
        <w:tc>
          <w:tcPr>
            <w:tcW w:w="1276" w:type="dxa"/>
            <w:tcBorders>
              <w:top w:val="single" w:sz="4" w:space="0" w:color="000000"/>
              <w:left w:val="single" w:sz="4" w:space="0" w:color="000000"/>
              <w:bottom w:val="single" w:sz="4" w:space="0" w:color="000000"/>
              <w:right w:val="single" w:sz="4" w:space="0" w:color="000000"/>
            </w:tcBorders>
            <w:hideMark/>
          </w:tcPr>
          <w:p w14:paraId="3C5AFF13" w14:textId="77777777" w:rsidR="00DB4319" w:rsidRDefault="00DB4319" w:rsidP="00DB4319">
            <w:pPr>
              <w:pStyle w:val="TAC"/>
              <w:keepNext w:val="0"/>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09F83D2B" w14:textId="77777777" w:rsidR="00DB4319" w:rsidRDefault="00DB4319" w:rsidP="00DB4319">
            <w:pPr>
              <w:pStyle w:val="TAL"/>
              <w:rPr>
                <w:lang w:eastAsia="fr-FR"/>
              </w:rPr>
            </w:pPr>
            <w:r w:rsidRPr="00C442D0">
              <w:t xml:space="preserve">If a </w:t>
            </w:r>
            <w:r w:rsidRPr="00C442D0">
              <w:rPr>
                <w:rStyle w:val="Codechar"/>
              </w:rPr>
              <w:t>urlPatternFilter</w:t>
            </w:r>
            <w:r w:rsidRPr="00C442D0">
              <w:t xml:space="preserve"> applies to a resource, then the provided </w:t>
            </w:r>
            <w:r w:rsidRPr="00C442D0">
              <w:rPr>
                <w:rStyle w:val="Codechar"/>
              </w:rPr>
              <w:t>cachingDirectives</w:t>
            </w:r>
            <w:r w:rsidRPr="00C442D0">
              <w:t xml:space="preserve"> shall be applied by the Media AS at reference point M</w:t>
            </w:r>
            <w:r>
              <w:t>2.</w:t>
            </w:r>
          </w:p>
          <w:p w14:paraId="134F561E" w14:textId="77777777" w:rsidR="00DB4319" w:rsidRDefault="00DB4319" w:rsidP="00DB4319">
            <w:pPr>
              <w:pStyle w:val="TALcontinuation"/>
              <w:spacing w:before="48"/>
              <w:rPr>
                <w:lang w:eastAsia="fr-FR"/>
              </w:rPr>
            </w:pPr>
            <w:r>
              <w:rPr>
                <w:lang w:eastAsia="fr-FR"/>
              </w:rPr>
              <w:t>Any caching directives set by the Media Streamer on content contributed at reference point M4 which define a shorter lifetime for the content shall take precedence over these parameters</w:t>
            </w:r>
            <w:r w:rsidRPr="00E11C41">
              <w:rPr>
                <w:lang w:eastAsia="fr-FR"/>
              </w:rPr>
              <w:t>.</w:t>
            </w:r>
          </w:p>
        </w:tc>
      </w:tr>
      <w:tr w:rsidR="00DB4319" w14:paraId="37EC5A26"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81E8EC8"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17584B33"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3149B460" w14:textId="77777777" w:rsidR="00DB4319" w:rsidRPr="009F4FD3" w:rsidRDefault="00DB4319" w:rsidP="00DB4319">
            <w:pPr>
              <w:pStyle w:val="TAL"/>
              <w:keepNext w:val="0"/>
              <w:rPr>
                <w:rStyle w:val="Codechar"/>
              </w:rPr>
            </w:pPr>
          </w:p>
        </w:tc>
        <w:tc>
          <w:tcPr>
            <w:tcW w:w="1675" w:type="dxa"/>
            <w:tcBorders>
              <w:top w:val="single" w:sz="4" w:space="0" w:color="000000"/>
              <w:left w:val="single" w:sz="4" w:space="0" w:color="000000"/>
              <w:bottom w:val="single" w:sz="4" w:space="0" w:color="000000"/>
              <w:right w:val="single" w:sz="4" w:space="0" w:color="000000"/>
            </w:tcBorders>
          </w:tcPr>
          <w:p w14:paraId="7399A056" w14:textId="1BFD3061" w:rsidR="00DB4319" w:rsidRPr="009F4FD3" w:rsidRDefault="00DB4319" w:rsidP="00DB4319">
            <w:pPr>
              <w:pStyle w:val="TAL"/>
              <w:keepNext w:val="0"/>
              <w:rPr>
                <w:rStyle w:val="Codechar"/>
              </w:rPr>
            </w:pPr>
            <w:r w:rsidRPr="00C442D0">
              <w:rPr>
                <w:rStyle w:val="Codechar"/>
                <w:lang w:val="en-GB"/>
              </w:rPr>
              <w:t>statusCodeFilters</w:t>
            </w:r>
          </w:p>
        </w:tc>
        <w:tc>
          <w:tcPr>
            <w:tcW w:w="2126" w:type="dxa"/>
            <w:tcBorders>
              <w:top w:val="single" w:sz="4" w:space="0" w:color="000000"/>
              <w:left w:val="single" w:sz="4" w:space="0" w:color="000000"/>
              <w:bottom w:val="single" w:sz="4" w:space="0" w:color="000000"/>
              <w:right w:val="single" w:sz="4" w:space="0" w:color="000000"/>
            </w:tcBorders>
          </w:tcPr>
          <w:p w14:paraId="67A8FECC" w14:textId="5B35BC99" w:rsidR="00DB4319" w:rsidRDefault="00DB4319" w:rsidP="00DB4319">
            <w:pPr>
              <w:pStyle w:val="TAL"/>
              <w:keepNext w:val="0"/>
              <w:rPr>
                <w:rStyle w:val="Datatypechar"/>
                <w:lang w:eastAsia="fr-FR"/>
              </w:rPr>
            </w:pPr>
            <w:r w:rsidRPr="00C442D0">
              <w:rPr>
                <w:rStyle w:val="Datatypechar"/>
                <w:rFonts w:eastAsia="MS Mincho"/>
                <w:lang w:val="en-GB"/>
              </w:rPr>
              <w:t>array(integer)</w:t>
            </w:r>
          </w:p>
        </w:tc>
        <w:tc>
          <w:tcPr>
            <w:tcW w:w="1276" w:type="dxa"/>
            <w:tcBorders>
              <w:top w:val="single" w:sz="4" w:space="0" w:color="000000"/>
              <w:left w:val="single" w:sz="4" w:space="0" w:color="000000"/>
              <w:bottom w:val="single" w:sz="4" w:space="0" w:color="000000"/>
              <w:right w:val="single" w:sz="4" w:space="0" w:color="000000"/>
            </w:tcBorders>
          </w:tcPr>
          <w:p w14:paraId="5943C62E" w14:textId="37911EBC" w:rsidR="00DB4319" w:rsidRDefault="00DB4319" w:rsidP="00DB4319">
            <w:pPr>
              <w:pStyle w:val="TAC"/>
              <w:keepNext w:val="0"/>
              <w:rPr>
                <w:lang w:eastAsia="fr-FR"/>
              </w:rPr>
            </w:pPr>
            <w:r w:rsidRPr="00C442D0">
              <w:t>0..1</w:t>
            </w:r>
          </w:p>
        </w:tc>
        <w:tc>
          <w:tcPr>
            <w:tcW w:w="8346" w:type="dxa"/>
            <w:tcBorders>
              <w:top w:val="single" w:sz="4" w:space="0" w:color="000000"/>
              <w:left w:val="single" w:sz="4" w:space="0" w:color="000000"/>
              <w:bottom w:val="single" w:sz="4" w:space="0" w:color="000000"/>
              <w:right w:val="single" w:sz="4" w:space="0" w:color="000000"/>
            </w:tcBorders>
          </w:tcPr>
          <w:p w14:paraId="5554F461" w14:textId="28207B66" w:rsidR="00DB4319" w:rsidRPr="00C442D0" w:rsidRDefault="00DB4319" w:rsidP="00DB4319">
            <w:pPr>
              <w:pStyle w:val="TAL"/>
            </w:pPr>
            <w:r w:rsidRPr="00C442D0">
              <w:t>The set of</w:t>
            </w:r>
            <w:r>
              <w:t xml:space="preserve"> Media AS</w:t>
            </w:r>
            <w:r w:rsidRPr="00C442D0">
              <w:t xml:space="preserve"> response status codes at reference point M2 to which these </w:t>
            </w:r>
            <w:r w:rsidRPr="00C442D0">
              <w:rPr>
                <w:rStyle w:val="Codechar"/>
                <w:lang w:val="en-GB"/>
              </w:rPr>
              <w:t>cachingDirectives</w:t>
            </w:r>
            <w:r w:rsidRPr="00C442D0">
              <w:t xml:space="preserve"> apply.</w:t>
            </w:r>
          </w:p>
          <w:p w14:paraId="372FFE29" w14:textId="5FE1E319" w:rsidR="00DB4319" w:rsidRPr="00C442D0" w:rsidRDefault="00DB4319" w:rsidP="00DB4319">
            <w:pPr>
              <w:pStyle w:val="TALcontinuation"/>
              <w:spacing w:before="48"/>
            </w:pPr>
            <w:r w:rsidRPr="00C442D0">
              <w:t xml:space="preserve">If the property is present, the </w:t>
            </w:r>
            <w:r>
              <w:t>array</w:t>
            </w:r>
            <w:r w:rsidRPr="00C442D0">
              <w:t xml:space="preserve"> shall contain at least one item.</w:t>
            </w:r>
          </w:p>
          <w:p w14:paraId="1816A609" w14:textId="5382695B" w:rsidR="00DB4319" w:rsidRDefault="00DB4319" w:rsidP="00DB4319">
            <w:pPr>
              <w:pStyle w:val="TALcontinuation"/>
              <w:spacing w:before="48"/>
              <w:rPr>
                <w:lang w:eastAsia="fr-FR"/>
              </w:rPr>
            </w:pPr>
            <w:r w:rsidRPr="00C442D0">
              <w:t xml:space="preserve">If absent, the enclosing </w:t>
            </w:r>
            <w:r w:rsidRPr="00C442D0">
              <w:rPr>
                <w:rStyle w:val="Codechar"/>
                <w:lang w:val="en-GB"/>
              </w:rPr>
              <w:t>cachingDirectives</w:t>
            </w:r>
            <w:r w:rsidRPr="00C442D0">
              <w:t xml:space="preserve"> shall apply to all </w:t>
            </w:r>
            <w:r>
              <w:t>Media AS responses</w:t>
            </w:r>
            <w:r w:rsidRPr="00C442D0">
              <w:t>.</w:t>
            </w:r>
          </w:p>
        </w:tc>
      </w:tr>
      <w:tr w:rsidR="00DB4319" w14:paraId="2DEAA5A0" w14:textId="77777777" w:rsidTr="00045FDA">
        <w:tc>
          <w:tcPr>
            <w:tcW w:w="236" w:type="dxa"/>
            <w:tcBorders>
              <w:top w:val="single" w:sz="4" w:space="0" w:color="000000"/>
              <w:left w:val="single" w:sz="4" w:space="0" w:color="000000"/>
              <w:bottom w:val="single" w:sz="4" w:space="0" w:color="000000"/>
              <w:right w:val="single" w:sz="4" w:space="0" w:color="000000"/>
            </w:tcBorders>
          </w:tcPr>
          <w:p w14:paraId="64D695CD"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173DCFCA"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39592497" w14:textId="77777777" w:rsidR="00DB4319" w:rsidRPr="009F4FD3" w:rsidRDefault="00DB4319" w:rsidP="00DB4319">
            <w:pPr>
              <w:pStyle w:val="TAL"/>
              <w:keepNext w:val="0"/>
              <w:rPr>
                <w:rStyle w:val="Codechar"/>
              </w:rPr>
            </w:pPr>
          </w:p>
        </w:tc>
        <w:tc>
          <w:tcPr>
            <w:tcW w:w="1675" w:type="dxa"/>
            <w:tcBorders>
              <w:top w:val="single" w:sz="4" w:space="0" w:color="000000"/>
              <w:left w:val="single" w:sz="4" w:space="0" w:color="000000"/>
              <w:bottom w:val="single" w:sz="4" w:space="0" w:color="000000"/>
              <w:right w:val="single" w:sz="4" w:space="0" w:color="000000"/>
            </w:tcBorders>
            <w:hideMark/>
          </w:tcPr>
          <w:p w14:paraId="2BDD9524" w14:textId="77777777" w:rsidR="00DB4319" w:rsidRPr="009F4FD3" w:rsidRDefault="00DB4319" w:rsidP="00DB4319">
            <w:pPr>
              <w:pStyle w:val="TAL"/>
              <w:keepNext w:val="0"/>
              <w:rPr>
                <w:rStyle w:val="Codechar"/>
              </w:rPr>
            </w:pPr>
            <w:r w:rsidRPr="009F4FD3">
              <w:rPr>
                <w:rStyle w:val="Codechar"/>
              </w:rPr>
              <w:t>noCache</w:t>
            </w:r>
          </w:p>
        </w:tc>
        <w:tc>
          <w:tcPr>
            <w:tcW w:w="2126" w:type="dxa"/>
            <w:tcBorders>
              <w:top w:val="single" w:sz="4" w:space="0" w:color="000000"/>
              <w:left w:val="single" w:sz="4" w:space="0" w:color="000000"/>
              <w:bottom w:val="single" w:sz="4" w:space="0" w:color="000000"/>
              <w:right w:val="single" w:sz="4" w:space="0" w:color="000000"/>
            </w:tcBorders>
            <w:hideMark/>
          </w:tcPr>
          <w:p w14:paraId="6EAF4936" w14:textId="77777777" w:rsidR="00DB4319" w:rsidRDefault="00DB4319" w:rsidP="00DB4319">
            <w:pPr>
              <w:pStyle w:val="TAL"/>
              <w:keepNext w:val="0"/>
              <w:rPr>
                <w:rStyle w:val="Datatypechar"/>
              </w:rPr>
            </w:pPr>
            <w:r>
              <w:rPr>
                <w:rStyle w:val="Datatypechar"/>
                <w:lang w:eastAsia="fr-FR"/>
              </w:rPr>
              <w:t>boolean</w:t>
            </w:r>
          </w:p>
        </w:tc>
        <w:tc>
          <w:tcPr>
            <w:tcW w:w="1276" w:type="dxa"/>
            <w:tcBorders>
              <w:top w:val="single" w:sz="4" w:space="0" w:color="000000"/>
              <w:left w:val="single" w:sz="4" w:space="0" w:color="000000"/>
              <w:bottom w:val="single" w:sz="4" w:space="0" w:color="000000"/>
              <w:right w:val="single" w:sz="4" w:space="0" w:color="000000"/>
            </w:tcBorders>
            <w:hideMark/>
          </w:tcPr>
          <w:p w14:paraId="5598933A" w14:textId="0CE1996F"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3EE45C8C" w14:textId="21598E37" w:rsidR="00DB4319" w:rsidRDefault="00DB4319" w:rsidP="00DB4319">
            <w:pPr>
              <w:pStyle w:val="TAL"/>
              <w:rPr>
                <w:lang w:eastAsia="fr-FR"/>
              </w:rPr>
            </w:pPr>
            <w:r>
              <w:rPr>
                <w:lang w:eastAsia="fr-FR"/>
              </w:rPr>
              <w:t xml:space="preserve">If set to </w:t>
            </w:r>
            <w:r>
              <w:rPr>
                <w:rStyle w:val="Codechar"/>
              </w:rPr>
              <w:t>t</w:t>
            </w:r>
            <w:r w:rsidRPr="009F4FD3">
              <w:rPr>
                <w:rStyle w:val="Codechar"/>
              </w:rPr>
              <w:t>rue</w:t>
            </w:r>
            <w:r>
              <w:rPr>
                <w:lang w:eastAsia="fr-FR"/>
              </w:rPr>
              <w:t>, this indicates that the media resources matching the filters shall be marked by the Media AS as not to be cached when it serves such media resources at reference point M2.</w:t>
            </w:r>
          </w:p>
          <w:p w14:paraId="59550697" w14:textId="6654D55D" w:rsidR="00DB4319" w:rsidRPr="00A2643A" w:rsidRDefault="00DB4319" w:rsidP="00DB4319">
            <w:pPr>
              <w:pStyle w:val="TALcontinuation"/>
              <w:spacing w:before="48"/>
              <w:rPr>
                <w:lang w:eastAsia="fr-FR"/>
              </w:rPr>
            </w:pPr>
            <w:r>
              <w:rPr>
                <w:lang w:eastAsia="fr-FR"/>
              </w:rPr>
              <w:t xml:space="preserve">Default value if omitted: </w:t>
            </w:r>
            <w:r w:rsidRPr="00A2643A">
              <w:rPr>
                <w:rStyle w:val="Codechar"/>
              </w:rPr>
              <w:t>false</w:t>
            </w:r>
            <w:r>
              <w:rPr>
                <w:lang w:eastAsia="fr-FR"/>
              </w:rPr>
              <w:t>.</w:t>
            </w:r>
          </w:p>
        </w:tc>
      </w:tr>
      <w:tr w:rsidR="00DB4319" w14:paraId="009D269F" w14:textId="77777777" w:rsidTr="00045FDA">
        <w:tc>
          <w:tcPr>
            <w:tcW w:w="236" w:type="dxa"/>
            <w:tcBorders>
              <w:top w:val="single" w:sz="4" w:space="0" w:color="000000"/>
              <w:left w:val="single" w:sz="4" w:space="0" w:color="000000"/>
              <w:bottom w:val="single" w:sz="4" w:space="0" w:color="000000"/>
              <w:right w:val="single" w:sz="4" w:space="0" w:color="000000"/>
            </w:tcBorders>
          </w:tcPr>
          <w:p w14:paraId="1DE0ABA4"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4F25751D"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6B0ABEC3" w14:textId="77777777" w:rsidR="00DB4319" w:rsidRPr="009F4FD3" w:rsidRDefault="00DB4319" w:rsidP="00DB4319">
            <w:pPr>
              <w:pStyle w:val="TAL"/>
              <w:keepNext w:val="0"/>
              <w:rPr>
                <w:rStyle w:val="Codechar"/>
              </w:rPr>
            </w:pPr>
          </w:p>
        </w:tc>
        <w:tc>
          <w:tcPr>
            <w:tcW w:w="1675" w:type="dxa"/>
            <w:tcBorders>
              <w:top w:val="single" w:sz="4" w:space="0" w:color="000000"/>
              <w:left w:val="single" w:sz="4" w:space="0" w:color="000000"/>
              <w:bottom w:val="single" w:sz="4" w:space="0" w:color="000000"/>
              <w:right w:val="single" w:sz="4" w:space="0" w:color="000000"/>
            </w:tcBorders>
            <w:hideMark/>
          </w:tcPr>
          <w:p w14:paraId="164527E4" w14:textId="77777777" w:rsidR="00DB4319" w:rsidRPr="009F4FD3" w:rsidRDefault="00DB4319" w:rsidP="00DB4319">
            <w:pPr>
              <w:pStyle w:val="TAL"/>
              <w:keepNext w:val="0"/>
              <w:rPr>
                <w:rStyle w:val="Codechar"/>
              </w:rPr>
            </w:pPr>
            <w:r w:rsidRPr="009F4FD3">
              <w:rPr>
                <w:rStyle w:val="Codechar"/>
              </w:rPr>
              <w:t>maxAge</w:t>
            </w:r>
          </w:p>
        </w:tc>
        <w:tc>
          <w:tcPr>
            <w:tcW w:w="2126" w:type="dxa"/>
            <w:tcBorders>
              <w:top w:val="single" w:sz="4" w:space="0" w:color="000000"/>
              <w:left w:val="single" w:sz="4" w:space="0" w:color="000000"/>
              <w:bottom w:val="single" w:sz="4" w:space="0" w:color="000000"/>
              <w:right w:val="single" w:sz="4" w:space="0" w:color="000000"/>
            </w:tcBorders>
            <w:hideMark/>
          </w:tcPr>
          <w:p w14:paraId="761822C7" w14:textId="1BEF1EF6" w:rsidR="00DB4319" w:rsidRDefault="00DB4319" w:rsidP="00DB4319">
            <w:pPr>
              <w:pStyle w:val="TAL"/>
              <w:keepNext w:val="0"/>
              <w:rPr>
                <w:rStyle w:val="Datatypechar"/>
              </w:rPr>
            </w:pPr>
            <w:bookmarkStart w:id="2397" w:name="_MCCTEMPBM_CRPT71130301___7"/>
            <w:r>
              <w:rPr>
                <w:rStyle w:val="Datatypechar"/>
                <w:lang w:eastAsia="fr-FR"/>
              </w:rPr>
              <w:t>Uint32</w:t>
            </w:r>
            <w:bookmarkEnd w:id="2397"/>
          </w:p>
        </w:tc>
        <w:tc>
          <w:tcPr>
            <w:tcW w:w="1276" w:type="dxa"/>
            <w:tcBorders>
              <w:top w:val="single" w:sz="4" w:space="0" w:color="000000"/>
              <w:left w:val="single" w:sz="4" w:space="0" w:color="000000"/>
              <w:bottom w:val="single" w:sz="4" w:space="0" w:color="000000"/>
              <w:right w:val="single" w:sz="4" w:space="0" w:color="000000"/>
            </w:tcBorders>
            <w:hideMark/>
          </w:tcPr>
          <w:p w14:paraId="16FB1B0A" w14:textId="77777777"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3A491418" w14:textId="23E559FD" w:rsidR="00DB4319" w:rsidRDefault="00DB4319" w:rsidP="00DB4319">
            <w:pPr>
              <w:pStyle w:val="TAL"/>
              <w:keepNext w:val="0"/>
              <w:rPr>
                <w:lang w:eastAsia="fr-FR"/>
              </w:rPr>
            </w:pPr>
            <w:r>
              <w:rPr>
                <w:lang w:eastAsia="fr-FR"/>
              </w:rPr>
              <w:t xml:space="preserve">The caching time-to-live period, expressed in seconds, of media resources matching the filters. This determines the minimum period for which the Media AS shall cache matching media resources. If </w:t>
            </w:r>
            <w:r w:rsidRPr="00521BF5">
              <w:rPr>
                <w:rStyle w:val="Codechar"/>
              </w:rPr>
              <w:t>noCache</w:t>
            </w:r>
            <w:r>
              <w:rPr>
                <w:lang w:eastAsia="fr-FR"/>
              </w:rPr>
              <w:t xml:space="preserve"> is </w:t>
            </w:r>
            <w:r w:rsidRPr="00521BF5">
              <w:rPr>
                <w:rStyle w:val="Codechar"/>
              </w:rPr>
              <w:t>false</w:t>
            </w:r>
            <w:r>
              <w:rPr>
                <w:lang w:eastAsia="fr-FR"/>
              </w:rPr>
              <w:t>, it also determines the time-to-live period signalled by the Media AS at reference point M2 when it serves such media resources.</w:t>
            </w:r>
          </w:p>
          <w:p w14:paraId="20949ECF" w14:textId="68092ECF" w:rsidR="00DB4319" w:rsidRDefault="00DB4319" w:rsidP="00DB4319">
            <w:pPr>
              <w:pStyle w:val="TALcontinuation"/>
              <w:spacing w:before="48"/>
              <w:rPr>
                <w:lang w:eastAsia="fr-FR"/>
              </w:rPr>
            </w:pPr>
            <w:r>
              <w:rPr>
                <w:lang w:eastAsia="fr-FR"/>
              </w:rPr>
              <w:lastRenderedPageBreak/>
              <w:t>The time-to-live for a given media resource shall be calculated relative to the time it was contributed to the Media AS.</w:t>
            </w:r>
          </w:p>
        </w:tc>
      </w:tr>
    </w:tbl>
    <w:p w14:paraId="27DF56D0" w14:textId="77777777" w:rsidR="001E74E2" w:rsidRDefault="001E74E2" w:rsidP="001E74E2"/>
    <w:p w14:paraId="2BCAACA4" w14:textId="46D74511" w:rsidR="00117111" w:rsidRPr="00C442D0" w:rsidRDefault="0052028F" w:rsidP="001E74E2">
      <w:pPr>
        <w:pStyle w:val="Heading2"/>
      </w:pPr>
      <w:r w:rsidRPr="00C442D0">
        <w:br w:type="page"/>
      </w:r>
      <w:bookmarkStart w:id="2398" w:name="_Toc163809328"/>
      <w:r w:rsidR="00117111" w:rsidRPr="00C442D0">
        <w:lastRenderedPageBreak/>
        <w:t>8.10</w:t>
      </w:r>
      <w:r w:rsidR="00117111" w:rsidRPr="00C442D0">
        <w:tab/>
        <w:t xml:space="preserve">Metrics </w:t>
      </w:r>
      <w:r w:rsidR="00FA4B5D" w:rsidRPr="00C442D0">
        <w:t>R</w:t>
      </w:r>
      <w:r w:rsidR="00117111" w:rsidRPr="00C442D0">
        <w:t>eporting provisioning API</w:t>
      </w:r>
      <w:bookmarkEnd w:id="2398"/>
    </w:p>
    <w:p w14:paraId="68490445" w14:textId="79647FDF" w:rsidR="004954F8" w:rsidRPr="00C442D0" w:rsidRDefault="00B122E9" w:rsidP="004954F8">
      <w:pPr>
        <w:pStyle w:val="Heading3"/>
      </w:pPr>
      <w:bookmarkStart w:id="2399" w:name="_Toc68899628"/>
      <w:bookmarkStart w:id="2400" w:name="_Toc71214379"/>
      <w:bookmarkStart w:id="2401" w:name="_Toc71722053"/>
      <w:bookmarkStart w:id="2402" w:name="_Toc74859105"/>
      <w:bookmarkStart w:id="2403" w:name="_Toc151076622"/>
      <w:bookmarkStart w:id="2404" w:name="_Toc163809329"/>
      <w:r w:rsidRPr="00C442D0">
        <w:t>8</w:t>
      </w:r>
      <w:r w:rsidR="004954F8" w:rsidRPr="00C442D0">
        <w:t>.</w:t>
      </w:r>
      <w:r w:rsidRPr="00C442D0">
        <w:t>10</w:t>
      </w:r>
      <w:r w:rsidR="004954F8" w:rsidRPr="00C442D0">
        <w:t>.1</w:t>
      </w:r>
      <w:r w:rsidR="004954F8" w:rsidRPr="00C442D0">
        <w:tab/>
        <w:t>Overview</w:t>
      </w:r>
      <w:bookmarkEnd w:id="2399"/>
      <w:bookmarkEnd w:id="2400"/>
      <w:bookmarkEnd w:id="2401"/>
      <w:bookmarkEnd w:id="2402"/>
      <w:bookmarkEnd w:id="2403"/>
      <w:bookmarkEnd w:id="2404"/>
    </w:p>
    <w:p w14:paraId="5435AA39" w14:textId="6D7F0289" w:rsidR="004954F8" w:rsidRPr="00C442D0" w:rsidRDefault="004954F8" w:rsidP="0028298D">
      <w:bookmarkStart w:id="2405" w:name="_MCCTEMPBM_CRPT71130338___5"/>
      <w:r w:rsidRPr="00C442D0">
        <w:rPr>
          <w:color w:val="000000"/>
        </w:rPr>
        <w:t xml:space="preserve">The </w:t>
      </w:r>
      <w:r w:rsidRPr="00C442D0">
        <w:t xml:space="preserve">Metrics Reporting Provisioning </w:t>
      </w:r>
      <w:r w:rsidRPr="00C442D0">
        <w:rPr>
          <w:color w:val="000000"/>
        </w:rPr>
        <w:t xml:space="preserve">API allows a </w:t>
      </w:r>
      <w:r w:rsidR="00B122E9" w:rsidRPr="00C442D0">
        <w:rPr>
          <w:color w:val="000000"/>
        </w:rPr>
        <w:t>Media</w:t>
      </w:r>
      <w:r w:rsidRPr="00C442D0">
        <w:rPr>
          <w:color w:val="000000"/>
        </w:rPr>
        <w:t xml:space="preserve"> Application Provider to configure</w:t>
      </w:r>
      <w:r w:rsidRPr="00C442D0">
        <w:t xml:space="preserve"> the Metrics Collection and Reporting procedure for a particular downlink or uplink media </w:t>
      </w:r>
      <w:r w:rsidR="00B122E9" w:rsidRPr="00C442D0">
        <w:t xml:space="preserve">delivery </w:t>
      </w:r>
      <w:r w:rsidRPr="00C442D0">
        <w:t xml:space="preserve">Provisioning Session at </w:t>
      </w:r>
      <w:r w:rsidR="00B122E9" w:rsidRPr="00C442D0">
        <w:t>reference point</w:t>
      </w:r>
      <w:r w:rsidRPr="00C442D0">
        <w:t xml:space="preserve"> M1.</w:t>
      </w:r>
    </w:p>
    <w:p w14:paraId="29D040C6" w14:textId="2CA3F730" w:rsidR="004954F8" w:rsidRPr="00C442D0" w:rsidRDefault="00B122E9" w:rsidP="004954F8">
      <w:pPr>
        <w:pStyle w:val="Heading3"/>
      </w:pPr>
      <w:bookmarkStart w:id="2406" w:name="_Toc68899629"/>
      <w:bookmarkStart w:id="2407" w:name="_Toc71214380"/>
      <w:bookmarkStart w:id="2408" w:name="_Toc71722054"/>
      <w:bookmarkStart w:id="2409" w:name="_Toc74859106"/>
      <w:bookmarkStart w:id="2410" w:name="_Toc151076623"/>
      <w:bookmarkStart w:id="2411" w:name="_Toc163809330"/>
      <w:bookmarkEnd w:id="2405"/>
      <w:r w:rsidRPr="00C442D0">
        <w:t>8</w:t>
      </w:r>
      <w:r w:rsidR="004954F8" w:rsidRPr="00C442D0">
        <w:t>.</w:t>
      </w:r>
      <w:r w:rsidRPr="00C442D0">
        <w:t>10</w:t>
      </w:r>
      <w:r w:rsidR="004954F8" w:rsidRPr="00C442D0">
        <w:t>.2</w:t>
      </w:r>
      <w:r w:rsidR="004954F8" w:rsidRPr="00C442D0">
        <w:tab/>
        <w:t>Resource structure</w:t>
      </w:r>
      <w:bookmarkEnd w:id="2406"/>
      <w:bookmarkEnd w:id="2407"/>
      <w:bookmarkEnd w:id="2408"/>
      <w:bookmarkEnd w:id="2409"/>
      <w:bookmarkEnd w:id="2410"/>
      <w:bookmarkEnd w:id="2411"/>
    </w:p>
    <w:p w14:paraId="3551AD45" w14:textId="77777777" w:rsidR="004954F8" w:rsidRPr="00C442D0" w:rsidRDefault="004954F8" w:rsidP="0028298D">
      <w:pPr>
        <w:keepNext/>
      </w:pPr>
      <w:r w:rsidRPr="00C442D0">
        <w:t>The Metrics Reporting Provisioning API is accessible through the following URL base path:</w:t>
      </w:r>
    </w:p>
    <w:p w14:paraId="1970F288" w14:textId="26DC4CAA" w:rsidR="004954F8" w:rsidRPr="00C442D0" w:rsidRDefault="004954F8" w:rsidP="004954F8">
      <w:pPr>
        <w:pStyle w:val="URLdisplay"/>
      </w:pPr>
      <w:r w:rsidRPr="00C442D0">
        <w:rPr>
          <w:rStyle w:val="Codechar"/>
          <w:lang w:val="en-GB"/>
        </w:rPr>
        <w:t>{apiRoot}</w:t>
      </w:r>
      <w:r w:rsidRPr="00C442D0">
        <w:t>/3gpp-</w:t>
      </w:r>
      <w:r w:rsidR="00717FF9">
        <w:t>maf-provisioning</w:t>
      </w:r>
      <w:r w:rsidRPr="00891E68">
        <w:t>/</w:t>
      </w:r>
      <w:r w:rsidRPr="00C442D0">
        <w:rPr>
          <w:rStyle w:val="Codechar"/>
          <w:lang w:val="en-GB"/>
        </w:rPr>
        <w:t>{apiVersion}</w:t>
      </w:r>
      <w:r w:rsidRPr="00891E68">
        <w:t>/</w:t>
      </w:r>
      <w:r w:rsidRPr="00C442D0">
        <w:t>provisioning-sessions</w:t>
      </w:r>
      <w:r w:rsidRPr="00717FF9">
        <w:t>/</w:t>
      </w:r>
      <w:r w:rsidRPr="00C442D0">
        <w:rPr>
          <w:rStyle w:val="Codechar"/>
          <w:lang w:val="en-GB"/>
        </w:rPr>
        <w:t>{provisioningSessionId}</w:t>
      </w:r>
      <w:r w:rsidRPr="00C442D0">
        <w:t>/</w:t>
      </w:r>
    </w:p>
    <w:p w14:paraId="1D15034E" w14:textId="5BB4BF45" w:rsidR="004954F8" w:rsidRPr="00C442D0" w:rsidRDefault="004954F8" w:rsidP="0028298D">
      <w:pPr>
        <w:keepNext/>
      </w:pPr>
      <w:bookmarkStart w:id="2412" w:name="_MCCTEMPBM_CRPT71130339___7"/>
      <w:r w:rsidRPr="00C442D0">
        <w:t>Table </w:t>
      </w:r>
      <w:r w:rsidR="00B122E9" w:rsidRPr="00C442D0">
        <w:t>8</w:t>
      </w:r>
      <w:r w:rsidRPr="00C442D0">
        <w:t>.</w:t>
      </w:r>
      <w:r w:rsidR="00B122E9" w:rsidRPr="00C442D0">
        <w:t>10</w:t>
      </w:r>
      <w:r w:rsidRPr="00C442D0">
        <w:t>.2</w:t>
      </w:r>
      <w:r w:rsidRPr="00C442D0">
        <w:noBreakHyphen/>
        <w:t xml:space="preserve">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of the table shall be appended to the URL base path.</w:t>
      </w:r>
    </w:p>
    <w:bookmarkEnd w:id="2412"/>
    <w:p w14:paraId="4A2C8E25" w14:textId="33C715F6" w:rsidR="004954F8" w:rsidRPr="00C442D0" w:rsidRDefault="004954F8" w:rsidP="004954F8">
      <w:pPr>
        <w:pStyle w:val="TH"/>
      </w:pPr>
      <w:r w:rsidRPr="00C442D0">
        <w:t>Table </w:t>
      </w:r>
      <w:r w:rsidR="00B122E9" w:rsidRPr="00C442D0">
        <w:t>8</w:t>
      </w:r>
      <w:r w:rsidRPr="00C442D0">
        <w:t>.</w:t>
      </w:r>
      <w:r w:rsidR="00B122E9" w:rsidRPr="00C442D0">
        <w:t>10</w:t>
      </w:r>
      <w:r w:rsidRPr="00C442D0">
        <w:t>.2-1: Operations supported by the Metrics Reporting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0"/>
        <w:gridCol w:w="5381"/>
        <w:gridCol w:w="1999"/>
        <w:gridCol w:w="4352"/>
      </w:tblGrid>
      <w:tr w:rsidR="004954F8" w:rsidRPr="00C442D0" w14:paraId="7329D56D" w14:textId="77777777" w:rsidTr="00610432">
        <w:trPr>
          <w:tblHeader/>
        </w:trPr>
        <w:tc>
          <w:tcPr>
            <w:tcW w:w="0" w:type="auto"/>
            <w:shd w:val="clear" w:color="auto" w:fill="BFBFBF"/>
          </w:tcPr>
          <w:p w14:paraId="2A55EDDF" w14:textId="44109F6C" w:rsidR="004954F8" w:rsidRPr="00C442D0" w:rsidRDefault="004954F8" w:rsidP="0046767A">
            <w:pPr>
              <w:pStyle w:val="TAH"/>
              <w:keepNext w:val="0"/>
            </w:pPr>
            <w:bookmarkStart w:id="2413" w:name="MCCQCTEMPBM_00000109"/>
            <w:r w:rsidRPr="00C442D0">
              <w:t>Operation</w:t>
            </w:r>
            <w:r w:rsidR="00481D04" w:rsidRPr="00C442D0">
              <w:t xml:space="preserve"> name</w:t>
            </w:r>
          </w:p>
        </w:tc>
        <w:tc>
          <w:tcPr>
            <w:tcW w:w="0" w:type="auto"/>
            <w:shd w:val="clear" w:color="auto" w:fill="BFBFBF"/>
          </w:tcPr>
          <w:p w14:paraId="3D9341FA" w14:textId="77777777" w:rsidR="004954F8" w:rsidRPr="00C442D0" w:rsidRDefault="004954F8" w:rsidP="0046767A">
            <w:pPr>
              <w:pStyle w:val="TAH"/>
              <w:keepNext w:val="0"/>
            </w:pPr>
            <w:r w:rsidRPr="00C442D0">
              <w:t>Sub</w:t>
            </w:r>
            <w:r w:rsidRPr="00C442D0">
              <w:noBreakHyphen/>
              <w:t>resource path</w:t>
            </w:r>
          </w:p>
        </w:tc>
        <w:tc>
          <w:tcPr>
            <w:tcW w:w="0" w:type="auto"/>
            <w:shd w:val="clear" w:color="auto" w:fill="BFBFBF"/>
          </w:tcPr>
          <w:p w14:paraId="5556F5FA" w14:textId="77777777" w:rsidR="004954F8" w:rsidRPr="00C442D0" w:rsidRDefault="004954F8" w:rsidP="0046767A">
            <w:pPr>
              <w:pStyle w:val="TAH"/>
              <w:keepNext w:val="0"/>
            </w:pPr>
            <w:r w:rsidRPr="00C442D0">
              <w:t>Allowed HTTP method(s)</w:t>
            </w:r>
          </w:p>
        </w:tc>
        <w:tc>
          <w:tcPr>
            <w:tcW w:w="0" w:type="auto"/>
            <w:shd w:val="clear" w:color="auto" w:fill="BFBFBF"/>
          </w:tcPr>
          <w:p w14:paraId="04274FB7" w14:textId="77777777" w:rsidR="004954F8" w:rsidRPr="00C442D0" w:rsidRDefault="004954F8" w:rsidP="0046767A">
            <w:pPr>
              <w:pStyle w:val="TAH"/>
              <w:keepNext w:val="0"/>
            </w:pPr>
            <w:r w:rsidRPr="00C442D0">
              <w:t>Description</w:t>
            </w:r>
          </w:p>
        </w:tc>
      </w:tr>
      <w:tr w:rsidR="004954F8" w:rsidRPr="00C442D0" w14:paraId="1FE64EA4" w14:textId="77777777" w:rsidTr="00610432">
        <w:trPr>
          <w:trHeight w:val="477"/>
        </w:trPr>
        <w:tc>
          <w:tcPr>
            <w:tcW w:w="0" w:type="auto"/>
            <w:shd w:val="clear" w:color="auto" w:fill="auto"/>
          </w:tcPr>
          <w:p w14:paraId="26EDAE69" w14:textId="77777777" w:rsidR="004954F8" w:rsidRPr="00C442D0" w:rsidRDefault="004954F8" w:rsidP="0046767A">
            <w:pPr>
              <w:pStyle w:val="TAL"/>
              <w:keepNext w:val="0"/>
            </w:pPr>
            <w:bookmarkStart w:id="2414" w:name="_MCCTEMPBM_CRPT71130340___7" w:colFirst="1" w:colLast="1"/>
            <w:r w:rsidRPr="00C442D0">
              <w:t>Create Metrics Reporting Configuration</w:t>
            </w:r>
          </w:p>
        </w:tc>
        <w:tc>
          <w:tcPr>
            <w:tcW w:w="0" w:type="auto"/>
          </w:tcPr>
          <w:p w14:paraId="0748B6B5" w14:textId="77777777" w:rsidR="004954F8" w:rsidRPr="00C442D0" w:rsidRDefault="004954F8" w:rsidP="0046767A">
            <w:pPr>
              <w:pStyle w:val="TAL"/>
              <w:keepNext w:val="0"/>
              <w:rPr>
                <w:rStyle w:val="URLchar"/>
              </w:rPr>
            </w:pPr>
            <w:bookmarkStart w:id="2415" w:name="MCCQCTEMPBM_00000028"/>
            <w:r w:rsidRPr="00C442D0">
              <w:rPr>
                <w:rStyle w:val="URLchar"/>
              </w:rPr>
              <w:t>metrics</w:t>
            </w:r>
            <w:r w:rsidRPr="00C442D0">
              <w:rPr>
                <w:rStyle w:val="URLchar"/>
              </w:rPr>
              <w:noBreakHyphen/>
              <w:t>reporting</w:t>
            </w:r>
            <w:r w:rsidRPr="00C442D0">
              <w:rPr>
                <w:rStyle w:val="URLchar"/>
              </w:rPr>
              <w:noBreakHyphen/>
              <w:t>configurations</w:t>
            </w:r>
            <w:bookmarkEnd w:id="2415"/>
          </w:p>
        </w:tc>
        <w:tc>
          <w:tcPr>
            <w:tcW w:w="0" w:type="auto"/>
            <w:shd w:val="clear" w:color="auto" w:fill="auto"/>
          </w:tcPr>
          <w:p w14:paraId="0B95F8F3" w14:textId="77777777" w:rsidR="004954F8" w:rsidRPr="00C442D0" w:rsidRDefault="004954F8" w:rsidP="0046767A">
            <w:pPr>
              <w:pStyle w:val="TAL"/>
              <w:keepNext w:val="0"/>
              <w:rPr>
                <w:rStyle w:val="HTTPMethod"/>
              </w:rPr>
            </w:pPr>
            <w:r w:rsidRPr="00C442D0">
              <w:rPr>
                <w:rStyle w:val="HTTPMethod"/>
              </w:rPr>
              <w:t>POST</w:t>
            </w:r>
          </w:p>
        </w:tc>
        <w:tc>
          <w:tcPr>
            <w:tcW w:w="0" w:type="auto"/>
            <w:shd w:val="clear" w:color="auto" w:fill="auto"/>
          </w:tcPr>
          <w:p w14:paraId="22011DF0" w14:textId="619364F5" w:rsidR="004954F8" w:rsidRPr="00C442D0" w:rsidRDefault="004954F8" w:rsidP="00037CBF">
            <w:pPr>
              <w:pStyle w:val="TALcontinuation"/>
              <w:spacing w:before="48"/>
            </w:pPr>
            <w:r w:rsidRPr="00C442D0">
              <w:t xml:space="preserve">Create and provide a </w:t>
            </w:r>
            <w:r w:rsidR="00B122E9" w:rsidRPr="00C442D0">
              <w:t xml:space="preserve">metrics reporting </w:t>
            </w:r>
            <w:r w:rsidRPr="00C442D0">
              <w:t>configuration.</w:t>
            </w:r>
          </w:p>
        </w:tc>
      </w:tr>
      <w:bookmarkEnd w:id="2414"/>
      <w:tr w:rsidR="004954F8" w:rsidRPr="00C442D0" w14:paraId="0AC4B7C9" w14:textId="77777777" w:rsidTr="00610432">
        <w:tc>
          <w:tcPr>
            <w:tcW w:w="0" w:type="auto"/>
            <w:shd w:val="clear" w:color="auto" w:fill="auto"/>
          </w:tcPr>
          <w:p w14:paraId="6163A3DF" w14:textId="77777777" w:rsidR="004954F8" w:rsidRPr="00C442D0" w:rsidRDefault="004954F8" w:rsidP="0046767A">
            <w:pPr>
              <w:pStyle w:val="TAL"/>
              <w:keepNext w:val="0"/>
            </w:pPr>
            <w:r w:rsidRPr="00C442D0">
              <w:t>Read Metrics Reporting Configuration</w:t>
            </w:r>
          </w:p>
        </w:tc>
        <w:tc>
          <w:tcPr>
            <w:tcW w:w="0" w:type="auto"/>
            <w:vMerge w:val="restart"/>
          </w:tcPr>
          <w:p w14:paraId="469287FD" w14:textId="77777777" w:rsidR="004954F8" w:rsidRPr="00C442D0" w:rsidRDefault="004954F8" w:rsidP="0046767A">
            <w:pPr>
              <w:pStyle w:val="TAL"/>
              <w:keepNext w:val="0"/>
            </w:pPr>
            <w:bookmarkStart w:id="2416" w:name="_MCCTEMPBM_CRPT71130341___7"/>
            <w:r w:rsidRPr="00C442D0">
              <w:rPr>
                <w:rStyle w:val="URLchar"/>
              </w:rPr>
              <w:t>metrics</w:t>
            </w:r>
            <w:r w:rsidRPr="00C442D0">
              <w:rPr>
                <w:rStyle w:val="URLchar"/>
              </w:rPr>
              <w:noBreakHyphen/>
              <w:t>reporting</w:t>
            </w:r>
            <w:r w:rsidRPr="00C442D0">
              <w:rPr>
                <w:rStyle w:val="URLchar"/>
              </w:rPr>
              <w:noBreakHyphen/>
              <w:t>configurations/‌</w:t>
            </w:r>
            <w:r w:rsidRPr="00C442D0">
              <w:rPr>
                <w:rStyle w:val="Codechar"/>
                <w:lang w:val="en-GB"/>
              </w:rPr>
              <w:t>{metricsReportingConfigurationId}</w:t>
            </w:r>
            <w:bookmarkEnd w:id="2416"/>
          </w:p>
        </w:tc>
        <w:tc>
          <w:tcPr>
            <w:tcW w:w="0" w:type="auto"/>
            <w:shd w:val="clear" w:color="auto" w:fill="auto"/>
          </w:tcPr>
          <w:p w14:paraId="7E77D6EA" w14:textId="77777777" w:rsidR="004954F8" w:rsidRPr="00C442D0" w:rsidRDefault="004954F8" w:rsidP="0046767A">
            <w:pPr>
              <w:pStyle w:val="TAL"/>
              <w:keepNext w:val="0"/>
              <w:rPr>
                <w:rStyle w:val="HTTPMethod"/>
              </w:rPr>
            </w:pPr>
            <w:bookmarkStart w:id="2417" w:name="_MCCTEMPBM_CRPT71130342___7"/>
            <w:r w:rsidRPr="00C442D0">
              <w:rPr>
                <w:rStyle w:val="HTTPMethod"/>
              </w:rPr>
              <w:t>GET</w:t>
            </w:r>
            <w:bookmarkEnd w:id="2417"/>
          </w:p>
        </w:tc>
        <w:tc>
          <w:tcPr>
            <w:tcW w:w="0" w:type="auto"/>
            <w:shd w:val="clear" w:color="auto" w:fill="auto"/>
          </w:tcPr>
          <w:p w14:paraId="567CBF53" w14:textId="77777777" w:rsidR="004954F8" w:rsidRPr="00C442D0" w:rsidRDefault="004954F8" w:rsidP="0046767A">
            <w:pPr>
              <w:pStyle w:val="TAL"/>
              <w:keepNext w:val="0"/>
            </w:pPr>
            <w:r w:rsidRPr="00C442D0">
              <w:t>Retrieve the values of an existing Metrics Reporting Configuration.</w:t>
            </w:r>
          </w:p>
        </w:tc>
      </w:tr>
      <w:tr w:rsidR="004954F8" w:rsidRPr="00C442D0" w14:paraId="0938634C" w14:textId="77777777" w:rsidTr="00610432">
        <w:tc>
          <w:tcPr>
            <w:tcW w:w="0" w:type="auto"/>
            <w:shd w:val="clear" w:color="auto" w:fill="auto"/>
          </w:tcPr>
          <w:p w14:paraId="37CB4B53" w14:textId="77777777" w:rsidR="004954F8" w:rsidRPr="00C442D0" w:rsidRDefault="004954F8" w:rsidP="0046767A">
            <w:pPr>
              <w:pStyle w:val="TAL"/>
              <w:keepNext w:val="0"/>
            </w:pPr>
            <w:r w:rsidRPr="00C442D0">
              <w:t>Update Metrics Reporting Configuration</w:t>
            </w:r>
          </w:p>
        </w:tc>
        <w:tc>
          <w:tcPr>
            <w:tcW w:w="0" w:type="auto"/>
            <w:vMerge/>
          </w:tcPr>
          <w:p w14:paraId="0D157690" w14:textId="77777777" w:rsidR="004954F8" w:rsidRPr="00C442D0" w:rsidRDefault="004954F8" w:rsidP="0046767A">
            <w:pPr>
              <w:pStyle w:val="TAL"/>
              <w:keepNext w:val="0"/>
            </w:pPr>
          </w:p>
        </w:tc>
        <w:tc>
          <w:tcPr>
            <w:tcW w:w="0" w:type="auto"/>
            <w:shd w:val="clear" w:color="auto" w:fill="auto"/>
          </w:tcPr>
          <w:p w14:paraId="35B8E134" w14:textId="0F467643" w:rsidR="004954F8" w:rsidRPr="00C442D0" w:rsidRDefault="004954F8" w:rsidP="00610432">
            <w:pPr>
              <w:pStyle w:val="TAL"/>
              <w:keepNext w:val="0"/>
              <w:rPr>
                <w:rStyle w:val="HTTPMethod"/>
              </w:rPr>
            </w:pPr>
            <w:bookmarkStart w:id="2418" w:name="_MCCTEMPBM_CRPT71130343___7"/>
            <w:r w:rsidRPr="00C442D0">
              <w:rPr>
                <w:rStyle w:val="HTTPMethod"/>
              </w:rPr>
              <w:t>PUT</w:t>
            </w:r>
            <w:r w:rsidRPr="00C442D0">
              <w:t>,</w:t>
            </w:r>
            <w:bookmarkStart w:id="2419" w:name="_MCCTEMPBM_CRPT71130344___7"/>
            <w:bookmarkEnd w:id="2418"/>
            <w:r w:rsidR="00610432" w:rsidRPr="00C442D0">
              <w:t xml:space="preserve"> </w:t>
            </w:r>
            <w:r w:rsidRPr="00C442D0">
              <w:rPr>
                <w:rStyle w:val="HTTPMethod"/>
              </w:rPr>
              <w:t>PATCH</w:t>
            </w:r>
            <w:bookmarkEnd w:id="2419"/>
          </w:p>
        </w:tc>
        <w:tc>
          <w:tcPr>
            <w:tcW w:w="0" w:type="auto"/>
            <w:shd w:val="clear" w:color="auto" w:fill="auto"/>
          </w:tcPr>
          <w:p w14:paraId="10A446AF" w14:textId="552E7BC9" w:rsidR="004954F8" w:rsidRPr="00C442D0" w:rsidRDefault="00B122E9" w:rsidP="0046767A">
            <w:pPr>
              <w:pStyle w:val="TAL"/>
              <w:keepNext w:val="0"/>
            </w:pPr>
            <w:r w:rsidRPr="00C442D0">
              <w:t>Modify or replace</w:t>
            </w:r>
            <w:r w:rsidR="004954F8" w:rsidRPr="00C442D0">
              <w:t xml:space="preserve"> an existing </w:t>
            </w:r>
            <w:r w:rsidRPr="00C442D0">
              <w:t xml:space="preserve">metrics reporting </w:t>
            </w:r>
            <w:r w:rsidR="004954F8" w:rsidRPr="00C442D0">
              <w:t>configuration.</w:t>
            </w:r>
          </w:p>
        </w:tc>
      </w:tr>
      <w:tr w:rsidR="004954F8" w:rsidRPr="00C442D0" w14:paraId="152C8BC0" w14:textId="77777777" w:rsidTr="00610432">
        <w:tc>
          <w:tcPr>
            <w:tcW w:w="0" w:type="auto"/>
            <w:shd w:val="clear" w:color="auto" w:fill="auto"/>
          </w:tcPr>
          <w:p w14:paraId="5346052B" w14:textId="734FB904" w:rsidR="004954F8" w:rsidRPr="00C442D0" w:rsidRDefault="004954F8" w:rsidP="0046767A">
            <w:pPr>
              <w:pStyle w:val="TAL"/>
              <w:keepNext w:val="0"/>
            </w:pPr>
            <w:r w:rsidRPr="00C442D0">
              <w:t>De</w:t>
            </w:r>
            <w:r w:rsidR="00B122E9" w:rsidRPr="00C442D0">
              <w:t>stroy</w:t>
            </w:r>
            <w:r w:rsidRPr="00C442D0">
              <w:t xml:space="preserve"> Metrics Reporting Configuration</w:t>
            </w:r>
          </w:p>
        </w:tc>
        <w:tc>
          <w:tcPr>
            <w:tcW w:w="0" w:type="auto"/>
            <w:vMerge/>
          </w:tcPr>
          <w:p w14:paraId="4041230E" w14:textId="77777777" w:rsidR="004954F8" w:rsidRPr="00C442D0" w:rsidRDefault="004954F8" w:rsidP="0046767A">
            <w:pPr>
              <w:pStyle w:val="TAL"/>
              <w:keepNext w:val="0"/>
            </w:pPr>
          </w:p>
        </w:tc>
        <w:tc>
          <w:tcPr>
            <w:tcW w:w="0" w:type="auto"/>
            <w:shd w:val="clear" w:color="auto" w:fill="auto"/>
          </w:tcPr>
          <w:p w14:paraId="1DEAA129" w14:textId="77777777" w:rsidR="004954F8" w:rsidRPr="00C442D0" w:rsidRDefault="004954F8" w:rsidP="0046767A">
            <w:pPr>
              <w:pStyle w:val="TAL"/>
              <w:keepNext w:val="0"/>
              <w:rPr>
                <w:rStyle w:val="HTTPMethod"/>
              </w:rPr>
            </w:pPr>
            <w:bookmarkStart w:id="2420" w:name="_MCCTEMPBM_CRPT71130345___7"/>
            <w:r w:rsidRPr="00C442D0">
              <w:rPr>
                <w:rStyle w:val="HTTPMethod"/>
              </w:rPr>
              <w:t>DELETE</w:t>
            </w:r>
            <w:bookmarkEnd w:id="2420"/>
          </w:p>
        </w:tc>
        <w:tc>
          <w:tcPr>
            <w:tcW w:w="0" w:type="auto"/>
            <w:shd w:val="clear" w:color="auto" w:fill="auto"/>
          </w:tcPr>
          <w:p w14:paraId="4D3569E6" w14:textId="5C6D7DA5" w:rsidR="004954F8" w:rsidRPr="00C442D0" w:rsidRDefault="00B122E9" w:rsidP="0046767A">
            <w:pPr>
              <w:pStyle w:val="TAL"/>
              <w:keepNext w:val="0"/>
            </w:pPr>
            <w:r w:rsidRPr="00C442D0">
              <w:t>Destroy</w:t>
            </w:r>
            <w:r w:rsidR="004954F8" w:rsidRPr="00C442D0">
              <w:t xml:space="preserve"> a </w:t>
            </w:r>
            <w:r w:rsidRPr="00C442D0">
              <w:t xml:space="preserve">metrics reporting </w:t>
            </w:r>
            <w:r w:rsidR="004954F8" w:rsidRPr="00C442D0">
              <w:t>configuration.</w:t>
            </w:r>
          </w:p>
        </w:tc>
      </w:tr>
      <w:bookmarkEnd w:id="2413"/>
    </w:tbl>
    <w:p w14:paraId="68FA0D81" w14:textId="77777777" w:rsidR="004954F8" w:rsidRPr="00C442D0" w:rsidRDefault="004954F8" w:rsidP="004954F8">
      <w:pPr>
        <w:pStyle w:val="TAN"/>
        <w:keepNext w:val="0"/>
      </w:pPr>
    </w:p>
    <w:p w14:paraId="4891E985" w14:textId="3B785C02" w:rsidR="004954F8" w:rsidRPr="00C442D0" w:rsidRDefault="00B122E9" w:rsidP="004954F8">
      <w:pPr>
        <w:pStyle w:val="Heading3"/>
      </w:pPr>
      <w:bookmarkStart w:id="2421" w:name="_Toc68899630"/>
      <w:bookmarkStart w:id="2422" w:name="_Toc71214381"/>
      <w:bookmarkStart w:id="2423" w:name="_Toc71722055"/>
      <w:bookmarkStart w:id="2424" w:name="_Toc74859107"/>
      <w:bookmarkStart w:id="2425" w:name="_Toc151076624"/>
      <w:bookmarkStart w:id="2426" w:name="_Toc163809331"/>
      <w:r w:rsidRPr="00C442D0">
        <w:t>8</w:t>
      </w:r>
      <w:r w:rsidR="004954F8" w:rsidRPr="00C442D0">
        <w:t>.</w:t>
      </w:r>
      <w:r w:rsidRPr="00C442D0">
        <w:t>10</w:t>
      </w:r>
      <w:r w:rsidR="004954F8" w:rsidRPr="00C442D0">
        <w:t>.3</w:t>
      </w:r>
      <w:r w:rsidR="004954F8" w:rsidRPr="00C442D0">
        <w:tab/>
        <w:t>Data model</w:t>
      </w:r>
      <w:bookmarkEnd w:id="2421"/>
      <w:bookmarkEnd w:id="2422"/>
      <w:bookmarkEnd w:id="2423"/>
      <w:bookmarkEnd w:id="2424"/>
      <w:bookmarkEnd w:id="2425"/>
      <w:bookmarkEnd w:id="2426"/>
    </w:p>
    <w:p w14:paraId="20B868D0" w14:textId="70F0CD4B" w:rsidR="004954F8" w:rsidRPr="00C442D0" w:rsidRDefault="00B122E9" w:rsidP="004954F8">
      <w:pPr>
        <w:pStyle w:val="Heading4"/>
      </w:pPr>
      <w:bookmarkStart w:id="2427" w:name="_Toc51937696"/>
      <w:bookmarkStart w:id="2428" w:name="_Toc68899631"/>
      <w:bookmarkStart w:id="2429" w:name="_Toc71214382"/>
      <w:bookmarkStart w:id="2430" w:name="_Toc71722056"/>
      <w:bookmarkStart w:id="2431" w:name="_Toc74859108"/>
      <w:bookmarkStart w:id="2432" w:name="_Toc151076625"/>
      <w:bookmarkStart w:id="2433" w:name="_Toc163809332"/>
      <w:r w:rsidRPr="00C442D0">
        <w:t>8</w:t>
      </w:r>
      <w:r w:rsidR="004954F8" w:rsidRPr="00C442D0">
        <w:t>.</w:t>
      </w:r>
      <w:r w:rsidRPr="00C442D0">
        <w:t>10</w:t>
      </w:r>
      <w:r w:rsidR="004954F8" w:rsidRPr="00C442D0">
        <w:t>.3.1</w:t>
      </w:r>
      <w:r w:rsidR="004954F8" w:rsidRPr="00C442D0">
        <w:tab/>
        <w:t>MetricsReportingConfiguration resource</w:t>
      </w:r>
      <w:bookmarkEnd w:id="2427"/>
      <w:bookmarkEnd w:id="2428"/>
      <w:bookmarkEnd w:id="2429"/>
      <w:bookmarkEnd w:id="2430"/>
      <w:bookmarkEnd w:id="2431"/>
      <w:bookmarkEnd w:id="2432"/>
      <w:bookmarkEnd w:id="2433"/>
    </w:p>
    <w:p w14:paraId="6C1CCB9F" w14:textId="39411B79" w:rsidR="004954F8" w:rsidRPr="00C442D0" w:rsidRDefault="004954F8" w:rsidP="004954F8">
      <w:pPr>
        <w:pStyle w:val="TH"/>
      </w:pPr>
      <w:r w:rsidRPr="00C442D0">
        <w:t>Table </w:t>
      </w:r>
      <w:r w:rsidR="00B122E9" w:rsidRPr="00C442D0">
        <w:t>8</w:t>
      </w:r>
      <w:r w:rsidRPr="00C442D0">
        <w:t>.</w:t>
      </w:r>
      <w:r w:rsidR="00B122E9" w:rsidRPr="00C442D0">
        <w:t>10</w:t>
      </w:r>
      <w:r w:rsidRPr="00C442D0">
        <w:t>.3</w:t>
      </w:r>
      <w:r w:rsidRPr="00C442D0">
        <w:noBreakHyphen/>
        <w:t>1: Definition of MetricsReportingConfiguration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2725"/>
        <w:gridCol w:w="1407"/>
        <w:gridCol w:w="1074"/>
        <w:gridCol w:w="9356"/>
      </w:tblGrid>
      <w:tr w:rsidR="004954F8" w:rsidRPr="00C442D0" w14:paraId="73CBEC8D" w14:textId="77777777" w:rsidTr="000A1202">
        <w:trPr>
          <w:trHeight w:val="307"/>
          <w:tblHeader/>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BC719F" w14:textId="77777777" w:rsidR="004954F8" w:rsidRPr="00C442D0" w:rsidRDefault="004954F8" w:rsidP="0046767A">
            <w:pPr>
              <w:pStyle w:val="TAH"/>
            </w:pPr>
            <w:r w:rsidRPr="00C442D0">
              <w:t>Property name</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35FB91B" w14:textId="77777777" w:rsidR="004954F8" w:rsidRPr="00C442D0" w:rsidRDefault="004954F8" w:rsidP="0046767A">
            <w:pPr>
              <w:pStyle w:val="TAH"/>
            </w:pPr>
            <w:r w:rsidRPr="00C442D0">
              <w:t>Type</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A4CFA35" w14:textId="77777777" w:rsidR="004954F8" w:rsidRPr="00C442D0" w:rsidRDefault="004954F8" w:rsidP="0046767A">
            <w:pPr>
              <w:pStyle w:val="TAH"/>
            </w:pPr>
            <w:r w:rsidRPr="00C442D0">
              <w:t>Cardinality</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6277BF9" w14:textId="77777777" w:rsidR="004954F8" w:rsidRPr="00C442D0" w:rsidRDefault="004954F8" w:rsidP="0046767A">
            <w:pPr>
              <w:pStyle w:val="TAH"/>
            </w:pPr>
            <w:r w:rsidRPr="00C442D0">
              <w:t>Description</w:t>
            </w:r>
          </w:p>
        </w:tc>
      </w:tr>
      <w:tr w:rsidR="004954F8" w:rsidRPr="00C442D0" w14:paraId="628BD569"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3EC90B" w14:textId="77777777" w:rsidR="004954F8" w:rsidRPr="00DB3ABE" w:rsidRDefault="004954F8" w:rsidP="00891E68">
            <w:pPr>
              <w:pStyle w:val="TAL"/>
              <w:keepNext w:val="0"/>
              <w:rPr>
                <w:rStyle w:val="Codechar"/>
              </w:rPr>
            </w:pPr>
            <w:bookmarkStart w:id="2434" w:name="_MCCTEMPBM_CRPT71130347___2"/>
            <w:r w:rsidRPr="00DB3ABE">
              <w:rPr>
                <w:rStyle w:val="Codechar"/>
              </w:rPr>
              <w:t>metricsReportingConfigurationId</w:t>
            </w:r>
            <w:bookmarkEnd w:id="2434"/>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B39386" w14:textId="77777777" w:rsidR="004954F8" w:rsidRPr="00C442D0" w:rsidRDefault="004954F8" w:rsidP="00F618E4">
            <w:pPr>
              <w:pStyle w:val="TAL"/>
            </w:pPr>
            <w:bookmarkStart w:id="2435" w:name="_MCCTEMPBM_CRPT71130348___7"/>
            <w:r w:rsidRPr="00C442D0">
              <w:rPr>
                <w:rStyle w:val="Datatypechar"/>
                <w:lang w:val="en-GB"/>
              </w:rPr>
              <w:t>ResourceId</w:t>
            </w:r>
            <w:bookmarkEnd w:id="2435"/>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2F3E24" w14:textId="77777777" w:rsidR="004954F8" w:rsidRPr="00C442D0" w:rsidRDefault="004954F8" w:rsidP="00F618E4">
            <w:pPr>
              <w:pStyle w:val="TAC"/>
            </w:pPr>
            <w:r w:rsidRPr="00C442D0">
              <w:t>1..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6FC957" w14:textId="343325E9" w:rsidR="004954F8" w:rsidRPr="00C442D0" w:rsidRDefault="004954F8" w:rsidP="00F618E4">
            <w:pPr>
              <w:pStyle w:val="TAL"/>
            </w:pPr>
            <w:r w:rsidRPr="00C442D0">
              <w:t xml:space="preserve">An identifier for this Metrics Reporting Configuration assigned by the </w:t>
            </w:r>
            <w:r w:rsidR="0094506A" w:rsidRPr="00C442D0">
              <w:t>Media</w:t>
            </w:r>
            <w:r w:rsidRPr="00C442D0">
              <w:t xml:space="preserve"> AF </w:t>
            </w:r>
            <w:r w:rsidR="00F079EB">
              <w:t xml:space="preserve">when the resource is created </w:t>
            </w:r>
            <w:r w:rsidRPr="00C442D0">
              <w:t>that is unique within the scope of the enclosing Provisioning Session.</w:t>
            </w:r>
          </w:p>
        </w:tc>
      </w:tr>
      <w:tr w:rsidR="00533CFB" w:rsidRPr="00C442D0" w14:paraId="4731093E"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D69E27" w14:textId="2FF0E6A4" w:rsidR="00533CFB" w:rsidRPr="00DB3ABE" w:rsidRDefault="00533CFB" w:rsidP="00533CFB">
            <w:pPr>
              <w:pStyle w:val="TAL"/>
              <w:rPr>
                <w:rStyle w:val="Codechar"/>
              </w:rPr>
            </w:pPr>
            <w:r>
              <w:rPr>
                <w:i/>
                <w:iCs/>
                <w:lang w:eastAsia="zh-CN"/>
              </w:rPr>
              <w:lastRenderedPageBreak/>
              <w:t>sliceScop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7E026E" w14:textId="47CCE790" w:rsidR="00533CFB" w:rsidRPr="00C442D0" w:rsidRDefault="00533CFB" w:rsidP="00533CFB">
            <w:pPr>
              <w:pStyle w:val="TAL"/>
              <w:rPr>
                <w:rStyle w:val="Datatypechar"/>
                <w:lang w:val="en-GB"/>
              </w:rPr>
            </w:pPr>
            <w:r>
              <w:rPr>
                <w:rStyle w:val="Datatypechar"/>
                <w:lang w:eastAsia="zh-CN"/>
              </w:rPr>
              <w:t>array(</w:t>
            </w:r>
            <w:r>
              <w:rPr>
                <w:rStyle w:val="Datatypechar"/>
              </w:rPr>
              <w:t>Snssai</w:t>
            </w:r>
            <w:r>
              <w:rPr>
                <w:rStyle w:val="Datatypechar"/>
                <w:lang w:eastAsia="zh-CN"/>
              </w:rPr>
              <w:t>)</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2FFBA5" w14:textId="1ADC4BD1" w:rsidR="00533CFB" w:rsidRPr="00C442D0" w:rsidRDefault="00533CFB" w:rsidP="00533CFB">
            <w:pPr>
              <w:pStyle w:val="TAC"/>
            </w:pPr>
            <w:r>
              <w:rPr>
                <w:rFonts w:hint="eastAsia"/>
                <w:lang w:eastAsia="zh-CN"/>
              </w:rPr>
              <w:t>0</w:t>
            </w:r>
            <w:r>
              <w:rPr>
                <w:lang w:eastAsia="zh-CN"/>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5555DD" w14:textId="669208B7" w:rsidR="00533CFB" w:rsidRPr="004C0EB8" w:rsidRDefault="00533CFB" w:rsidP="00533CFB">
            <w:pPr>
              <w:pStyle w:val="TAL"/>
              <w:rPr>
                <w:lang w:eastAsia="zh-CN"/>
              </w:rPr>
            </w:pPr>
            <w:r>
              <w:rPr>
                <w:lang w:eastAsia="zh-CN"/>
              </w:rPr>
              <w:t>The set</w:t>
            </w:r>
            <w:r w:rsidRPr="004C0EB8">
              <w:rPr>
                <w:lang w:eastAsia="zh-CN"/>
              </w:rPr>
              <w:t xml:space="preserve"> of network slice(s) for which metrics collection and reporting shall be executed </w:t>
            </w:r>
            <w:r>
              <w:rPr>
                <w:lang w:eastAsia="zh-CN"/>
              </w:rPr>
              <w:t>in connection with</w:t>
            </w:r>
            <w:r w:rsidRPr="004C0EB8">
              <w:rPr>
                <w:lang w:eastAsia="zh-CN"/>
              </w:rPr>
              <w:t xml:space="preserve"> this metrics </w:t>
            </w:r>
            <w:r>
              <w:rPr>
                <w:lang w:eastAsia="zh-CN"/>
              </w:rPr>
              <w:t xml:space="preserve">reporting </w:t>
            </w:r>
            <w:r w:rsidRPr="004C0EB8">
              <w:rPr>
                <w:lang w:eastAsia="zh-CN"/>
              </w:rPr>
              <w:t>configuratio</w:t>
            </w:r>
            <w:r>
              <w:rPr>
                <w:lang w:eastAsia="zh-CN"/>
              </w:rPr>
              <w:t>n (see NOTE)</w:t>
            </w:r>
            <w:r w:rsidRPr="004C0EB8">
              <w:rPr>
                <w:lang w:eastAsia="zh-CN"/>
              </w:rPr>
              <w:t>.</w:t>
            </w:r>
          </w:p>
          <w:p w14:paraId="34CBB6F5" w14:textId="77777777" w:rsidR="00533CFB" w:rsidRDefault="00533CFB" w:rsidP="00011813">
            <w:pPr>
              <w:pStyle w:val="TALcontinuation"/>
              <w:keepNext/>
              <w:spacing w:before="48"/>
              <w:rPr>
                <w:lang w:eastAsia="zh-CN"/>
              </w:rPr>
            </w:pPr>
            <w:r>
              <w:rPr>
                <w:lang w:eastAsia="zh-CN"/>
              </w:rPr>
              <w:t>If present, the array shall identify at least one network slice.</w:t>
            </w:r>
          </w:p>
          <w:p w14:paraId="74D5BFEE" w14:textId="3156DFA4" w:rsidR="00533CFB" w:rsidRPr="00C442D0" w:rsidRDefault="00533CFB" w:rsidP="00533CFB">
            <w:pPr>
              <w:pStyle w:val="TALcontinuation"/>
              <w:spacing w:before="48"/>
            </w:pPr>
            <w:r w:rsidRPr="004C0EB8">
              <w:rPr>
                <w:lang w:eastAsia="zh-CN"/>
              </w:rPr>
              <w:t xml:space="preserve">If </w:t>
            </w:r>
            <w:r>
              <w:rPr>
                <w:rFonts w:hint="eastAsia"/>
              </w:rPr>
              <w:t>absent</w:t>
            </w:r>
            <w:r w:rsidRPr="004C0EB8">
              <w:rPr>
                <w:lang w:eastAsia="zh-CN"/>
              </w:rPr>
              <w:t xml:space="preserve">, metrics </w:t>
            </w:r>
            <w:r>
              <w:rPr>
                <w:lang w:eastAsia="zh-CN"/>
              </w:rPr>
              <w:t xml:space="preserve">shall be </w:t>
            </w:r>
            <w:r w:rsidRPr="004C0EB8">
              <w:rPr>
                <w:lang w:eastAsia="zh-CN"/>
              </w:rPr>
              <w:t>collect</w:t>
            </w:r>
            <w:r>
              <w:rPr>
                <w:lang w:eastAsia="zh-CN"/>
              </w:rPr>
              <w:t>ed</w:t>
            </w:r>
            <w:r w:rsidRPr="004C0EB8">
              <w:rPr>
                <w:lang w:eastAsia="zh-CN"/>
              </w:rPr>
              <w:t xml:space="preserve"> and report</w:t>
            </w:r>
            <w:r>
              <w:rPr>
                <w:lang w:eastAsia="zh-CN"/>
              </w:rPr>
              <w:t>ed</w:t>
            </w:r>
            <w:r w:rsidRPr="004C0EB8">
              <w:rPr>
                <w:lang w:eastAsia="zh-CN"/>
              </w:rPr>
              <w:t xml:space="preserve"> for </w:t>
            </w:r>
            <w:r>
              <w:rPr>
                <w:rFonts w:hint="eastAsia"/>
              </w:rPr>
              <w:t xml:space="preserve">media delivery sessions within the scope of the parent Provisioning Session </w:t>
            </w:r>
            <w:r>
              <w:t>regardless of</w:t>
            </w:r>
            <w:r w:rsidRPr="004C0EB8">
              <w:rPr>
                <w:lang w:eastAsia="zh-CN"/>
              </w:rPr>
              <w:t xml:space="preserve"> network slice.</w:t>
            </w:r>
          </w:p>
        </w:tc>
      </w:tr>
      <w:tr w:rsidR="004954F8" w:rsidRPr="00C442D0" w14:paraId="1D97DA5E"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870FF0" w14:textId="3C336F54" w:rsidR="004954F8" w:rsidRPr="00DB3ABE" w:rsidRDefault="00120DEA" w:rsidP="00011813">
            <w:pPr>
              <w:pStyle w:val="TAL"/>
              <w:keepNext w:val="0"/>
              <w:rPr>
                <w:rStyle w:val="Codechar"/>
              </w:rPr>
            </w:pPr>
            <w:bookmarkStart w:id="2436" w:name="_MCCTEMPBM_CRPT71130349___2"/>
            <w:r>
              <w:rPr>
                <w:rStyle w:val="Codechar"/>
              </w:rPr>
              <w:t>s</w:t>
            </w:r>
            <w:r w:rsidR="004954F8" w:rsidRPr="00DB3ABE">
              <w:rPr>
                <w:rStyle w:val="Codechar"/>
              </w:rPr>
              <w:t>cheme</w:t>
            </w:r>
            <w:bookmarkEnd w:id="2436"/>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7B2827" w14:textId="77777777" w:rsidR="004954F8" w:rsidRPr="00C442D0" w:rsidRDefault="004954F8" w:rsidP="00011813">
            <w:pPr>
              <w:pStyle w:val="TAL"/>
              <w:keepNext w:val="0"/>
            </w:pPr>
            <w:bookmarkStart w:id="2437" w:name="_MCCTEMPBM_CRPT71130350___7"/>
            <w:r w:rsidRPr="00C442D0">
              <w:rPr>
                <w:rStyle w:val="Datatypechar"/>
                <w:lang w:val="en-GB"/>
              </w:rPr>
              <w:t>Uri</w:t>
            </w:r>
            <w:bookmarkEnd w:id="2437"/>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C04253" w14:textId="77777777" w:rsidR="004954F8" w:rsidRPr="00C442D0" w:rsidRDefault="004954F8" w:rsidP="00011813">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BD420B" w14:textId="24F6BF42" w:rsidR="004954F8" w:rsidRPr="00C442D0" w:rsidRDefault="004954F8" w:rsidP="00F618E4">
            <w:pPr>
              <w:pStyle w:val="TAL"/>
            </w:pPr>
            <w:r w:rsidRPr="00C442D0">
              <w:t xml:space="preserve">The </w:t>
            </w:r>
            <w:r w:rsidR="005E09D8" w:rsidRPr="00C442D0">
              <w:t xml:space="preserve">QoE </w:t>
            </w:r>
            <w:r w:rsidR="001C65D9" w:rsidRPr="00C442D0">
              <w:t xml:space="preserve">metrics </w:t>
            </w:r>
            <w:r w:rsidRPr="00C442D0">
              <w:t>scheme associated with this Metrics Reporting Configuration.</w:t>
            </w:r>
          </w:p>
          <w:p w14:paraId="74FCB425" w14:textId="79446CB4" w:rsidR="004954F8" w:rsidRPr="00C442D0" w:rsidRDefault="00CB4812" w:rsidP="00037CBF">
            <w:pPr>
              <w:pStyle w:val="TALcontinuation"/>
              <w:spacing w:before="48"/>
            </w:pPr>
            <w:commentRangeStart w:id="2438"/>
            <w:r w:rsidRPr="00C442D0">
              <w:t xml:space="preserve">Omitting this property signals to the Media AF that metrics reporting </w:t>
            </w:r>
            <w:r w:rsidR="001C65D9" w:rsidRPr="00C442D0">
              <w:t xml:space="preserve">is </w:t>
            </w:r>
            <w:r w:rsidR="00674E3E" w:rsidRPr="00C442D0">
              <w:t xml:space="preserve">currently </w:t>
            </w:r>
            <w:r w:rsidR="001C65D9" w:rsidRPr="00C442D0">
              <w:t>disabled</w:t>
            </w:r>
            <w:r w:rsidR="00674E3E" w:rsidRPr="00C442D0">
              <w:t xml:space="preserve"> for the Provisioning Session in question</w:t>
            </w:r>
            <w:r w:rsidR="004954F8" w:rsidRPr="00C442D0">
              <w:t>.</w:t>
            </w:r>
            <w:commentRangeEnd w:id="2438"/>
            <w:r w:rsidR="00F56B18" w:rsidRPr="00C442D0">
              <w:rPr>
                <w:rStyle w:val="CommentReference"/>
                <w:rFonts w:ascii="Times New Roman" w:hAnsi="Times New Roman"/>
              </w:rPr>
              <w:commentReference w:id="2438"/>
            </w:r>
          </w:p>
        </w:tc>
      </w:tr>
      <w:tr w:rsidR="004954F8" w:rsidRPr="00C442D0" w14:paraId="2AC0004B"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A1036A" w14:textId="77777777" w:rsidR="004954F8" w:rsidRPr="00DB3ABE" w:rsidRDefault="004954F8" w:rsidP="00DB3ABE">
            <w:pPr>
              <w:pStyle w:val="TAL"/>
              <w:rPr>
                <w:rStyle w:val="Codechar"/>
              </w:rPr>
            </w:pPr>
            <w:bookmarkStart w:id="2439" w:name="_MCCTEMPBM_CRPT71130351___2"/>
            <w:commentRangeStart w:id="2440"/>
            <w:r w:rsidRPr="00DB3ABE">
              <w:rPr>
                <w:rStyle w:val="Codechar"/>
              </w:rPr>
              <w:t>dataNetworkName</w:t>
            </w:r>
            <w:bookmarkEnd w:id="2439"/>
            <w:commentRangeEnd w:id="2440"/>
            <w:r w:rsidR="00F56B18" w:rsidRPr="00DB3ABE">
              <w:rPr>
                <w:rStyle w:val="Codechar"/>
              </w:rPr>
              <w:commentReference w:id="2440"/>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0CED58" w14:textId="77777777" w:rsidR="004954F8" w:rsidRPr="00C442D0" w:rsidRDefault="004954F8" w:rsidP="0046767A">
            <w:pPr>
              <w:pStyle w:val="TAL"/>
              <w:keepNext w:val="0"/>
            </w:pPr>
            <w:bookmarkStart w:id="2441" w:name="_MCCTEMPBM_CRPT71130352___7"/>
            <w:r w:rsidRPr="00C442D0">
              <w:rPr>
                <w:rStyle w:val="Datatypechar"/>
                <w:lang w:val="en-GB"/>
              </w:rPr>
              <w:t>Dnn</w:t>
            </w:r>
            <w:bookmarkEnd w:id="2441"/>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FA4221" w14:textId="77777777" w:rsidR="004954F8" w:rsidRPr="00C442D0" w:rsidRDefault="004954F8" w:rsidP="0046767A">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C7BAE3" w14:textId="36759592" w:rsidR="004954F8" w:rsidRPr="00C442D0" w:rsidRDefault="001C65D9" w:rsidP="0046767A">
            <w:pPr>
              <w:pStyle w:val="TAL"/>
              <w:keepNext w:val="0"/>
            </w:pPr>
            <w:r w:rsidRPr="00C442D0">
              <w:t>Identifies t</w:t>
            </w:r>
            <w:r w:rsidR="004954F8" w:rsidRPr="00C442D0">
              <w:t>he Data Network which shall be used when sending metrics reports.</w:t>
            </w:r>
          </w:p>
          <w:p w14:paraId="53597A91" w14:textId="57F7C95F" w:rsidR="004954F8" w:rsidRPr="00C442D0" w:rsidRDefault="004954F8" w:rsidP="00037CBF">
            <w:pPr>
              <w:pStyle w:val="TALcontinuation"/>
              <w:spacing w:before="48"/>
              <w:rPr>
                <w:rFonts w:cs="Arial"/>
                <w:szCs w:val="18"/>
              </w:rPr>
            </w:pPr>
            <w:r w:rsidRPr="00C442D0">
              <w:t>If not specified, the default D</w:t>
            </w:r>
            <w:r w:rsidR="001C65D9" w:rsidRPr="00C442D0">
              <w:t xml:space="preserve">ata </w:t>
            </w:r>
            <w:r w:rsidRPr="00C442D0">
              <w:t>N</w:t>
            </w:r>
            <w:r w:rsidR="001C65D9" w:rsidRPr="00C442D0">
              <w:t>etwork</w:t>
            </w:r>
            <w:r w:rsidRPr="00C442D0">
              <w:t xml:space="preserve"> shall be used.</w:t>
            </w:r>
          </w:p>
        </w:tc>
      </w:tr>
      <w:tr w:rsidR="0009621A" w:rsidRPr="00C442D0" w14:paraId="259042E9"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18091F" w14:textId="4F9F61AC" w:rsidR="0009621A" w:rsidRPr="00DB3ABE" w:rsidRDefault="0009621A" w:rsidP="0009621A">
            <w:pPr>
              <w:pStyle w:val="TAL"/>
              <w:rPr>
                <w:rStyle w:val="Codechar"/>
              </w:rPr>
            </w:pPr>
            <w:commentRangeStart w:id="2442"/>
            <w:r>
              <w:rPr>
                <w:i/>
                <w:iCs/>
              </w:rPr>
              <w:t>reportingStartOffset</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22B950" w14:textId="3072DED3" w:rsidR="0009621A" w:rsidRPr="00C442D0" w:rsidRDefault="0009621A" w:rsidP="0009621A">
            <w:pPr>
              <w:pStyle w:val="TAL"/>
              <w:keepNext w:val="0"/>
              <w:rPr>
                <w:rStyle w:val="Datatypechar"/>
                <w:lang w:val="en-GB"/>
              </w:rPr>
            </w:pPr>
            <w:r w:rsidRPr="006436AF">
              <w:rPr>
                <w:rStyle w:val="Datatypechar"/>
              </w:rPr>
              <w:t>DurationSec</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BFDBE" w14:textId="41DB083D" w:rsidR="0009621A" w:rsidRPr="00C442D0" w:rsidRDefault="0009621A" w:rsidP="0009621A">
            <w:pPr>
              <w:pStyle w:val="TAC"/>
              <w:keepNext w:val="0"/>
            </w:pPr>
            <w:r w:rsidRPr="00DF13C6">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D7DFDC" w14:textId="00726FD5" w:rsidR="0009621A" w:rsidRPr="00C442D0" w:rsidRDefault="0009621A" w:rsidP="0009621A">
            <w:pPr>
              <w:pStyle w:val="TAL"/>
            </w:pPr>
            <w:r>
              <w:t>The time offset (expressed in seconds) from the start of a media delivery session when the Media Client is required to begin submitting metrics reports.</w:t>
            </w:r>
            <w:r w:rsidR="00E04107">
              <w:t xml:space="preserve"> The value shall not be negative.</w:t>
            </w:r>
          </w:p>
          <w:p w14:paraId="38B22708" w14:textId="16B3AA48" w:rsidR="0009621A" w:rsidRPr="00C442D0" w:rsidRDefault="0009621A" w:rsidP="0009621A">
            <w:pPr>
              <w:pStyle w:val="TALcontinuation"/>
              <w:spacing w:before="48"/>
            </w:pPr>
            <w:r w:rsidRPr="00C442D0">
              <w:t>I</w:t>
            </w:r>
            <w:r>
              <w:t>f omitted, the value of this parameter is assumed to be zero, i.e., directing the Media Client to start reporting metrics from the start of the media delivery session.</w:t>
            </w:r>
            <w:commentRangeEnd w:id="2442"/>
            <w:r w:rsidR="00487FF4">
              <w:rPr>
                <w:rStyle w:val="CommentReference"/>
                <w:rFonts w:ascii="Times New Roman" w:hAnsi="Times New Roman"/>
              </w:rPr>
              <w:commentReference w:id="2442"/>
            </w:r>
          </w:p>
        </w:tc>
      </w:tr>
      <w:tr w:rsidR="0009621A" w:rsidRPr="00C442D0" w14:paraId="2952CBF9"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5B7210" w14:textId="059837D8" w:rsidR="0009621A" w:rsidRPr="00DB3ABE" w:rsidRDefault="0009621A" w:rsidP="0009621A">
            <w:pPr>
              <w:pStyle w:val="TAL"/>
              <w:rPr>
                <w:rStyle w:val="Codechar"/>
              </w:rPr>
            </w:pPr>
            <w:commentRangeStart w:id="2443"/>
            <w:r>
              <w:rPr>
                <w:i/>
                <w:iCs/>
              </w:rPr>
              <w:t>reportingDur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33B926" w14:textId="3BA308F9" w:rsidR="0009621A" w:rsidRPr="00C442D0" w:rsidRDefault="0009621A" w:rsidP="0009621A">
            <w:pPr>
              <w:pStyle w:val="TAL"/>
              <w:keepNext w:val="0"/>
              <w:rPr>
                <w:rStyle w:val="Datatypechar"/>
                <w:lang w:val="en-GB"/>
              </w:rPr>
            </w:pPr>
            <w:r w:rsidRPr="006436AF">
              <w:rPr>
                <w:rStyle w:val="Datatypechar"/>
              </w:rPr>
              <w:t>DurationSec</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52E68F" w14:textId="789C1870" w:rsidR="0009621A" w:rsidRPr="00C442D0" w:rsidRDefault="0009621A" w:rsidP="0009621A">
            <w:pPr>
              <w:pStyle w:val="TAC"/>
              <w:keepNext w:val="0"/>
            </w:pPr>
            <w:r w:rsidRPr="00DF13C6">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6274AE" w14:textId="7E436963" w:rsidR="0009621A" w:rsidRDefault="0009621A" w:rsidP="0009621A">
            <w:pPr>
              <w:pStyle w:val="TAL"/>
            </w:pPr>
            <w:r>
              <w:t>The period of time (expressed in seconds) measured relative to the reporting start point, after which the Media Client is required to stop reporting metrics.</w:t>
            </w:r>
            <w:r w:rsidR="00E04107">
              <w:t xml:space="preserve"> The value shall not be negative.</w:t>
            </w:r>
          </w:p>
          <w:p w14:paraId="784414CA" w14:textId="66B4F3D1" w:rsidR="00E04107" w:rsidRDefault="00E04107" w:rsidP="0009621A">
            <w:pPr>
              <w:pStyle w:val="TALcontinuation"/>
              <w:spacing w:before="48"/>
            </w:pPr>
            <w:r>
              <w:t xml:space="preserve">If set to zero, a single report shall be sent at </w:t>
            </w:r>
            <w:r w:rsidRPr="00E04107">
              <w:rPr>
                <w:rStyle w:val="Codechar"/>
              </w:rPr>
              <w:t>reportingStartOffset</w:t>
            </w:r>
            <w:r>
              <w:t>.</w:t>
            </w:r>
          </w:p>
          <w:p w14:paraId="6263CA3F" w14:textId="61042D20" w:rsidR="0009621A" w:rsidRPr="00C442D0" w:rsidRDefault="0009621A" w:rsidP="0009621A">
            <w:pPr>
              <w:pStyle w:val="TALcontinuation"/>
              <w:spacing w:before="48"/>
            </w:pPr>
            <w:r>
              <w:t>If omitted, reporting is required to continue until the end of the media delivery session.</w:t>
            </w:r>
            <w:commentRangeEnd w:id="2443"/>
            <w:r w:rsidR="00460033">
              <w:rPr>
                <w:rStyle w:val="CommentReference"/>
                <w:rFonts w:ascii="Times New Roman" w:hAnsi="Times New Roman"/>
              </w:rPr>
              <w:commentReference w:id="2443"/>
            </w:r>
          </w:p>
        </w:tc>
      </w:tr>
      <w:tr w:rsidR="004954F8" w:rsidRPr="00C442D0" w14:paraId="1A520046"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D7FB24" w14:textId="77777777" w:rsidR="004954F8" w:rsidRPr="00DB3ABE" w:rsidRDefault="004954F8" w:rsidP="00011813">
            <w:pPr>
              <w:pStyle w:val="TAL"/>
              <w:keepNext w:val="0"/>
              <w:rPr>
                <w:rStyle w:val="Codechar"/>
              </w:rPr>
            </w:pPr>
            <w:bookmarkStart w:id="2444" w:name="_MCCTEMPBM_CRPT71130353___2"/>
            <w:r w:rsidRPr="00DB3ABE">
              <w:rPr>
                <w:rStyle w:val="Codechar"/>
              </w:rPr>
              <w:t>reportingInterval</w:t>
            </w:r>
            <w:bookmarkEnd w:id="2444"/>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CA48E7" w14:textId="77777777" w:rsidR="004954F8" w:rsidRPr="00C442D0" w:rsidRDefault="004954F8" w:rsidP="0046767A">
            <w:pPr>
              <w:pStyle w:val="TAL"/>
              <w:keepNext w:val="0"/>
            </w:pPr>
            <w:bookmarkStart w:id="2445" w:name="_MCCTEMPBM_CRPT71130354___7"/>
            <w:r w:rsidRPr="00C442D0">
              <w:rPr>
                <w:rStyle w:val="Datatypechar"/>
                <w:lang w:val="en-GB"/>
              </w:rPr>
              <w:t>DurationSec</w:t>
            </w:r>
            <w:bookmarkEnd w:id="2445"/>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5BA1EE" w14:textId="77777777" w:rsidR="004954F8" w:rsidRPr="00C442D0" w:rsidRDefault="004954F8" w:rsidP="0046767A">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600367" w14:textId="73C24EFE" w:rsidR="004954F8" w:rsidRPr="00C442D0" w:rsidRDefault="004954F8" w:rsidP="0046767A">
            <w:pPr>
              <w:pStyle w:val="TAL"/>
            </w:pPr>
            <w:r w:rsidRPr="00C442D0">
              <w:t>The time interval between successive metrics reports</w:t>
            </w:r>
            <w:r w:rsidR="001C65D9" w:rsidRPr="00C442D0">
              <w:t xml:space="preserve"> to be sent by the Media </w:t>
            </w:r>
            <w:r w:rsidR="006A51A7" w:rsidRPr="00C442D0">
              <w:t>Session Handler</w:t>
            </w:r>
            <w:r w:rsidRPr="00C442D0">
              <w:t xml:space="preserve">. </w:t>
            </w:r>
            <w:r w:rsidRPr="00C442D0">
              <w:rPr>
                <w:rFonts w:cs="Arial"/>
                <w:szCs w:val="18"/>
              </w:rPr>
              <w:t>The value shall be greater than zero.</w:t>
            </w:r>
          </w:p>
          <w:p w14:paraId="596F3506" w14:textId="57F5185A" w:rsidR="004954F8" w:rsidRPr="00C442D0" w:rsidRDefault="004954F8" w:rsidP="00037CBF">
            <w:pPr>
              <w:pStyle w:val="TALcontinuation"/>
              <w:spacing w:before="48"/>
            </w:pPr>
            <w:r w:rsidRPr="00C442D0">
              <w:t xml:space="preserve">If not specified, a single final report shall be sent after the media </w:t>
            </w:r>
            <w:r w:rsidR="001C65D9" w:rsidRPr="00C442D0">
              <w:t>delivery</w:t>
            </w:r>
            <w:r w:rsidRPr="00C442D0">
              <w:t xml:space="preserve"> session has ended.</w:t>
            </w:r>
          </w:p>
        </w:tc>
      </w:tr>
      <w:tr w:rsidR="004954F8" w:rsidRPr="00C442D0" w14:paraId="1372B031"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E12FC8" w14:textId="77777777" w:rsidR="004954F8" w:rsidRPr="00DB3ABE" w:rsidRDefault="004954F8" w:rsidP="00891E68">
            <w:pPr>
              <w:pStyle w:val="TAL"/>
              <w:keepNext w:val="0"/>
              <w:rPr>
                <w:rStyle w:val="Codechar"/>
              </w:rPr>
            </w:pPr>
            <w:bookmarkStart w:id="2446" w:name="_MCCTEMPBM_CRPT71130355___2"/>
            <w:r w:rsidRPr="00DB3ABE">
              <w:rPr>
                <w:rStyle w:val="Codechar"/>
              </w:rPr>
              <w:t>samplePercentage</w:t>
            </w:r>
            <w:bookmarkEnd w:id="2446"/>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F2E7E5" w14:textId="77777777" w:rsidR="004954F8" w:rsidRPr="00C442D0" w:rsidRDefault="004954F8" w:rsidP="0046767A">
            <w:pPr>
              <w:pStyle w:val="TAL"/>
            </w:pPr>
            <w:bookmarkStart w:id="2447" w:name="_MCCTEMPBM_CRPT71130356___7"/>
            <w:r w:rsidRPr="00C442D0">
              <w:rPr>
                <w:rStyle w:val="Datatypechar"/>
                <w:lang w:val="en-GB"/>
              </w:rPr>
              <w:t>Percentage</w:t>
            </w:r>
            <w:bookmarkEnd w:id="2447"/>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B706AB" w14:textId="77777777" w:rsidR="004954F8" w:rsidRPr="00C442D0" w:rsidRDefault="004954F8" w:rsidP="0046767A">
            <w:pPr>
              <w:pStyle w:val="TAC"/>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87BD16" w14:textId="70B4228A" w:rsidR="004954F8" w:rsidRPr="00C442D0" w:rsidRDefault="004954F8" w:rsidP="0046767A">
            <w:pPr>
              <w:pStyle w:val="TAL"/>
            </w:pPr>
            <w:r w:rsidRPr="00C442D0">
              <w:t xml:space="preserve">The proportion of media </w:t>
            </w:r>
            <w:r w:rsidR="001C65D9" w:rsidRPr="00C442D0">
              <w:t>delivery</w:t>
            </w:r>
            <w:r w:rsidRPr="00C442D0">
              <w:t xml:space="preserve"> sessions for which </w:t>
            </w:r>
            <w:r w:rsidR="005E09D8" w:rsidRPr="00C442D0">
              <w:t xml:space="preserve">QoE </w:t>
            </w:r>
            <w:r w:rsidRPr="00C442D0">
              <w:t xml:space="preserve">metrics shall be reported, </w:t>
            </w:r>
            <w:r w:rsidRPr="00C442D0">
              <w:rPr>
                <w:rFonts w:cs="Arial"/>
              </w:rPr>
              <w:t>expressed as a floating-point value between</w:t>
            </w:r>
            <w:r w:rsidR="00B43D61" w:rsidRPr="00C442D0">
              <w:rPr>
                <w:rFonts w:cs="Arial"/>
              </w:rPr>
              <w:t> </w:t>
            </w:r>
            <w:r w:rsidRPr="00C442D0">
              <w:rPr>
                <w:rFonts w:cs="Arial"/>
              </w:rPr>
              <w:t>0.0 and</w:t>
            </w:r>
            <w:r w:rsidR="00B43D61" w:rsidRPr="00C442D0">
              <w:rPr>
                <w:rFonts w:cs="Arial"/>
              </w:rPr>
              <w:t> </w:t>
            </w:r>
            <w:r w:rsidRPr="00C442D0">
              <w:rPr>
                <w:rFonts w:cs="Arial"/>
              </w:rPr>
              <w:t>100.0</w:t>
            </w:r>
            <w:r w:rsidRPr="00C442D0">
              <w:t>.</w:t>
            </w:r>
          </w:p>
          <w:p w14:paraId="166DF592" w14:textId="77F1AC34" w:rsidR="004954F8" w:rsidRPr="00C442D0" w:rsidRDefault="004954F8" w:rsidP="00037CBF">
            <w:pPr>
              <w:pStyle w:val="TALcontinuation"/>
              <w:spacing w:before="48"/>
            </w:pPr>
            <w:r w:rsidRPr="00C442D0">
              <w:t xml:space="preserve">If not specified, reports shall be sent for all </w:t>
            </w:r>
            <w:r w:rsidR="001C65D9" w:rsidRPr="00C442D0">
              <w:t xml:space="preserve">media delivery </w:t>
            </w:r>
            <w:r w:rsidRPr="00C442D0">
              <w:t>sessions.</w:t>
            </w:r>
          </w:p>
        </w:tc>
      </w:tr>
      <w:tr w:rsidR="004954F8" w:rsidRPr="00C442D0" w14:paraId="31EE1920"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DE0C96" w14:textId="77777777" w:rsidR="004954F8" w:rsidRPr="00DB3ABE" w:rsidRDefault="004954F8" w:rsidP="00891E68">
            <w:pPr>
              <w:pStyle w:val="TAL"/>
              <w:keepNext w:val="0"/>
              <w:rPr>
                <w:rStyle w:val="Codechar"/>
              </w:rPr>
            </w:pPr>
            <w:bookmarkStart w:id="2448" w:name="_MCCTEMPBM_CRPT71130357___2"/>
            <w:r w:rsidRPr="00DB3ABE">
              <w:rPr>
                <w:rStyle w:val="Codechar"/>
              </w:rPr>
              <w:t>urlFilters</w:t>
            </w:r>
            <w:bookmarkEnd w:id="2448"/>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95A698" w14:textId="499DECE9" w:rsidR="004954F8" w:rsidRPr="00C442D0" w:rsidRDefault="004954F8" w:rsidP="0046767A">
            <w:pPr>
              <w:pStyle w:val="TAL"/>
              <w:keepNext w:val="0"/>
            </w:pPr>
            <w:bookmarkStart w:id="2449" w:name="_MCCTEMPBM_CRPT71130358___7"/>
            <w:r w:rsidRPr="00C442D0">
              <w:rPr>
                <w:rStyle w:val="Datatypechar"/>
                <w:lang w:val="en-GB"/>
              </w:rPr>
              <w:t>array(</w:t>
            </w:r>
            <w:r w:rsidR="00F56B18" w:rsidRPr="00C442D0">
              <w:rPr>
                <w:rStyle w:val="Datatypechar"/>
                <w:lang w:val="en-GB"/>
              </w:rPr>
              <w:t>s</w:t>
            </w:r>
            <w:r w:rsidRPr="00C442D0">
              <w:rPr>
                <w:rStyle w:val="Datatypechar"/>
                <w:lang w:val="en-GB"/>
              </w:rPr>
              <w:t>tring)</w:t>
            </w:r>
            <w:bookmarkEnd w:id="2449"/>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4CF5D" w14:textId="77777777" w:rsidR="004954F8" w:rsidRPr="00C442D0" w:rsidRDefault="004954F8" w:rsidP="0046767A">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33FAD4" w14:textId="4A968C52" w:rsidR="004954F8" w:rsidRPr="00C442D0" w:rsidRDefault="001C65D9" w:rsidP="0046767A">
            <w:pPr>
              <w:pStyle w:val="TAL"/>
            </w:pPr>
            <w:r w:rsidRPr="00C442D0">
              <w:t>If present, a</w:t>
            </w:r>
            <w:r w:rsidR="004954F8" w:rsidRPr="00C442D0">
              <w:t xml:space="preserve"> non-empty list of Media Entry Point URL patterns for which </w:t>
            </w:r>
            <w:r w:rsidR="005E09D8" w:rsidRPr="00C442D0">
              <w:t xml:space="preserve">QoE </w:t>
            </w:r>
            <w:r w:rsidR="004954F8" w:rsidRPr="00C442D0">
              <w:t>metrics shall be reported.</w:t>
            </w:r>
          </w:p>
          <w:p w14:paraId="562A5AE6" w14:textId="0C92124A" w:rsidR="004954F8" w:rsidRPr="00C442D0" w:rsidRDefault="004954F8" w:rsidP="00037CBF">
            <w:pPr>
              <w:pStyle w:val="TALcontinuation"/>
              <w:spacing w:before="48"/>
            </w:pPr>
            <w:commentRangeStart w:id="2450"/>
            <w:r w:rsidRPr="00C442D0">
              <w:t xml:space="preserve">If not specified, reporting shall be done for all media </w:t>
            </w:r>
            <w:r w:rsidR="001C65D9" w:rsidRPr="00C442D0">
              <w:t>delivery</w:t>
            </w:r>
            <w:r w:rsidRPr="00C442D0">
              <w:t xml:space="preserve"> sessions initiated within the scope of the parent Provisioning Session.</w:t>
            </w:r>
            <w:commentRangeEnd w:id="2450"/>
            <w:r w:rsidR="001C65D9" w:rsidRPr="00C442D0">
              <w:rPr>
                <w:rStyle w:val="CommentReference"/>
                <w:rFonts w:ascii="Times New Roman" w:hAnsi="Times New Roman"/>
              </w:rPr>
              <w:commentReference w:id="2450"/>
            </w:r>
          </w:p>
        </w:tc>
      </w:tr>
      <w:tr w:rsidR="004954F8" w:rsidRPr="00C442D0" w14:paraId="58B11060"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46A5DD" w14:textId="77777777" w:rsidR="004954F8" w:rsidRPr="00DB3ABE" w:rsidRDefault="004954F8" w:rsidP="00DB3ABE">
            <w:pPr>
              <w:pStyle w:val="TAL"/>
              <w:rPr>
                <w:rStyle w:val="Codechar"/>
              </w:rPr>
            </w:pPr>
            <w:r w:rsidRPr="00DB3ABE">
              <w:rPr>
                <w:rStyle w:val="Codechar"/>
              </w:rPr>
              <w:t>samplingPerio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55BC78" w14:textId="77777777" w:rsidR="004954F8" w:rsidRPr="00C442D0" w:rsidDel="00BE6D4E" w:rsidRDefault="004954F8" w:rsidP="0046767A">
            <w:pPr>
              <w:pStyle w:val="TAL"/>
              <w:keepNext w:val="0"/>
              <w:rPr>
                <w:rStyle w:val="Datatypechar"/>
                <w:lang w:val="en-GB"/>
              </w:rPr>
            </w:pPr>
            <w:r w:rsidRPr="00C442D0">
              <w:rPr>
                <w:rStyle w:val="Datatypechar"/>
                <w:lang w:val="en-GB"/>
              </w:rPr>
              <w:t>DurationSec</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2C0F61" w14:textId="77777777" w:rsidR="004954F8" w:rsidRPr="00C442D0" w:rsidRDefault="004954F8" w:rsidP="0046767A">
            <w:pPr>
              <w:pStyle w:val="TAC"/>
              <w:keepNext w:val="0"/>
            </w:pPr>
            <w:r w:rsidRPr="00C442D0">
              <w:t>1..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56B02A" w14:textId="7FB9CFAF" w:rsidR="004954F8" w:rsidRPr="00C442D0" w:rsidRDefault="004954F8" w:rsidP="0046767A">
            <w:pPr>
              <w:pStyle w:val="TAL"/>
            </w:pPr>
            <w:r w:rsidRPr="00C442D0">
              <w:t xml:space="preserve">The time interval the </w:t>
            </w:r>
            <w:r w:rsidR="00F56B18" w:rsidRPr="00C442D0">
              <w:t>Media</w:t>
            </w:r>
            <w:r w:rsidRPr="00C442D0">
              <w:t xml:space="preserve"> Client should wait between sampling the QoE metrics specified by this </w:t>
            </w:r>
            <w:r w:rsidR="001C65D9" w:rsidRPr="00C442D0">
              <w:t>M</w:t>
            </w:r>
            <w:r w:rsidRPr="00C442D0">
              <w:t xml:space="preserve">etrics </w:t>
            </w:r>
            <w:r w:rsidR="001C65D9" w:rsidRPr="00C442D0">
              <w:t>R</w:t>
            </w:r>
            <w:r w:rsidRPr="00C442D0">
              <w:t xml:space="preserve">eporting </w:t>
            </w:r>
            <w:r w:rsidR="001C65D9" w:rsidRPr="00C442D0">
              <w:t>C</w:t>
            </w:r>
            <w:r w:rsidRPr="00C442D0">
              <w:t>onfiguration.</w:t>
            </w:r>
            <w:r w:rsidR="00487FF4" w:rsidRPr="00C442D0">
              <w:t xml:space="preserve"> </w:t>
            </w:r>
            <w:r w:rsidR="00487FF4" w:rsidRPr="00C442D0">
              <w:rPr>
                <w:rFonts w:cs="Arial"/>
                <w:szCs w:val="18"/>
              </w:rPr>
              <w:t>The value shall be greater than zero.</w:t>
            </w:r>
          </w:p>
        </w:tc>
      </w:tr>
      <w:tr w:rsidR="004954F8" w:rsidRPr="00C442D0" w14:paraId="19D827EF"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CE19E7" w14:textId="77777777" w:rsidR="004954F8" w:rsidRPr="00DB3ABE" w:rsidRDefault="004954F8" w:rsidP="00DB3ABE">
            <w:pPr>
              <w:pStyle w:val="TAL"/>
              <w:rPr>
                <w:rStyle w:val="Codechar"/>
              </w:rPr>
            </w:pPr>
            <w:bookmarkStart w:id="2451" w:name="_MCCTEMPBM_CRPT71130359___2"/>
            <w:r w:rsidRPr="00DB3ABE">
              <w:rPr>
                <w:rStyle w:val="Codechar"/>
              </w:rPr>
              <w:t>metrics</w:t>
            </w:r>
            <w:bookmarkEnd w:id="2451"/>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C48364" w14:textId="6C75E21B" w:rsidR="004954F8" w:rsidRPr="00C442D0" w:rsidRDefault="004954F8" w:rsidP="0046767A">
            <w:pPr>
              <w:pStyle w:val="TAL"/>
            </w:pPr>
            <w:bookmarkStart w:id="2452" w:name="_MCCTEMPBM_CRPT71130360___7"/>
            <w:r w:rsidRPr="00C442D0">
              <w:rPr>
                <w:rStyle w:val="Datatypechar"/>
                <w:lang w:val="en-GB"/>
              </w:rPr>
              <w:t>array(</w:t>
            </w:r>
            <w:r w:rsidR="006C3FA2">
              <w:rPr>
                <w:rStyle w:val="Datatypechar"/>
                <w:lang w:val="en-GB"/>
              </w:rPr>
              <w:t>s</w:t>
            </w:r>
            <w:r w:rsidRPr="00C442D0">
              <w:rPr>
                <w:rStyle w:val="Datatypechar"/>
                <w:lang w:val="en-GB"/>
              </w:rPr>
              <w:t>tring)</w:t>
            </w:r>
            <w:bookmarkEnd w:id="2452"/>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F17051" w14:textId="77777777" w:rsidR="004954F8" w:rsidRPr="00C442D0" w:rsidRDefault="004954F8" w:rsidP="0046767A">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6E96DD" w14:textId="0EB6C5A2" w:rsidR="004954F8" w:rsidRPr="00C442D0" w:rsidRDefault="004954F8" w:rsidP="0046767A">
            <w:pPr>
              <w:pStyle w:val="TAL"/>
            </w:pPr>
            <w:r w:rsidRPr="00C442D0">
              <w:t xml:space="preserve">If present, a non-empty list of </w:t>
            </w:r>
            <w:r w:rsidR="005E09D8" w:rsidRPr="00C442D0">
              <w:t xml:space="preserve">QoE </w:t>
            </w:r>
            <w:r w:rsidRPr="00C442D0">
              <w:t>metrics which shall be collected and reported</w:t>
            </w:r>
            <w:r w:rsidR="001C65D9" w:rsidRPr="00C442D0">
              <w:t xml:space="preserve"> by the Media Client</w:t>
            </w:r>
            <w:r w:rsidRPr="00C442D0">
              <w:t>.</w:t>
            </w:r>
          </w:p>
          <w:p w14:paraId="57B00168" w14:textId="3A7657E8" w:rsidR="005E09D8" w:rsidRPr="00C442D0" w:rsidRDefault="005E09D8" w:rsidP="00037CBF">
            <w:pPr>
              <w:pStyle w:val="TALcontinuation"/>
              <w:spacing w:before="48"/>
            </w:pPr>
            <w:r w:rsidRPr="00C442D0">
              <w:t>A controlled vocabulary of QoE metrics shall be specified by each metrics scheme for use with this property.</w:t>
            </w:r>
          </w:p>
          <w:p w14:paraId="7D0A93E1" w14:textId="6C947A9F" w:rsidR="004954F8" w:rsidRPr="00C442D0" w:rsidRDefault="004954F8" w:rsidP="00037CBF">
            <w:pPr>
              <w:pStyle w:val="TALcontinuation"/>
              <w:spacing w:before="48"/>
              <w:rPr>
                <w:rFonts w:cs="Arial"/>
                <w:szCs w:val="18"/>
              </w:rPr>
            </w:pPr>
            <w:r w:rsidRPr="00C442D0">
              <w:t xml:space="preserve">If omitted, the complete (or default, as applicable) set of metrics associated with the specified </w:t>
            </w:r>
            <w:r w:rsidR="008F515B" w:rsidRPr="00C442D0">
              <w:t xml:space="preserve">metrics </w:t>
            </w:r>
            <w:r w:rsidRPr="00C442D0">
              <w:t>scheme shall be collected and reported.</w:t>
            </w:r>
          </w:p>
        </w:tc>
      </w:tr>
      <w:tr w:rsidR="00533CFB" w:rsidRPr="00C442D0" w14:paraId="636683FF" w14:textId="77777777" w:rsidTr="00F076CB">
        <w:trPr>
          <w:jc w:val="center"/>
        </w:trPr>
        <w:tc>
          <w:tcPr>
            <w:tcW w:w="0" w:type="auto"/>
            <w:gridSpan w:val="4"/>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834E7A" w14:textId="3E490D54" w:rsidR="00533CFB" w:rsidRPr="00C442D0" w:rsidRDefault="00533CFB" w:rsidP="00533CFB">
            <w:pPr>
              <w:pStyle w:val="TAN"/>
            </w:pPr>
            <w:r>
              <w:t>NOTE:</w:t>
            </w:r>
            <w:r>
              <w:tab/>
              <w:t xml:space="preserve">The </w:t>
            </w:r>
            <w:r w:rsidRPr="009A4F93">
              <w:rPr>
                <w:rStyle w:val="Codechar"/>
              </w:rPr>
              <w:t>Snssai</w:t>
            </w:r>
            <w:r>
              <w:t xml:space="preserve"> data type is specified in TS 29.571 [</w:t>
            </w:r>
            <w:r w:rsidRPr="00DF0880">
              <w:rPr>
                <w:highlight w:val="yellow"/>
              </w:rPr>
              <w:t>29571</w:t>
            </w:r>
            <w:r>
              <w:t>].</w:t>
            </w:r>
          </w:p>
        </w:tc>
      </w:tr>
    </w:tbl>
    <w:p w14:paraId="1480C5C8" w14:textId="77777777" w:rsidR="004954F8" w:rsidRPr="00C442D0" w:rsidRDefault="004954F8" w:rsidP="00F618E4"/>
    <w:p w14:paraId="2E5C8E2C" w14:textId="04424988" w:rsidR="00117111" w:rsidRPr="00C442D0" w:rsidRDefault="0052028F" w:rsidP="00761BF2">
      <w:pPr>
        <w:pStyle w:val="Heading2"/>
      </w:pPr>
      <w:r w:rsidRPr="00C442D0">
        <w:br w:type="page"/>
      </w:r>
      <w:bookmarkStart w:id="2453" w:name="_Toc163809333"/>
      <w:r w:rsidR="00117111" w:rsidRPr="00C442D0">
        <w:lastRenderedPageBreak/>
        <w:t>8.11</w:t>
      </w:r>
      <w:r w:rsidR="00117111" w:rsidRPr="00C442D0">
        <w:tab/>
        <w:t xml:space="preserve">Consumption </w:t>
      </w:r>
      <w:r w:rsidR="00FA4B5D" w:rsidRPr="00C442D0">
        <w:t>R</w:t>
      </w:r>
      <w:r w:rsidR="00117111" w:rsidRPr="00C442D0">
        <w:t>eporting provisioning API</w:t>
      </w:r>
      <w:bookmarkEnd w:id="2453"/>
    </w:p>
    <w:p w14:paraId="652B8053" w14:textId="65DA4050" w:rsidR="004954F8" w:rsidRPr="00C442D0" w:rsidRDefault="00F50299" w:rsidP="004954F8">
      <w:pPr>
        <w:pStyle w:val="Heading3"/>
      </w:pPr>
      <w:bookmarkStart w:id="2454" w:name="_Toc68899623"/>
      <w:bookmarkStart w:id="2455" w:name="_Toc71214374"/>
      <w:bookmarkStart w:id="2456" w:name="_Toc71722048"/>
      <w:bookmarkStart w:id="2457" w:name="_Toc74859100"/>
      <w:bookmarkStart w:id="2458" w:name="_Toc151076617"/>
      <w:bookmarkStart w:id="2459" w:name="_Toc163809334"/>
      <w:r w:rsidRPr="00C442D0">
        <w:t>8</w:t>
      </w:r>
      <w:r w:rsidR="004954F8" w:rsidRPr="00C442D0">
        <w:t>.</w:t>
      </w:r>
      <w:r w:rsidRPr="00C442D0">
        <w:t>11</w:t>
      </w:r>
      <w:r w:rsidR="004954F8" w:rsidRPr="00C442D0">
        <w:t>.1</w:t>
      </w:r>
      <w:r w:rsidR="004954F8" w:rsidRPr="00C442D0">
        <w:tab/>
        <w:t>Overview</w:t>
      </w:r>
      <w:bookmarkEnd w:id="2454"/>
      <w:bookmarkEnd w:id="2455"/>
      <w:bookmarkEnd w:id="2456"/>
      <w:bookmarkEnd w:id="2457"/>
      <w:bookmarkEnd w:id="2458"/>
      <w:bookmarkEnd w:id="2459"/>
    </w:p>
    <w:p w14:paraId="50E6D66E" w14:textId="389D1D5A" w:rsidR="004954F8" w:rsidRPr="00C442D0" w:rsidRDefault="004954F8" w:rsidP="0028298D">
      <w:bookmarkStart w:id="2460" w:name="_MCCTEMPBM_CRPT71130326___7"/>
      <w:r w:rsidRPr="00C442D0">
        <w:rPr>
          <w:color w:val="000000"/>
        </w:rPr>
        <w:t xml:space="preserve">The </w:t>
      </w:r>
      <w:r w:rsidRPr="00C442D0">
        <w:t xml:space="preserve">Consumption Reporting Provisioning </w:t>
      </w:r>
      <w:r w:rsidRPr="00C442D0">
        <w:rPr>
          <w:color w:val="000000"/>
        </w:rPr>
        <w:t xml:space="preserve">API is a RESTful API that allows a </w:t>
      </w:r>
      <w:r w:rsidR="00F50299" w:rsidRPr="00C442D0">
        <w:rPr>
          <w:color w:val="000000"/>
        </w:rPr>
        <w:t>Media</w:t>
      </w:r>
      <w:r w:rsidRPr="00C442D0">
        <w:rPr>
          <w:color w:val="000000"/>
        </w:rPr>
        <w:t xml:space="preserve"> Application Provider to configure</w:t>
      </w:r>
      <w:r w:rsidRPr="00C442D0">
        <w:t xml:space="preserve"> the Consumption Reporting Procedure for a particular downlink media </w:t>
      </w:r>
      <w:r w:rsidR="00F50299" w:rsidRPr="00C442D0">
        <w:t>delivery</w:t>
      </w:r>
      <w:r w:rsidRPr="00C442D0">
        <w:t xml:space="preserve"> Provisioning Session at </w:t>
      </w:r>
      <w:r w:rsidR="00F50299" w:rsidRPr="00C442D0">
        <w:t>reference point</w:t>
      </w:r>
      <w:r w:rsidRPr="00C442D0">
        <w:t xml:space="preserve"> M1. The different </w:t>
      </w:r>
      <w:r w:rsidR="00F50299" w:rsidRPr="00C442D0">
        <w:t>interactions</w:t>
      </w:r>
      <w:r w:rsidRPr="00C442D0">
        <w:t xml:space="preserve"> are described in clause</w:t>
      </w:r>
      <w:r w:rsidR="00011813">
        <w:t> </w:t>
      </w:r>
      <w:r w:rsidR="00F50299" w:rsidRPr="00C442D0">
        <w:t>5.2.11</w:t>
      </w:r>
      <w:r w:rsidRPr="00C442D0">
        <w:t xml:space="preserve">. The Consumption Reporting Configuration is represented by a </w:t>
      </w:r>
      <w:r w:rsidRPr="00C442D0">
        <w:rPr>
          <w:rStyle w:val="Codechar"/>
          <w:lang w:val="en-GB"/>
        </w:rPr>
        <w:t>ConsumptionReportingConfiguration</w:t>
      </w:r>
      <w:r w:rsidR="00F50299" w:rsidRPr="00C442D0">
        <w:t xml:space="preserve"> resource</w:t>
      </w:r>
      <w:r w:rsidRPr="00C442D0">
        <w:t>, the data model for which is specified in clause </w:t>
      </w:r>
      <w:r w:rsidR="00F50299" w:rsidRPr="00C442D0">
        <w:t>8</w:t>
      </w:r>
      <w:r w:rsidRPr="00C442D0">
        <w:t>.</w:t>
      </w:r>
      <w:r w:rsidR="00F50299" w:rsidRPr="00C442D0">
        <w:t>11</w:t>
      </w:r>
      <w:r w:rsidRPr="00C442D0">
        <w:t>.3 below. The RESTful resources for managing the Consumption Reporting Configuration are specified in clause </w:t>
      </w:r>
      <w:r w:rsidR="00F50299" w:rsidRPr="00C442D0">
        <w:t>8</w:t>
      </w:r>
      <w:r w:rsidRPr="00C442D0">
        <w:t>.</w:t>
      </w:r>
      <w:r w:rsidR="00F50299" w:rsidRPr="00C442D0">
        <w:t>11</w:t>
      </w:r>
      <w:r w:rsidRPr="00C442D0">
        <w:t>.2.</w:t>
      </w:r>
    </w:p>
    <w:p w14:paraId="42BD117A" w14:textId="6A92AC01" w:rsidR="004954F8" w:rsidRPr="00C442D0" w:rsidRDefault="00F50299" w:rsidP="004954F8">
      <w:pPr>
        <w:pStyle w:val="Heading3"/>
      </w:pPr>
      <w:bookmarkStart w:id="2461" w:name="_Toc68899624"/>
      <w:bookmarkStart w:id="2462" w:name="_Toc71214375"/>
      <w:bookmarkStart w:id="2463" w:name="_Toc71722049"/>
      <w:bookmarkStart w:id="2464" w:name="_Toc74859101"/>
      <w:bookmarkStart w:id="2465" w:name="_Toc151076618"/>
      <w:bookmarkStart w:id="2466" w:name="_Toc163809335"/>
      <w:bookmarkEnd w:id="2460"/>
      <w:r w:rsidRPr="00C442D0">
        <w:t>8</w:t>
      </w:r>
      <w:r w:rsidR="004954F8" w:rsidRPr="00C442D0">
        <w:t>.</w:t>
      </w:r>
      <w:r w:rsidRPr="00C442D0">
        <w:t>11</w:t>
      </w:r>
      <w:r w:rsidR="004954F8" w:rsidRPr="00C442D0">
        <w:t>.2</w:t>
      </w:r>
      <w:r w:rsidR="004954F8" w:rsidRPr="00C442D0">
        <w:tab/>
        <w:t>Resource structure</w:t>
      </w:r>
      <w:bookmarkEnd w:id="2461"/>
      <w:bookmarkEnd w:id="2462"/>
      <w:bookmarkEnd w:id="2463"/>
      <w:bookmarkEnd w:id="2464"/>
      <w:bookmarkEnd w:id="2465"/>
      <w:bookmarkEnd w:id="2466"/>
    </w:p>
    <w:p w14:paraId="6A545527" w14:textId="77777777" w:rsidR="004954F8" w:rsidRPr="00C442D0" w:rsidRDefault="004954F8" w:rsidP="0028298D">
      <w:pPr>
        <w:keepNext/>
      </w:pPr>
      <w:r w:rsidRPr="00C442D0">
        <w:t>The Consumption Reporting Provisioning API is accessible through the following URL base path:</w:t>
      </w:r>
    </w:p>
    <w:p w14:paraId="40539F38" w14:textId="7F6CBFD1" w:rsidR="004954F8" w:rsidRPr="00C442D0" w:rsidRDefault="004954F8" w:rsidP="000A1202">
      <w:pPr>
        <w:pStyle w:val="URLdisplay"/>
      </w:pPr>
      <w:r w:rsidRPr="00C442D0">
        <w:rPr>
          <w:rStyle w:val="Codechar"/>
          <w:lang w:val="en-GB"/>
        </w:rPr>
        <w:t>{apiRoot}</w:t>
      </w:r>
      <w:r w:rsidRPr="00C442D0">
        <w:t>/3gpp-</w:t>
      </w:r>
      <w:r w:rsidR="00663B8A" w:rsidRPr="00C442D0">
        <w:t>maf-provisioning</w:t>
      </w:r>
      <w:r w:rsidRPr="00891E68">
        <w:t>/</w:t>
      </w:r>
      <w:r w:rsidRPr="00C442D0">
        <w:rPr>
          <w:rStyle w:val="Codechar"/>
          <w:lang w:val="en-GB"/>
        </w:rPr>
        <w:t>{apiVersion}</w:t>
      </w:r>
      <w:r w:rsidRPr="00891E68">
        <w:t>/</w:t>
      </w:r>
      <w:r w:rsidRPr="00C442D0">
        <w:t>provisioning-sessions</w:t>
      </w:r>
      <w:r w:rsidRPr="00717FF9">
        <w:t>/</w:t>
      </w:r>
      <w:r w:rsidRPr="00C442D0">
        <w:rPr>
          <w:rStyle w:val="Codechar"/>
          <w:lang w:val="en-GB"/>
        </w:rPr>
        <w:t>{provisioningSessionId}</w:t>
      </w:r>
      <w:r w:rsidRPr="00C442D0">
        <w:t>/</w:t>
      </w:r>
    </w:p>
    <w:p w14:paraId="63101051" w14:textId="17DE02A5" w:rsidR="004954F8" w:rsidRPr="00C442D0" w:rsidRDefault="004954F8" w:rsidP="0028298D">
      <w:pPr>
        <w:keepNext/>
      </w:pPr>
      <w:bookmarkStart w:id="2467" w:name="_MCCTEMPBM_CRPT71130327___7"/>
      <w:r w:rsidRPr="00C442D0">
        <w:t>Table </w:t>
      </w:r>
      <w:r w:rsidR="00F50299" w:rsidRPr="00C442D0">
        <w:t>8</w:t>
      </w:r>
      <w:r w:rsidRPr="00C442D0">
        <w:t>.</w:t>
      </w:r>
      <w:r w:rsidR="00F50299" w:rsidRPr="00C442D0">
        <w:t>11</w:t>
      </w:r>
      <w:r w:rsidRPr="00C442D0">
        <w:t>.2</w:t>
      </w:r>
      <w:r w:rsidRPr="00C442D0">
        <w:noBreakHyphen/>
        <w:t xml:space="preserve">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2467"/>
    <w:p w14:paraId="7A4EDF9E" w14:textId="05EC6FF8" w:rsidR="004954F8" w:rsidRPr="00C442D0" w:rsidRDefault="004954F8" w:rsidP="004954F8">
      <w:pPr>
        <w:pStyle w:val="TH"/>
      </w:pPr>
      <w:r w:rsidRPr="00C442D0">
        <w:t>Table</w:t>
      </w:r>
      <w:r w:rsidR="000A1202" w:rsidRPr="00C442D0">
        <w:t> </w:t>
      </w:r>
      <w:r w:rsidR="00F50299" w:rsidRPr="00C442D0">
        <w:t>8</w:t>
      </w:r>
      <w:r w:rsidRPr="00C442D0">
        <w:t>.</w:t>
      </w:r>
      <w:r w:rsidR="00F50299" w:rsidRPr="00C442D0">
        <w:t>11</w:t>
      </w:r>
      <w:r w:rsidRPr="00C442D0">
        <w:t>.2</w:t>
      </w:r>
      <w:r w:rsidRPr="00C442D0">
        <w:noBreakHyphen/>
        <w:t>1: Operations supported by the Consumption Reporting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2"/>
        <w:gridCol w:w="3686"/>
        <w:gridCol w:w="1559"/>
        <w:gridCol w:w="6064"/>
      </w:tblGrid>
      <w:tr w:rsidR="004954F8" w:rsidRPr="00C442D0" w14:paraId="0C70453E" w14:textId="77777777" w:rsidTr="00F50299">
        <w:tc>
          <w:tcPr>
            <w:tcW w:w="2972" w:type="dxa"/>
            <w:shd w:val="clear" w:color="auto" w:fill="BFBFBF"/>
          </w:tcPr>
          <w:p w14:paraId="3EE5BBB1" w14:textId="356489CC" w:rsidR="004954F8" w:rsidRPr="00C442D0" w:rsidRDefault="004954F8" w:rsidP="0046767A">
            <w:pPr>
              <w:pStyle w:val="TAH"/>
            </w:pPr>
            <w:bookmarkStart w:id="2468" w:name="MCCQCTEMPBM_00000108"/>
            <w:r w:rsidRPr="00C442D0">
              <w:t>Operation</w:t>
            </w:r>
            <w:r w:rsidR="00481D04" w:rsidRPr="00C442D0">
              <w:t xml:space="preserve"> name</w:t>
            </w:r>
          </w:p>
        </w:tc>
        <w:tc>
          <w:tcPr>
            <w:tcW w:w="3686" w:type="dxa"/>
            <w:shd w:val="clear" w:color="auto" w:fill="BFBFBF"/>
          </w:tcPr>
          <w:p w14:paraId="0E5E428E" w14:textId="77777777" w:rsidR="004954F8" w:rsidRPr="00C442D0" w:rsidRDefault="004954F8" w:rsidP="0046767A">
            <w:pPr>
              <w:pStyle w:val="TAH"/>
            </w:pPr>
            <w:r w:rsidRPr="00C442D0">
              <w:t>Sub</w:t>
            </w:r>
            <w:r w:rsidRPr="00C442D0">
              <w:noBreakHyphen/>
              <w:t>resource path</w:t>
            </w:r>
          </w:p>
        </w:tc>
        <w:tc>
          <w:tcPr>
            <w:tcW w:w="1559" w:type="dxa"/>
            <w:shd w:val="clear" w:color="auto" w:fill="BFBFBF"/>
          </w:tcPr>
          <w:p w14:paraId="512BFF7A" w14:textId="77777777" w:rsidR="004954F8" w:rsidRPr="00C442D0" w:rsidRDefault="004954F8" w:rsidP="0046767A">
            <w:pPr>
              <w:pStyle w:val="TAH"/>
            </w:pPr>
            <w:r w:rsidRPr="00C442D0">
              <w:t>Allowed HTTP method(s)</w:t>
            </w:r>
          </w:p>
        </w:tc>
        <w:tc>
          <w:tcPr>
            <w:tcW w:w="6064" w:type="dxa"/>
            <w:shd w:val="clear" w:color="auto" w:fill="BFBFBF"/>
          </w:tcPr>
          <w:p w14:paraId="1FF4C683" w14:textId="77777777" w:rsidR="004954F8" w:rsidRPr="00C442D0" w:rsidRDefault="004954F8" w:rsidP="0046767A">
            <w:pPr>
              <w:pStyle w:val="TAH"/>
            </w:pPr>
            <w:r w:rsidRPr="00C442D0">
              <w:t>Description</w:t>
            </w:r>
          </w:p>
        </w:tc>
      </w:tr>
      <w:tr w:rsidR="004954F8" w:rsidRPr="00C442D0" w14:paraId="6CAE1C07" w14:textId="77777777" w:rsidTr="00F50299">
        <w:trPr>
          <w:trHeight w:val="889"/>
        </w:trPr>
        <w:tc>
          <w:tcPr>
            <w:tcW w:w="2972" w:type="dxa"/>
            <w:shd w:val="clear" w:color="auto" w:fill="auto"/>
          </w:tcPr>
          <w:p w14:paraId="4A1D1119" w14:textId="61724AB3" w:rsidR="004954F8" w:rsidRPr="00C442D0" w:rsidRDefault="00F50299" w:rsidP="0046767A">
            <w:pPr>
              <w:pStyle w:val="TAL"/>
            </w:pPr>
            <w:bookmarkStart w:id="2469" w:name="_MCCTEMPBM_CRPT71130328___7" w:colFirst="1" w:colLast="1"/>
            <w:r w:rsidRPr="00C442D0">
              <w:t>Create</w:t>
            </w:r>
            <w:r w:rsidR="004954F8" w:rsidRPr="00C442D0">
              <w:t xml:space="preserve"> Consumption Reporting Configuration</w:t>
            </w:r>
            <w:r w:rsidRPr="00C442D0">
              <w:t xml:space="preserve"> resource</w:t>
            </w:r>
          </w:p>
        </w:tc>
        <w:tc>
          <w:tcPr>
            <w:tcW w:w="3686" w:type="dxa"/>
            <w:vMerge w:val="restart"/>
          </w:tcPr>
          <w:p w14:paraId="5825C10D" w14:textId="77777777" w:rsidR="004954F8" w:rsidRPr="00C442D0" w:rsidRDefault="004954F8" w:rsidP="0046767A">
            <w:pPr>
              <w:pStyle w:val="TAL"/>
              <w:rPr>
                <w:rStyle w:val="URLchar"/>
              </w:rPr>
            </w:pPr>
            <w:bookmarkStart w:id="2470" w:name="MCCQCTEMPBM_00000027"/>
            <w:r w:rsidRPr="00C442D0">
              <w:rPr>
                <w:rStyle w:val="URLchar"/>
              </w:rPr>
              <w:t>consumption</w:t>
            </w:r>
            <w:r w:rsidRPr="00C442D0">
              <w:rPr>
                <w:rStyle w:val="URLchar"/>
              </w:rPr>
              <w:noBreakHyphen/>
              <w:t>reporting</w:t>
            </w:r>
            <w:r w:rsidRPr="00C442D0">
              <w:rPr>
                <w:rStyle w:val="URLchar"/>
              </w:rPr>
              <w:noBreakHyphen/>
              <w:t>configuration</w:t>
            </w:r>
            <w:bookmarkEnd w:id="2470"/>
          </w:p>
        </w:tc>
        <w:tc>
          <w:tcPr>
            <w:tcW w:w="1559" w:type="dxa"/>
            <w:shd w:val="clear" w:color="auto" w:fill="auto"/>
          </w:tcPr>
          <w:p w14:paraId="3B6BE8D0" w14:textId="77777777" w:rsidR="004954F8" w:rsidRPr="00C442D0" w:rsidRDefault="004954F8" w:rsidP="0046767A">
            <w:pPr>
              <w:pStyle w:val="TAL"/>
              <w:rPr>
                <w:rStyle w:val="HTTPMethod"/>
              </w:rPr>
            </w:pPr>
            <w:r w:rsidRPr="00C442D0">
              <w:rPr>
                <w:rStyle w:val="HTTPMethod"/>
              </w:rPr>
              <w:t>POST</w:t>
            </w:r>
          </w:p>
        </w:tc>
        <w:tc>
          <w:tcPr>
            <w:tcW w:w="6064" w:type="dxa"/>
            <w:shd w:val="clear" w:color="auto" w:fill="auto"/>
          </w:tcPr>
          <w:p w14:paraId="35CF4C47" w14:textId="7D2ADBA6" w:rsidR="004954F8" w:rsidRPr="00C442D0" w:rsidRDefault="004954F8" w:rsidP="0046767A">
            <w:pPr>
              <w:pStyle w:val="TAL"/>
            </w:pPr>
            <w:r w:rsidRPr="00C442D0">
              <w:t xml:space="preserve">Activate the consumption reporting procedure </w:t>
            </w:r>
            <w:r w:rsidR="00F50299" w:rsidRPr="00C442D0">
              <w:t>for a Provisioning Session by providing</w:t>
            </w:r>
            <w:r w:rsidRPr="00C442D0">
              <w:t xml:space="preserve"> the Consumption Reporting Configuration.</w:t>
            </w:r>
          </w:p>
        </w:tc>
      </w:tr>
      <w:bookmarkEnd w:id="2469"/>
      <w:tr w:rsidR="004954F8" w:rsidRPr="00C442D0" w14:paraId="65200F48" w14:textId="77777777" w:rsidTr="00F50299">
        <w:tc>
          <w:tcPr>
            <w:tcW w:w="2972" w:type="dxa"/>
            <w:shd w:val="clear" w:color="auto" w:fill="auto"/>
          </w:tcPr>
          <w:p w14:paraId="6E762962" w14:textId="70396AC9" w:rsidR="004954F8" w:rsidRPr="00C442D0" w:rsidRDefault="00F50299" w:rsidP="0046767A">
            <w:pPr>
              <w:pStyle w:val="TAL"/>
            </w:pPr>
            <w:r w:rsidRPr="00C442D0">
              <w:t>Retrieve</w:t>
            </w:r>
            <w:r w:rsidR="004954F8" w:rsidRPr="00C442D0">
              <w:t xml:space="preserve"> Consumption Reporting Configuration</w:t>
            </w:r>
            <w:r w:rsidRPr="00C442D0">
              <w:t xml:space="preserve"> resource</w:t>
            </w:r>
          </w:p>
        </w:tc>
        <w:tc>
          <w:tcPr>
            <w:tcW w:w="3686" w:type="dxa"/>
            <w:vMerge/>
          </w:tcPr>
          <w:p w14:paraId="461E83B8" w14:textId="77777777" w:rsidR="004954F8" w:rsidRPr="00C442D0" w:rsidRDefault="004954F8" w:rsidP="0046767A">
            <w:pPr>
              <w:pStyle w:val="TAL"/>
              <w:rPr>
                <w:rStyle w:val="URLchar"/>
              </w:rPr>
            </w:pPr>
          </w:p>
        </w:tc>
        <w:tc>
          <w:tcPr>
            <w:tcW w:w="1559" w:type="dxa"/>
            <w:shd w:val="clear" w:color="auto" w:fill="auto"/>
          </w:tcPr>
          <w:p w14:paraId="1BB01212" w14:textId="77777777" w:rsidR="004954F8" w:rsidRPr="00C442D0" w:rsidRDefault="004954F8" w:rsidP="0046767A">
            <w:pPr>
              <w:pStyle w:val="TAL"/>
              <w:rPr>
                <w:rStyle w:val="HTTPMethod"/>
              </w:rPr>
            </w:pPr>
            <w:bookmarkStart w:id="2471" w:name="_MCCTEMPBM_CRPT71130329___7"/>
            <w:r w:rsidRPr="00C442D0">
              <w:rPr>
                <w:rStyle w:val="HTTPMethod"/>
              </w:rPr>
              <w:t>GET</w:t>
            </w:r>
            <w:bookmarkEnd w:id="2471"/>
          </w:p>
        </w:tc>
        <w:tc>
          <w:tcPr>
            <w:tcW w:w="6064" w:type="dxa"/>
            <w:shd w:val="clear" w:color="auto" w:fill="auto"/>
          </w:tcPr>
          <w:p w14:paraId="4CB2096A" w14:textId="77777777" w:rsidR="004954F8" w:rsidRPr="00C442D0" w:rsidRDefault="004954F8" w:rsidP="0046767A">
            <w:pPr>
              <w:pStyle w:val="TAL"/>
            </w:pPr>
            <w:r w:rsidRPr="00C442D0">
              <w:t>Retrieve an existing Consumption Reporting Configuration.</w:t>
            </w:r>
          </w:p>
        </w:tc>
      </w:tr>
      <w:tr w:rsidR="004954F8" w:rsidRPr="00C442D0" w14:paraId="195EF68A" w14:textId="77777777" w:rsidTr="00F50299">
        <w:tc>
          <w:tcPr>
            <w:tcW w:w="2972" w:type="dxa"/>
            <w:shd w:val="clear" w:color="auto" w:fill="auto"/>
          </w:tcPr>
          <w:p w14:paraId="19F72CF4" w14:textId="4528F997" w:rsidR="004954F8" w:rsidRPr="00C442D0" w:rsidRDefault="004954F8" w:rsidP="0046767A">
            <w:pPr>
              <w:pStyle w:val="TAL"/>
            </w:pPr>
            <w:r w:rsidRPr="00C442D0">
              <w:t>Update Consumption Reporting Configuration</w:t>
            </w:r>
            <w:r w:rsidR="00F50299" w:rsidRPr="00C442D0">
              <w:t xml:space="preserve"> resource</w:t>
            </w:r>
          </w:p>
        </w:tc>
        <w:tc>
          <w:tcPr>
            <w:tcW w:w="3686" w:type="dxa"/>
            <w:vMerge/>
          </w:tcPr>
          <w:p w14:paraId="3A84406B" w14:textId="77777777" w:rsidR="004954F8" w:rsidRPr="00C442D0" w:rsidRDefault="004954F8" w:rsidP="0046767A">
            <w:pPr>
              <w:pStyle w:val="TAL"/>
              <w:rPr>
                <w:rStyle w:val="URLchar"/>
              </w:rPr>
            </w:pPr>
          </w:p>
        </w:tc>
        <w:tc>
          <w:tcPr>
            <w:tcW w:w="1559" w:type="dxa"/>
            <w:shd w:val="clear" w:color="auto" w:fill="auto"/>
          </w:tcPr>
          <w:p w14:paraId="107CB1FF" w14:textId="3BAE89A1" w:rsidR="004954F8" w:rsidRPr="00C442D0" w:rsidRDefault="004954F8" w:rsidP="000A1202">
            <w:pPr>
              <w:pStyle w:val="TAL"/>
              <w:rPr>
                <w:rStyle w:val="HTTPMethod"/>
              </w:rPr>
            </w:pPr>
            <w:bookmarkStart w:id="2472" w:name="_MCCTEMPBM_CRPT71130330___7"/>
            <w:r w:rsidRPr="00C442D0">
              <w:rPr>
                <w:rStyle w:val="HTTPMethod"/>
              </w:rPr>
              <w:t>PUT</w:t>
            </w:r>
            <w:r w:rsidRPr="00C442D0">
              <w:t>,</w:t>
            </w:r>
            <w:bookmarkStart w:id="2473" w:name="_MCCTEMPBM_CRPT71130331___7"/>
            <w:bookmarkEnd w:id="2472"/>
            <w:r w:rsidR="000A1202" w:rsidRPr="00C442D0">
              <w:t xml:space="preserve"> </w:t>
            </w:r>
            <w:r w:rsidRPr="00C442D0">
              <w:rPr>
                <w:rStyle w:val="HTTPMethod"/>
              </w:rPr>
              <w:t>PATCH</w:t>
            </w:r>
            <w:bookmarkEnd w:id="2473"/>
          </w:p>
        </w:tc>
        <w:tc>
          <w:tcPr>
            <w:tcW w:w="6064" w:type="dxa"/>
            <w:shd w:val="clear" w:color="auto" w:fill="auto"/>
          </w:tcPr>
          <w:p w14:paraId="1AC52D13" w14:textId="65C2880B" w:rsidR="004954F8" w:rsidRPr="00C442D0" w:rsidRDefault="00255C7F" w:rsidP="0046767A">
            <w:pPr>
              <w:pStyle w:val="TAL"/>
            </w:pPr>
            <w:r w:rsidRPr="00C442D0">
              <w:t>Replace or m</w:t>
            </w:r>
            <w:r w:rsidR="004954F8" w:rsidRPr="00C442D0">
              <w:t>odify an existing Consumption Reporting Configuration.</w:t>
            </w:r>
          </w:p>
        </w:tc>
      </w:tr>
      <w:tr w:rsidR="004954F8" w:rsidRPr="00C442D0" w14:paraId="33A11909" w14:textId="77777777" w:rsidTr="00F50299">
        <w:tc>
          <w:tcPr>
            <w:tcW w:w="2972" w:type="dxa"/>
            <w:shd w:val="clear" w:color="auto" w:fill="auto"/>
          </w:tcPr>
          <w:p w14:paraId="6B24CE4B" w14:textId="72EA04E8" w:rsidR="004954F8" w:rsidRPr="00C442D0" w:rsidRDefault="00F50299" w:rsidP="0046767A">
            <w:pPr>
              <w:pStyle w:val="TAL"/>
              <w:keepNext w:val="0"/>
            </w:pPr>
            <w:r w:rsidRPr="00C442D0">
              <w:t>Destroy</w:t>
            </w:r>
            <w:r w:rsidR="004954F8" w:rsidRPr="00C442D0">
              <w:t xml:space="preserve"> Consumption Reporting Configuration</w:t>
            </w:r>
            <w:r w:rsidRPr="00C442D0">
              <w:t xml:space="preserve"> resource</w:t>
            </w:r>
          </w:p>
        </w:tc>
        <w:tc>
          <w:tcPr>
            <w:tcW w:w="3686" w:type="dxa"/>
            <w:vMerge/>
          </w:tcPr>
          <w:p w14:paraId="7E0AFBFE" w14:textId="77777777" w:rsidR="004954F8" w:rsidRPr="00C442D0" w:rsidRDefault="004954F8" w:rsidP="0046767A">
            <w:pPr>
              <w:pStyle w:val="TAL"/>
              <w:rPr>
                <w:rStyle w:val="URLchar"/>
              </w:rPr>
            </w:pPr>
          </w:p>
        </w:tc>
        <w:tc>
          <w:tcPr>
            <w:tcW w:w="1559" w:type="dxa"/>
            <w:shd w:val="clear" w:color="auto" w:fill="auto"/>
          </w:tcPr>
          <w:p w14:paraId="06723D15" w14:textId="77777777" w:rsidR="004954F8" w:rsidRPr="00C442D0" w:rsidRDefault="004954F8" w:rsidP="0046767A">
            <w:pPr>
              <w:pStyle w:val="TAL"/>
              <w:keepNext w:val="0"/>
              <w:rPr>
                <w:rStyle w:val="HTTPMethod"/>
              </w:rPr>
            </w:pPr>
            <w:bookmarkStart w:id="2474" w:name="_MCCTEMPBM_CRPT71130332___7"/>
            <w:r w:rsidRPr="00C442D0">
              <w:rPr>
                <w:rStyle w:val="HTTPMethod"/>
              </w:rPr>
              <w:t>DELETE</w:t>
            </w:r>
            <w:bookmarkEnd w:id="2474"/>
          </w:p>
        </w:tc>
        <w:tc>
          <w:tcPr>
            <w:tcW w:w="6064" w:type="dxa"/>
            <w:shd w:val="clear" w:color="auto" w:fill="auto"/>
          </w:tcPr>
          <w:p w14:paraId="679E0134" w14:textId="09070FA1" w:rsidR="004954F8" w:rsidRPr="00C442D0" w:rsidRDefault="004954F8" w:rsidP="0046767A">
            <w:pPr>
              <w:pStyle w:val="TAL"/>
              <w:keepNext w:val="0"/>
            </w:pPr>
            <w:r w:rsidRPr="00C442D0">
              <w:t xml:space="preserve">Deactivate the consumption reporting procedure for </w:t>
            </w:r>
            <w:r w:rsidR="00255C7F" w:rsidRPr="00C442D0">
              <w:t>the parent</w:t>
            </w:r>
            <w:r w:rsidRPr="00C442D0">
              <w:t xml:space="preserve"> </w:t>
            </w:r>
            <w:r w:rsidR="00F50299" w:rsidRPr="00C442D0">
              <w:t>Provisioning S</w:t>
            </w:r>
            <w:r w:rsidRPr="00C442D0">
              <w:t>ession.</w:t>
            </w:r>
          </w:p>
        </w:tc>
      </w:tr>
      <w:bookmarkEnd w:id="2468"/>
    </w:tbl>
    <w:p w14:paraId="464A2C63" w14:textId="77777777" w:rsidR="004954F8" w:rsidRPr="00C442D0" w:rsidRDefault="004954F8" w:rsidP="00F618E4"/>
    <w:p w14:paraId="26959BB2" w14:textId="1B917F1E" w:rsidR="004954F8" w:rsidRPr="00C442D0" w:rsidRDefault="00E4780D" w:rsidP="004954F8">
      <w:pPr>
        <w:pStyle w:val="Heading3"/>
      </w:pPr>
      <w:bookmarkStart w:id="2475" w:name="_Toc68899625"/>
      <w:bookmarkStart w:id="2476" w:name="_Toc71214376"/>
      <w:bookmarkStart w:id="2477" w:name="_Toc71722050"/>
      <w:bookmarkStart w:id="2478" w:name="_Toc74859102"/>
      <w:bookmarkStart w:id="2479" w:name="_Toc151076619"/>
      <w:bookmarkStart w:id="2480" w:name="_Toc163809336"/>
      <w:r w:rsidRPr="00C442D0">
        <w:lastRenderedPageBreak/>
        <w:t>8</w:t>
      </w:r>
      <w:r w:rsidR="004954F8" w:rsidRPr="00C442D0">
        <w:t>.</w:t>
      </w:r>
      <w:r w:rsidRPr="00C442D0">
        <w:t>11</w:t>
      </w:r>
      <w:r w:rsidR="004954F8" w:rsidRPr="00C442D0">
        <w:t>.3</w:t>
      </w:r>
      <w:r w:rsidR="004954F8" w:rsidRPr="00C442D0">
        <w:tab/>
        <w:t>Data model</w:t>
      </w:r>
      <w:bookmarkEnd w:id="2475"/>
      <w:bookmarkEnd w:id="2476"/>
      <w:bookmarkEnd w:id="2477"/>
      <w:bookmarkEnd w:id="2478"/>
      <w:bookmarkEnd w:id="2479"/>
      <w:bookmarkEnd w:id="2480"/>
    </w:p>
    <w:p w14:paraId="5482CB50" w14:textId="0E84BA3D" w:rsidR="004954F8" w:rsidRPr="00C442D0" w:rsidRDefault="00E4780D" w:rsidP="004954F8">
      <w:pPr>
        <w:pStyle w:val="Heading4"/>
      </w:pPr>
      <w:bookmarkStart w:id="2481" w:name="_Toc68899626"/>
      <w:bookmarkStart w:id="2482" w:name="_Toc71214377"/>
      <w:bookmarkStart w:id="2483" w:name="_Toc71722051"/>
      <w:bookmarkStart w:id="2484" w:name="_Toc74859103"/>
      <w:bookmarkStart w:id="2485" w:name="_Toc151076620"/>
      <w:bookmarkStart w:id="2486" w:name="_Toc163809337"/>
      <w:r w:rsidRPr="00C442D0">
        <w:t>8</w:t>
      </w:r>
      <w:r w:rsidR="004954F8" w:rsidRPr="00C442D0">
        <w:t>.</w:t>
      </w:r>
      <w:r w:rsidRPr="00C442D0">
        <w:t>11</w:t>
      </w:r>
      <w:r w:rsidR="004954F8" w:rsidRPr="00C442D0">
        <w:t>.3.1</w:t>
      </w:r>
      <w:r w:rsidR="004954F8" w:rsidRPr="00C442D0">
        <w:tab/>
        <w:t>ConsumptionReportingConfiguration resource</w:t>
      </w:r>
      <w:bookmarkEnd w:id="2481"/>
      <w:bookmarkEnd w:id="2482"/>
      <w:bookmarkEnd w:id="2483"/>
      <w:bookmarkEnd w:id="2484"/>
      <w:bookmarkEnd w:id="2485"/>
      <w:bookmarkEnd w:id="2486"/>
    </w:p>
    <w:p w14:paraId="03052B08" w14:textId="50D0367B" w:rsidR="004954F8" w:rsidRPr="00C442D0" w:rsidRDefault="004954F8" w:rsidP="004954F8">
      <w:pPr>
        <w:pStyle w:val="TH"/>
      </w:pPr>
      <w:r w:rsidRPr="00C442D0">
        <w:t>Table </w:t>
      </w:r>
      <w:r w:rsidR="00E4780D" w:rsidRPr="00C442D0">
        <w:t>8</w:t>
      </w:r>
      <w:r w:rsidRPr="00C442D0">
        <w:t>.</w:t>
      </w:r>
      <w:r w:rsidR="00E4780D" w:rsidRPr="00C442D0">
        <w:t>11</w:t>
      </w:r>
      <w:r w:rsidRPr="00C442D0">
        <w:t>.3.1-1: ConsumptionReportingConfiguration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1213"/>
        <w:gridCol w:w="1074"/>
        <w:gridCol w:w="10631"/>
      </w:tblGrid>
      <w:tr w:rsidR="004954F8" w:rsidRPr="00C442D0" w14:paraId="702B9EE0"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850938A" w14:textId="77777777" w:rsidR="004954F8" w:rsidRPr="00C442D0" w:rsidRDefault="004954F8" w:rsidP="0046767A">
            <w:pPr>
              <w:pStyle w:val="TAH"/>
            </w:pPr>
            <w:r w:rsidRPr="00C442D0">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63919D5" w14:textId="77777777" w:rsidR="004954F8" w:rsidRPr="00C442D0" w:rsidRDefault="004954F8" w:rsidP="0046767A">
            <w:pPr>
              <w:pStyle w:val="TAH"/>
            </w:pPr>
            <w:r w:rsidRPr="00C442D0">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7A0E529" w14:textId="77777777" w:rsidR="004954F8" w:rsidRPr="00C442D0" w:rsidRDefault="004954F8" w:rsidP="0046767A">
            <w:pPr>
              <w:pStyle w:val="TAH"/>
            </w:pPr>
            <w:r w:rsidRPr="00C442D0">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2841523" w14:textId="77777777" w:rsidR="004954F8" w:rsidRPr="00C442D0" w:rsidRDefault="004954F8" w:rsidP="0046767A">
            <w:pPr>
              <w:pStyle w:val="TAH"/>
            </w:pPr>
            <w:r w:rsidRPr="00C442D0">
              <w:t>Description</w:t>
            </w:r>
          </w:p>
        </w:tc>
      </w:tr>
      <w:tr w:rsidR="004954F8" w:rsidRPr="00C442D0" w14:paraId="1A07FEDE"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47AFC4C" w14:textId="77777777" w:rsidR="004954F8" w:rsidRPr="00C442D0" w:rsidRDefault="004954F8" w:rsidP="0046767A">
            <w:pPr>
              <w:pStyle w:val="TAL"/>
              <w:rPr>
                <w:rStyle w:val="Codechar"/>
                <w:lang w:val="en-GB"/>
              </w:rPr>
            </w:pPr>
            <w:r w:rsidRPr="00C442D0">
              <w:rPr>
                <w:rStyle w:val="Codechar"/>
                <w:lang w:val="en-GB"/>
              </w:rPr>
              <w:t>reportingInterva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D2DD271" w14:textId="77777777" w:rsidR="004954F8" w:rsidRPr="00C442D0" w:rsidRDefault="004954F8" w:rsidP="0046767A">
            <w:pPr>
              <w:pStyle w:val="TAL"/>
              <w:rPr>
                <w:rStyle w:val="Datatypechar"/>
                <w:lang w:val="en-GB"/>
              </w:rPr>
            </w:pPr>
            <w:bookmarkStart w:id="2487" w:name="_MCCTEMPBM_CRPT71130334___7"/>
            <w:r w:rsidRPr="00C442D0">
              <w:rPr>
                <w:rStyle w:val="Datatypechar"/>
                <w:lang w:val="en-GB"/>
              </w:rPr>
              <w:t>DurationSec</w:t>
            </w:r>
            <w:bookmarkEnd w:id="2487"/>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1EF02EE" w14:textId="77777777" w:rsidR="004954F8" w:rsidRPr="00C442D0" w:rsidRDefault="004954F8"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950420C" w14:textId="77777777" w:rsidR="004954F8" w:rsidRPr="00C442D0" w:rsidRDefault="004954F8" w:rsidP="0046767A">
            <w:pPr>
              <w:pStyle w:val="TAL"/>
              <w:rPr>
                <w:rFonts w:cs="Arial"/>
                <w:szCs w:val="18"/>
              </w:rPr>
            </w:pPr>
            <w:r w:rsidRPr="00C442D0">
              <w:rPr>
                <w:rFonts w:cs="Arial"/>
                <w:szCs w:val="18"/>
              </w:rPr>
              <w:t>The interval between two consecutive consumption reports. The value shall be greater than zero.</w:t>
            </w:r>
          </w:p>
          <w:p w14:paraId="57029B2D" w14:textId="77777777" w:rsidR="004954F8" w:rsidRPr="00C442D0" w:rsidRDefault="004954F8" w:rsidP="00037CBF">
            <w:pPr>
              <w:pStyle w:val="TALcontinuation"/>
              <w:spacing w:before="48"/>
            </w:pPr>
            <w:r w:rsidRPr="00C442D0">
              <w:t>If absent, a single final report shall be sent immediately after the media streaming session has ended.</w:t>
            </w:r>
          </w:p>
        </w:tc>
      </w:tr>
      <w:tr w:rsidR="004954F8" w:rsidRPr="00C442D0" w14:paraId="6BFCCCBD"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FC9453E" w14:textId="77777777" w:rsidR="004954F8" w:rsidRPr="00C442D0" w:rsidRDefault="004954F8" w:rsidP="0046767A">
            <w:pPr>
              <w:pStyle w:val="TAL"/>
              <w:rPr>
                <w:rStyle w:val="Codechar"/>
                <w:lang w:val="en-GB"/>
              </w:rPr>
            </w:pPr>
            <w:r w:rsidRPr="00C442D0">
              <w:rPr>
                <w:rStyle w:val="Codechar"/>
                <w:lang w:val="en-GB"/>
              </w:rPr>
              <w:t>sample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7723703" w14:textId="77777777" w:rsidR="004954F8" w:rsidRPr="00C442D0" w:rsidRDefault="004954F8" w:rsidP="0046767A">
            <w:pPr>
              <w:pStyle w:val="TAL"/>
              <w:rPr>
                <w:rStyle w:val="Datatypechar"/>
                <w:lang w:val="en-GB"/>
              </w:rPr>
            </w:pPr>
            <w:bookmarkStart w:id="2488" w:name="_MCCTEMPBM_CRPT71130335___7"/>
            <w:r w:rsidRPr="00C442D0">
              <w:rPr>
                <w:rStyle w:val="Datatypechar"/>
                <w:lang w:val="en-GB"/>
              </w:rPr>
              <w:t>Percentage</w:t>
            </w:r>
            <w:bookmarkEnd w:id="2488"/>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3B53F9C" w14:textId="77777777" w:rsidR="004954F8" w:rsidRPr="00C442D0" w:rsidRDefault="004954F8"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B56357D" w14:textId="62D3F473" w:rsidR="004954F8" w:rsidRPr="00C442D0" w:rsidRDefault="004954F8" w:rsidP="0046767A">
            <w:pPr>
              <w:pStyle w:val="TAL"/>
            </w:pPr>
            <w:r w:rsidRPr="00C442D0">
              <w:t>The proportion of media streaming clients that shall report media consumption</w:t>
            </w:r>
            <w:r w:rsidRPr="00C442D0">
              <w:rPr>
                <w:rFonts w:cs="Arial"/>
              </w:rPr>
              <w:t>, expressed as a floating</w:t>
            </w:r>
            <w:r w:rsidR="00E4780D" w:rsidRPr="00C442D0">
              <w:rPr>
                <w:rFonts w:cs="Arial"/>
              </w:rPr>
              <w:t>-</w:t>
            </w:r>
            <w:r w:rsidRPr="00C442D0">
              <w:rPr>
                <w:rFonts w:cs="Arial"/>
              </w:rPr>
              <w:t>point value between 0.0 and 100.0</w:t>
            </w:r>
            <w:r w:rsidRPr="00C442D0">
              <w:t>.</w:t>
            </w:r>
          </w:p>
          <w:p w14:paraId="754ED2E0" w14:textId="77777777" w:rsidR="004954F8" w:rsidRPr="00C442D0" w:rsidRDefault="004954F8" w:rsidP="00037CBF">
            <w:pPr>
              <w:pStyle w:val="TALcontinuation"/>
              <w:spacing w:before="48"/>
            </w:pPr>
            <w:r w:rsidRPr="00C442D0">
              <w:t>If not specified, all clients shall send consumption reports.</w:t>
            </w:r>
          </w:p>
        </w:tc>
      </w:tr>
      <w:tr w:rsidR="004954F8" w:rsidRPr="00C442D0" w14:paraId="4ACB358B"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C47681E" w14:textId="77777777" w:rsidR="004954F8" w:rsidRPr="00C442D0" w:rsidRDefault="004954F8" w:rsidP="0046767A">
            <w:pPr>
              <w:pStyle w:val="TAL"/>
              <w:keepNext w:val="0"/>
              <w:rPr>
                <w:rStyle w:val="Codechar"/>
                <w:lang w:val="en-GB"/>
              </w:rPr>
            </w:pPr>
            <w:r w:rsidRPr="00C442D0">
              <w:rPr>
                <w:rStyle w:val="Codechar"/>
                <w:lang w:val="en-GB"/>
              </w:rPr>
              <w:t>locationReport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A7231AC" w14:textId="77777777" w:rsidR="004954F8" w:rsidRPr="00C442D0" w:rsidRDefault="004954F8" w:rsidP="0046767A">
            <w:pPr>
              <w:pStyle w:val="TAL"/>
              <w:rPr>
                <w:rStyle w:val="Datatypechar"/>
                <w:lang w:val="en-GB"/>
              </w:rPr>
            </w:pPr>
            <w:bookmarkStart w:id="2489" w:name="_MCCTEMPBM_CRPT71130336___7"/>
            <w:r w:rsidRPr="00C442D0">
              <w:rPr>
                <w:rStyle w:val="Datatypechar"/>
                <w:lang w:val="en-GB"/>
              </w:rPr>
              <w:t>boolean</w:t>
            </w:r>
            <w:bookmarkEnd w:id="2489"/>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9E8671B" w14:textId="77777777" w:rsidR="004954F8" w:rsidRPr="00C442D0" w:rsidRDefault="004954F8"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3C8458E" w14:textId="03EE56C3" w:rsidR="004954F8" w:rsidRPr="00C442D0" w:rsidRDefault="004954F8" w:rsidP="0046767A">
            <w:pPr>
              <w:pStyle w:val="TAL"/>
            </w:pPr>
            <w:r w:rsidRPr="00C442D0">
              <w:t xml:space="preserve">Stipulates whether the Media Session Handler is required to provide location data to the </w:t>
            </w:r>
            <w:r w:rsidR="007073CA" w:rsidRPr="00C442D0">
              <w:t>Media </w:t>
            </w:r>
            <w:r w:rsidRPr="00C442D0">
              <w:t>AF in consumption reporting messages (in case of MNO or trusted third parties).</w:t>
            </w:r>
          </w:p>
          <w:p w14:paraId="6521551D" w14:textId="77777777" w:rsidR="004954F8" w:rsidRPr="00C442D0" w:rsidRDefault="004954F8" w:rsidP="00037CBF">
            <w:pPr>
              <w:pStyle w:val="TALcontinuation"/>
              <w:spacing w:before="48"/>
            </w:pPr>
            <w:r w:rsidRPr="00C442D0">
              <w:t>If omitted, location reporting is disabled.</w:t>
            </w:r>
          </w:p>
        </w:tc>
      </w:tr>
      <w:tr w:rsidR="004954F8" w:rsidRPr="00C442D0" w14:paraId="4A888341"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0D1E092" w14:textId="77777777" w:rsidR="004954F8" w:rsidRPr="00C442D0" w:rsidRDefault="004954F8" w:rsidP="0046767A">
            <w:pPr>
              <w:pStyle w:val="TAL"/>
              <w:keepNext w:val="0"/>
              <w:rPr>
                <w:rStyle w:val="Codechar"/>
                <w:lang w:val="en-GB"/>
              </w:rPr>
            </w:pPr>
            <w:r w:rsidRPr="00C442D0">
              <w:rPr>
                <w:rStyle w:val="Codechar"/>
                <w:lang w:val="en-GB"/>
              </w:rPr>
              <w:t>accessReport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EA14164" w14:textId="77777777" w:rsidR="004954F8" w:rsidRPr="00C442D0" w:rsidRDefault="004954F8" w:rsidP="0046767A">
            <w:pPr>
              <w:pStyle w:val="TAL"/>
              <w:rPr>
                <w:rStyle w:val="Datatypechar"/>
                <w:lang w:val="en-GB"/>
              </w:rPr>
            </w:pPr>
            <w:bookmarkStart w:id="2490" w:name="_MCCTEMPBM_CRPT71130337___7"/>
            <w:r w:rsidRPr="00C442D0">
              <w:rPr>
                <w:rStyle w:val="Datatypechar"/>
                <w:lang w:val="en-GB"/>
              </w:rPr>
              <w:t>boolean</w:t>
            </w:r>
            <w:bookmarkEnd w:id="2490"/>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B567903" w14:textId="77777777" w:rsidR="004954F8" w:rsidRPr="00C442D0" w:rsidRDefault="004954F8"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F6D4034" w14:textId="698321B2" w:rsidR="004954F8" w:rsidRPr="00C442D0" w:rsidRDefault="004954F8" w:rsidP="0046767A">
            <w:pPr>
              <w:pStyle w:val="TAL"/>
            </w:pPr>
            <w:r w:rsidRPr="00C442D0">
              <w:t xml:space="preserve">Stipulates whether the Media Session Handler is required to provide consumption reporting messages to the </w:t>
            </w:r>
            <w:r w:rsidR="007073CA" w:rsidRPr="00C442D0">
              <w:t>Media</w:t>
            </w:r>
            <w:r w:rsidRPr="00C442D0">
              <w:t> AF when the access network changes during a media streaming session.</w:t>
            </w:r>
          </w:p>
          <w:p w14:paraId="2D44FC1C" w14:textId="77777777" w:rsidR="004954F8" w:rsidRPr="00C442D0" w:rsidRDefault="004954F8" w:rsidP="00037CBF">
            <w:pPr>
              <w:pStyle w:val="TALcontinuation"/>
              <w:spacing w:before="48"/>
            </w:pPr>
            <w:r w:rsidRPr="00C442D0">
              <w:t>If omitted, access reporting is disabled.</w:t>
            </w:r>
          </w:p>
        </w:tc>
      </w:tr>
    </w:tbl>
    <w:p w14:paraId="72204095" w14:textId="77777777" w:rsidR="004954F8" w:rsidRPr="00C442D0" w:rsidRDefault="004954F8" w:rsidP="00F618E4"/>
    <w:p w14:paraId="1E4A4412" w14:textId="787FE51F" w:rsidR="00117111" w:rsidRPr="00C442D0" w:rsidRDefault="00761BF2" w:rsidP="00761BF2">
      <w:pPr>
        <w:pStyle w:val="Heading2"/>
      </w:pPr>
      <w:r w:rsidRPr="00C442D0">
        <w:br w:type="page"/>
      </w:r>
      <w:bookmarkStart w:id="2491" w:name="_Toc163809338"/>
      <w:r w:rsidR="00117111" w:rsidRPr="00C442D0">
        <w:lastRenderedPageBreak/>
        <w:t>8.12</w:t>
      </w:r>
      <w:r w:rsidR="00117111" w:rsidRPr="00C442D0">
        <w:tab/>
        <w:t xml:space="preserve">Event </w:t>
      </w:r>
      <w:r w:rsidR="00FA4B5D" w:rsidRPr="00C442D0">
        <w:t>D</w:t>
      </w:r>
      <w:r w:rsidR="00117111" w:rsidRPr="00C442D0">
        <w:t xml:space="preserve">ata </w:t>
      </w:r>
      <w:r w:rsidR="00FA4B5D" w:rsidRPr="00C442D0">
        <w:t>P</w:t>
      </w:r>
      <w:r w:rsidR="00117111" w:rsidRPr="00C442D0">
        <w:t>rocessing provisioning API</w:t>
      </w:r>
      <w:bookmarkEnd w:id="2491"/>
    </w:p>
    <w:p w14:paraId="234B2EA0" w14:textId="40F915C5" w:rsidR="004954F8" w:rsidRPr="00C442D0" w:rsidRDefault="004E168B" w:rsidP="004954F8">
      <w:pPr>
        <w:pStyle w:val="Heading3"/>
      </w:pPr>
      <w:bookmarkStart w:id="2492" w:name="_Toc151076640"/>
      <w:bookmarkStart w:id="2493" w:name="_Toc163809339"/>
      <w:r w:rsidRPr="00C442D0">
        <w:t>8</w:t>
      </w:r>
      <w:r w:rsidR="004954F8" w:rsidRPr="00C442D0">
        <w:t>.1</w:t>
      </w:r>
      <w:r w:rsidRPr="00C442D0">
        <w:t>2</w:t>
      </w:r>
      <w:r w:rsidR="004954F8" w:rsidRPr="00C442D0">
        <w:t>.1</w:t>
      </w:r>
      <w:r w:rsidR="004954F8" w:rsidRPr="00C442D0">
        <w:tab/>
        <w:t>General</w:t>
      </w:r>
      <w:bookmarkEnd w:id="2492"/>
      <w:bookmarkEnd w:id="2493"/>
    </w:p>
    <w:p w14:paraId="16486819" w14:textId="10474FDE" w:rsidR="004954F8" w:rsidRPr="00C442D0" w:rsidRDefault="004954F8" w:rsidP="0028298D">
      <w:bookmarkStart w:id="2494" w:name="_MCCTEMPBM_CRPT71130422___7"/>
      <w:r w:rsidRPr="00C442D0">
        <w:t xml:space="preserve">The Event Data Processing Provisioning API is used by a </w:t>
      </w:r>
      <w:r w:rsidR="004E168B" w:rsidRPr="00C442D0">
        <w:t>Media</w:t>
      </w:r>
      <w:r w:rsidRPr="00C442D0">
        <w:t xml:space="preserve"> Application Provider to provide Event Data Processing Configurations to the Data Collection AF instantiated in the </w:t>
      </w:r>
      <w:r w:rsidR="004E168B" w:rsidRPr="00C442D0">
        <w:t>Media</w:t>
      </w:r>
      <w:r w:rsidR="004E168B" w:rsidRPr="00C442D0">
        <w:tab/>
      </w:r>
      <w:r w:rsidRPr="00C442D0">
        <w:t xml:space="preserve"> AF. Each such configuration is represented by an </w:t>
      </w:r>
      <w:r w:rsidRPr="00C442D0">
        <w:rPr>
          <w:rStyle w:val="Codechar"/>
          <w:lang w:val="en-GB"/>
        </w:rPr>
        <w:t>EventDataProcessingConfiguration</w:t>
      </w:r>
      <w:r w:rsidRPr="00C442D0">
        <w:t xml:space="preserve"> resource, the data model of which is specified in clause </w:t>
      </w:r>
      <w:r w:rsidR="005700B8" w:rsidRPr="00C442D0">
        <w:t>8</w:t>
      </w:r>
      <w:r w:rsidRPr="00C442D0">
        <w:t>.1</w:t>
      </w:r>
      <w:r w:rsidR="005700B8" w:rsidRPr="00C442D0">
        <w:t>2</w:t>
      </w:r>
      <w:r w:rsidRPr="00C442D0">
        <w:t xml:space="preserve">.3 below. It comprises processing rules and parameters expressed </w:t>
      </w:r>
      <w:r w:rsidR="007073CA" w:rsidRPr="00C442D0">
        <w:t>using</w:t>
      </w:r>
      <w:r w:rsidRPr="00C442D0">
        <w:t xml:space="preserve"> Data Access Profiles</w:t>
      </w:r>
      <w:r w:rsidR="007073CA" w:rsidRPr="00C442D0">
        <w:t xml:space="preserve"> (specified in TS 26.532 [</w:t>
      </w:r>
      <w:r w:rsidR="007073CA" w:rsidRPr="00C442D0">
        <w:rPr>
          <w:highlight w:val="yellow"/>
        </w:rPr>
        <w:t>26532</w:t>
      </w:r>
      <w:r w:rsidR="007073CA" w:rsidRPr="00C442D0">
        <w:t>]),</w:t>
      </w:r>
      <w:r w:rsidRPr="00C442D0">
        <w:t xml:space="preserve"> each of which defines a level of access by Event consumers to the UE data collected by the Data Collection AF. The RESTful structure of the Data Exposure Restriction Configuration resource collection, along with the operations and corresponding HTTP methods for managing resources of this type are defined in clause </w:t>
      </w:r>
      <w:r w:rsidR="005700B8" w:rsidRPr="00C442D0">
        <w:t>8</w:t>
      </w:r>
      <w:r w:rsidRPr="00C442D0">
        <w:t>.1</w:t>
      </w:r>
      <w:r w:rsidR="005700B8" w:rsidRPr="00C442D0">
        <w:t>2</w:t>
      </w:r>
      <w:r w:rsidRPr="00C442D0">
        <w:t>.2.</w:t>
      </w:r>
    </w:p>
    <w:p w14:paraId="72CE54DB" w14:textId="02CAA2F9" w:rsidR="004954F8" w:rsidRPr="00C442D0" w:rsidRDefault="005700B8" w:rsidP="004954F8">
      <w:pPr>
        <w:pStyle w:val="Heading3"/>
      </w:pPr>
      <w:bookmarkStart w:id="2495" w:name="_Toc151076641"/>
      <w:bookmarkStart w:id="2496" w:name="_Toc163809340"/>
      <w:bookmarkEnd w:id="2494"/>
      <w:r w:rsidRPr="00C442D0">
        <w:t>8</w:t>
      </w:r>
      <w:r w:rsidR="004954F8" w:rsidRPr="00C442D0">
        <w:t>.1</w:t>
      </w:r>
      <w:r w:rsidRPr="00C442D0">
        <w:t>2</w:t>
      </w:r>
      <w:r w:rsidR="004954F8" w:rsidRPr="00C442D0">
        <w:t>.2</w:t>
      </w:r>
      <w:r w:rsidR="004954F8" w:rsidRPr="00C442D0">
        <w:tab/>
        <w:t>Resource structure</w:t>
      </w:r>
      <w:bookmarkEnd w:id="2495"/>
      <w:bookmarkEnd w:id="2496"/>
    </w:p>
    <w:p w14:paraId="709A443A" w14:textId="77777777" w:rsidR="004954F8" w:rsidRPr="00C442D0" w:rsidRDefault="004954F8" w:rsidP="0028298D">
      <w:pPr>
        <w:keepNext/>
      </w:pPr>
      <w:r w:rsidRPr="00C442D0">
        <w:t>The Event Data Processing Provisioning API is accessible through the following URL base path:</w:t>
      </w:r>
    </w:p>
    <w:p w14:paraId="693849D9" w14:textId="1ACFB265" w:rsidR="004954F8" w:rsidRPr="00C442D0" w:rsidRDefault="004954F8" w:rsidP="004954F8">
      <w:pPr>
        <w:pStyle w:val="URLdisplay"/>
        <w:keepNext/>
      </w:pPr>
      <w:r w:rsidRPr="00C442D0">
        <w:rPr>
          <w:rStyle w:val="Codechar"/>
          <w:lang w:val="en-GB"/>
        </w:rPr>
        <w:t>{apiRoot}</w:t>
      </w:r>
      <w:r w:rsidRPr="00C442D0">
        <w:t>/3gpp-</w:t>
      </w:r>
      <w:r w:rsidR="0068007C" w:rsidRPr="00C442D0">
        <w:t>maf-provisioning</w:t>
      </w:r>
      <w:r w:rsidRPr="00717FF9">
        <w:t>/</w:t>
      </w:r>
      <w:r w:rsidRPr="00C442D0">
        <w:rPr>
          <w:rStyle w:val="Codechar"/>
          <w:lang w:val="en-GB"/>
        </w:rPr>
        <w:t>{apiVersion}</w:t>
      </w:r>
      <w:r w:rsidRPr="00717FF9">
        <w:t>/</w:t>
      </w:r>
      <w:r w:rsidRPr="00C442D0">
        <w:t>provisioning-sessions</w:t>
      </w:r>
      <w:r w:rsidRPr="00717FF9">
        <w:t>/</w:t>
      </w:r>
      <w:r w:rsidRPr="00C442D0">
        <w:rPr>
          <w:rStyle w:val="Codechar"/>
          <w:lang w:val="en-GB"/>
        </w:rPr>
        <w:t>{provisioningSessionId}</w:t>
      </w:r>
      <w:r w:rsidRPr="00C442D0">
        <w:t>/</w:t>
      </w:r>
    </w:p>
    <w:p w14:paraId="2F75EF83" w14:textId="65F196FC" w:rsidR="004954F8" w:rsidRPr="00C442D0" w:rsidRDefault="004954F8" w:rsidP="0028298D">
      <w:pPr>
        <w:keepNext/>
      </w:pPr>
      <w:bookmarkStart w:id="2497" w:name="_MCCTEMPBM_CRPT71130423___7"/>
      <w:r w:rsidRPr="00C442D0">
        <w:t>Table </w:t>
      </w:r>
      <w:r w:rsidR="005700B8" w:rsidRPr="00C442D0">
        <w:t>8</w:t>
      </w:r>
      <w:r w:rsidRPr="00C442D0">
        <w:t>.1</w:t>
      </w:r>
      <w:r w:rsidR="005700B8" w:rsidRPr="00C442D0">
        <w:t>2</w:t>
      </w:r>
      <w:r w:rsidRPr="00C442D0">
        <w:t xml:space="preserve">.2-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2497"/>
    <w:p w14:paraId="5A723AB9" w14:textId="764CF96F" w:rsidR="004954F8" w:rsidRPr="00C442D0" w:rsidRDefault="004954F8" w:rsidP="004954F8">
      <w:pPr>
        <w:pStyle w:val="TH"/>
      </w:pPr>
      <w:r w:rsidRPr="00C442D0">
        <w:t>Table</w:t>
      </w:r>
      <w:r w:rsidR="000A1202" w:rsidRPr="00C442D0">
        <w:t> </w:t>
      </w:r>
      <w:r w:rsidR="005700B8" w:rsidRPr="00C442D0">
        <w:t>8</w:t>
      </w:r>
      <w:r w:rsidRPr="00C442D0">
        <w:t>.1</w:t>
      </w:r>
      <w:r w:rsidR="005700B8" w:rsidRPr="00C442D0">
        <w:t>2</w:t>
      </w:r>
      <w:r w:rsidRPr="00C442D0">
        <w:t>.2</w:t>
      </w:r>
      <w:r w:rsidRPr="00C442D0">
        <w:noBreakHyphen/>
        <w:t>1: Operations supported by the Data Exposure Restric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91"/>
        <w:gridCol w:w="3931"/>
        <w:gridCol w:w="1559"/>
        <w:gridCol w:w="5781"/>
      </w:tblGrid>
      <w:tr w:rsidR="004954F8" w:rsidRPr="00C442D0" w14:paraId="4309703A" w14:textId="77777777" w:rsidTr="005700B8">
        <w:tc>
          <w:tcPr>
            <w:tcW w:w="0" w:type="auto"/>
            <w:shd w:val="clear" w:color="auto" w:fill="BFBFBF"/>
          </w:tcPr>
          <w:p w14:paraId="6B43A5A5" w14:textId="65FC7C7C" w:rsidR="004954F8" w:rsidRPr="00C442D0" w:rsidRDefault="004954F8" w:rsidP="0046767A">
            <w:pPr>
              <w:pStyle w:val="TAH"/>
            </w:pPr>
            <w:bookmarkStart w:id="2498" w:name="MCCQCTEMPBM_00000112"/>
            <w:r w:rsidRPr="00C442D0">
              <w:t>Operation</w:t>
            </w:r>
            <w:r w:rsidR="00481D04" w:rsidRPr="00C442D0">
              <w:t xml:space="preserve"> name</w:t>
            </w:r>
          </w:p>
        </w:tc>
        <w:tc>
          <w:tcPr>
            <w:tcW w:w="3931" w:type="dxa"/>
            <w:shd w:val="clear" w:color="auto" w:fill="BFBFBF"/>
          </w:tcPr>
          <w:p w14:paraId="1D368E00" w14:textId="77777777" w:rsidR="004954F8" w:rsidRPr="00C442D0" w:rsidRDefault="004954F8" w:rsidP="0046767A">
            <w:pPr>
              <w:pStyle w:val="TAH"/>
            </w:pPr>
            <w:r w:rsidRPr="00C442D0">
              <w:t>Sub</w:t>
            </w:r>
            <w:r w:rsidRPr="00C442D0">
              <w:noBreakHyphen/>
              <w:t>resource path</w:t>
            </w:r>
          </w:p>
        </w:tc>
        <w:tc>
          <w:tcPr>
            <w:tcW w:w="1559" w:type="dxa"/>
            <w:shd w:val="clear" w:color="auto" w:fill="BFBFBF"/>
          </w:tcPr>
          <w:p w14:paraId="50F24E92" w14:textId="77777777" w:rsidR="004954F8" w:rsidRPr="00C442D0" w:rsidRDefault="004954F8" w:rsidP="0046767A">
            <w:pPr>
              <w:pStyle w:val="TAH"/>
            </w:pPr>
            <w:r w:rsidRPr="00C442D0">
              <w:t>Allowed HTTP method(s)</w:t>
            </w:r>
          </w:p>
        </w:tc>
        <w:tc>
          <w:tcPr>
            <w:tcW w:w="5781" w:type="dxa"/>
            <w:shd w:val="clear" w:color="auto" w:fill="BFBFBF"/>
          </w:tcPr>
          <w:p w14:paraId="7ABD1632" w14:textId="77777777" w:rsidR="004954F8" w:rsidRPr="00C442D0" w:rsidRDefault="004954F8" w:rsidP="0046767A">
            <w:pPr>
              <w:pStyle w:val="TAH"/>
            </w:pPr>
            <w:r w:rsidRPr="00C442D0">
              <w:t>Description</w:t>
            </w:r>
          </w:p>
        </w:tc>
      </w:tr>
      <w:tr w:rsidR="004954F8" w:rsidRPr="00C442D0" w14:paraId="0047A08F" w14:textId="77777777" w:rsidTr="005700B8">
        <w:tc>
          <w:tcPr>
            <w:tcW w:w="0" w:type="auto"/>
            <w:shd w:val="clear" w:color="auto" w:fill="auto"/>
          </w:tcPr>
          <w:p w14:paraId="5C2348D8" w14:textId="77777777" w:rsidR="004954F8" w:rsidRPr="00C442D0" w:rsidRDefault="004954F8" w:rsidP="0046767A">
            <w:pPr>
              <w:pStyle w:val="TAL"/>
            </w:pPr>
            <w:bookmarkStart w:id="2499" w:name="_MCCTEMPBM_CRPT71130424___7" w:colFirst="1" w:colLast="1"/>
            <w:r w:rsidRPr="00C442D0">
              <w:t>Create Event Data Processing Configuration</w:t>
            </w:r>
          </w:p>
        </w:tc>
        <w:tc>
          <w:tcPr>
            <w:tcW w:w="3931" w:type="dxa"/>
          </w:tcPr>
          <w:p w14:paraId="50AE7643" w14:textId="77777777" w:rsidR="004954F8" w:rsidRPr="00C442D0" w:rsidRDefault="004954F8" w:rsidP="0046767A">
            <w:pPr>
              <w:pStyle w:val="TAL"/>
              <w:rPr>
                <w:rStyle w:val="URLchar"/>
              </w:rPr>
            </w:pPr>
            <w:bookmarkStart w:id="2500" w:name="MCCQCTEMPBM_00000031"/>
            <w:r w:rsidRPr="00C442D0">
              <w:rPr>
                <w:rStyle w:val="URLchar"/>
              </w:rPr>
              <w:t>event-data-processing-configurations</w:t>
            </w:r>
            <w:bookmarkEnd w:id="2500"/>
          </w:p>
        </w:tc>
        <w:tc>
          <w:tcPr>
            <w:tcW w:w="1559" w:type="dxa"/>
            <w:shd w:val="clear" w:color="auto" w:fill="auto"/>
          </w:tcPr>
          <w:p w14:paraId="4FFBC27A" w14:textId="77777777" w:rsidR="004954F8" w:rsidRPr="00C442D0" w:rsidRDefault="004954F8" w:rsidP="0046767A">
            <w:pPr>
              <w:pStyle w:val="TAL"/>
            </w:pPr>
            <w:r w:rsidRPr="00C442D0">
              <w:rPr>
                <w:rStyle w:val="HTTPMethod"/>
              </w:rPr>
              <w:t>POST</w:t>
            </w:r>
          </w:p>
        </w:tc>
        <w:tc>
          <w:tcPr>
            <w:tcW w:w="5781" w:type="dxa"/>
            <w:shd w:val="clear" w:color="auto" w:fill="auto"/>
          </w:tcPr>
          <w:p w14:paraId="0860AFDF" w14:textId="2CFB8FC1" w:rsidR="004954F8" w:rsidRPr="00C442D0" w:rsidRDefault="005700B8" w:rsidP="0046767A">
            <w:pPr>
              <w:pStyle w:val="TAL"/>
            </w:pPr>
            <w:r w:rsidRPr="00C442D0">
              <w:t>C</w:t>
            </w:r>
            <w:r w:rsidR="004954F8" w:rsidRPr="00C442D0">
              <w:t>reate a new Event Data Processing Configuration resource.</w:t>
            </w:r>
          </w:p>
        </w:tc>
      </w:tr>
      <w:bookmarkEnd w:id="2499"/>
      <w:tr w:rsidR="004954F8" w:rsidRPr="00C442D0" w14:paraId="70972B9E" w14:textId="77777777" w:rsidTr="005700B8">
        <w:tc>
          <w:tcPr>
            <w:tcW w:w="0" w:type="auto"/>
            <w:shd w:val="clear" w:color="auto" w:fill="auto"/>
          </w:tcPr>
          <w:p w14:paraId="56E7374F" w14:textId="77777777" w:rsidR="004954F8" w:rsidRPr="00C442D0" w:rsidRDefault="004954F8" w:rsidP="0046767A">
            <w:pPr>
              <w:pStyle w:val="TAL"/>
            </w:pPr>
            <w:r w:rsidRPr="00C442D0">
              <w:t>Retrieve Event Data Processing Configuration</w:t>
            </w:r>
          </w:p>
        </w:tc>
        <w:tc>
          <w:tcPr>
            <w:tcW w:w="3931" w:type="dxa"/>
            <w:vMerge w:val="restart"/>
          </w:tcPr>
          <w:p w14:paraId="7F41B5BA" w14:textId="2C29041B" w:rsidR="004954F8" w:rsidRPr="00C442D0" w:rsidRDefault="004954F8" w:rsidP="0046767A">
            <w:pPr>
              <w:pStyle w:val="TAL"/>
              <w:rPr>
                <w:rStyle w:val="URLchar"/>
              </w:rPr>
            </w:pPr>
            <w:bookmarkStart w:id="2501" w:name="_MCCTEMPBM_CRPT71130425___7"/>
            <w:r w:rsidRPr="00C442D0">
              <w:rPr>
                <w:rStyle w:val="URLchar"/>
              </w:rPr>
              <w:t>event-data-processing-configurations/</w:t>
            </w:r>
            <w:r w:rsidR="005700B8" w:rsidRPr="00C442D0">
              <w:rPr>
                <w:rStyle w:val="URLchar"/>
              </w:rPr>
              <w:t>‌</w:t>
            </w:r>
            <w:r w:rsidRPr="00C442D0">
              <w:rPr>
                <w:rStyle w:val="Codechar"/>
                <w:lang w:val="en-GB"/>
              </w:rPr>
              <w:t>{event‌Data‌Processing‌ConfigurationId}</w:t>
            </w:r>
            <w:bookmarkEnd w:id="2501"/>
          </w:p>
        </w:tc>
        <w:tc>
          <w:tcPr>
            <w:tcW w:w="1559" w:type="dxa"/>
            <w:shd w:val="clear" w:color="auto" w:fill="auto"/>
          </w:tcPr>
          <w:p w14:paraId="16E59B9B" w14:textId="77777777" w:rsidR="004954F8" w:rsidRPr="00C442D0" w:rsidRDefault="004954F8" w:rsidP="0046767A">
            <w:pPr>
              <w:pStyle w:val="TAL"/>
            </w:pPr>
            <w:bookmarkStart w:id="2502" w:name="_MCCTEMPBM_CRPT71130426___7"/>
            <w:r w:rsidRPr="00C442D0">
              <w:rPr>
                <w:rStyle w:val="HTTPMethod"/>
              </w:rPr>
              <w:t>GET</w:t>
            </w:r>
            <w:bookmarkEnd w:id="2502"/>
          </w:p>
        </w:tc>
        <w:tc>
          <w:tcPr>
            <w:tcW w:w="5781" w:type="dxa"/>
            <w:shd w:val="clear" w:color="auto" w:fill="auto"/>
          </w:tcPr>
          <w:p w14:paraId="018F46AE" w14:textId="49C6A865" w:rsidR="004954F8" w:rsidRPr="00C442D0" w:rsidRDefault="005700B8" w:rsidP="0046767A">
            <w:pPr>
              <w:pStyle w:val="TAL"/>
            </w:pPr>
            <w:r w:rsidRPr="00C442D0">
              <w:t>R</w:t>
            </w:r>
            <w:r w:rsidR="004954F8" w:rsidRPr="00C442D0">
              <w:t>etrieve an existing Event Data Processing Configuration.</w:t>
            </w:r>
          </w:p>
        </w:tc>
      </w:tr>
      <w:tr w:rsidR="004954F8" w:rsidRPr="00C442D0" w14:paraId="6CFC7B2E" w14:textId="77777777" w:rsidTr="005700B8">
        <w:tc>
          <w:tcPr>
            <w:tcW w:w="0" w:type="auto"/>
            <w:shd w:val="clear" w:color="auto" w:fill="auto"/>
          </w:tcPr>
          <w:p w14:paraId="72714542" w14:textId="77777777" w:rsidR="004954F8" w:rsidRPr="00C442D0" w:rsidRDefault="004954F8" w:rsidP="0046767A">
            <w:pPr>
              <w:pStyle w:val="TAL"/>
            </w:pPr>
            <w:r w:rsidRPr="00C442D0">
              <w:t>Update Event Data Processing Configuration</w:t>
            </w:r>
          </w:p>
        </w:tc>
        <w:tc>
          <w:tcPr>
            <w:tcW w:w="3931" w:type="dxa"/>
            <w:vMerge/>
          </w:tcPr>
          <w:p w14:paraId="7E7AD9E7" w14:textId="77777777" w:rsidR="004954F8" w:rsidRPr="00C442D0" w:rsidRDefault="004954F8" w:rsidP="0046767A">
            <w:pPr>
              <w:pStyle w:val="TAL"/>
              <w:rPr>
                <w:rStyle w:val="URLchar"/>
              </w:rPr>
            </w:pPr>
          </w:p>
        </w:tc>
        <w:tc>
          <w:tcPr>
            <w:tcW w:w="1559" w:type="dxa"/>
            <w:shd w:val="clear" w:color="auto" w:fill="auto"/>
          </w:tcPr>
          <w:p w14:paraId="4A066688" w14:textId="77777777" w:rsidR="004954F8" w:rsidRPr="00C442D0" w:rsidRDefault="004954F8" w:rsidP="0046767A">
            <w:pPr>
              <w:pStyle w:val="TAL"/>
            </w:pPr>
            <w:bookmarkStart w:id="2503" w:name="_MCCTEMPBM_CRPT71130427___7"/>
            <w:r w:rsidRPr="00C442D0">
              <w:rPr>
                <w:rStyle w:val="HTTPMethod"/>
              </w:rPr>
              <w:t>PUT</w:t>
            </w:r>
            <w:r w:rsidRPr="00C442D0">
              <w:t>,</w:t>
            </w:r>
          </w:p>
          <w:p w14:paraId="729853BC" w14:textId="77777777" w:rsidR="004954F8" w:rsidRPr="00C442D0" w:rsidRDefault="004954F8" w:rsidP="0046767A">
            <w:pPr>
              <w:pStyle w:val="TAL"/>
            </w:pPr>
            <w:bookmarkStart w:id="2504" w:name="_MCCTEMPBM_CRPT71130428___7"/>
            <w:bookmarkEnd w:id="2503"/>
            <w:r w:rsidRPr="00C442D0">
              <w:rPr>
                <w:rStyle w:val="HTTPMethod"/>
              </w:rPr>
              <w:t>PATCH</w:t>
            </w:r>
            <w:bookmarkEnd w:id="2504"/>
          </w:p>
        </w:tc>
        <w:tc>
          <w:tcPr>
            <w:tcW w:w="5781" w:type="dxa"/>
            <w:shd w:val="clear" w:color="auto" w:fill="auto"/>
          </w:tcPr>
          <w:p w14:paraId="58D13574" w14:textId="6536F6E4" w:rsidR="004954F8" w:rsidRPr="00C442D0" w:rsidRDefault="005700B8" w:rsidP="0046767A">
            <w:pPr>
              <w:pStyle w:val="TAL"/>
            </w:pPr>
            <w:r w:rsidRPr="00C442D0">
              <w:t>M</w:t>
            </w:r>
            <w:r w:rsidR="004954F8" w:rsidRPr="00C442D0">
              <w:t xml:space="preserve">odify </w:t>
            </w:r>
            <w:r w:rsidRPr="00C442D0">
              <w:t xml:space="preserve">or replace </w:t>
            </w:r>
            <w:r w:rsidR="004954F8" w:rsidRPr="00C442D0">
              <w:t>an existing Event Data Processing Configuration.</w:t>
            </w:r>
          </w:p>
        </w:tc>
      </w:tr>
      <w:tr w:rsidR="004954F8" w:rsidRPr="00C442D0" w14:paraId="19805808" w14:textId="77777777" w:rsidTr="005700B8">
        <w:tc>
          <w:tcPr>
            <w:tcW w:w="0" w:type="auto"/>
            <w:shd w:val="clear" w:color="auto" w:fill="auto"/>
          </w:tcPr>
          <w:p w14:paraId="2D0E7DF6" w14:textId="77777777" w:rsidR="004954F8" w:rsidRPr="00C442D0" w:rsidRDefault="004954F8" w:rsidP="0046767A">
            <w:pPr>
              <w:pStyle w:val="TAL"/>
            </w:pPr>
            <w:r w:rsidRPr="00C442D0">
              <w:t>Destroy Event Data Processing Configuration</w:t>
            </w:r>
          </w:p>
        </w:tc>
        <w:tc>
          <w:tcPr>
            <w:tcW w:w="3931" w:type="dxa"/>
            <w:vMerge/>
          </w:tcPr>
          <w:p w14:paraId="20030FB9" w14:textId="77777777" w:rsidR="004954F8" w:rsidRPr="00C442D0" w:rsidRDefault="004954F8" w:rsidP="0046767A">
            <w:pPr>
              <w:pStyle w:val="TAL"/>
              <w:rPr>
                <w:rStyle w:val="URLchar"/>
              </w:rPr>
            </w:pPr>
          </w:p>
        </w:tc>
        <w:tc>
          <w:tcPr>
            <w:tcW w:w="1559" w:type="dxa"/>
            <w:shd w:val="clear" w:color="auto" w:fill="auto"/>
          </w:tcPr>
          <w:p w14:paraId="307EFF61" w14:textId="77777777" w:rsidR="004954F8" w:rsidRPr="00C442D0" w:rsidRDefault="004954F8" w:rsidP="0046767A">
            <w:pPr>
              <w:pStyle w:val="TAL"/>
            </w:pPr>
            <w:bookmarkStart w:id="2505" w:name="_MCCTEMPBM_CRPT71130429___7"/>
            <w:r w:rsidRPr="00C442D0">
              <w:rPr>
                <w:rStyle w:val="HTTPMethod"/>
              </w:rPr>
              <w:t>DELETE</w:t>
            </w:r>
            <w:bookmarkEnd w:id="2505"/>
          </w:p>
        </w:tc>
        <w:tc>
          <w:tcPr>
            <w:tcW w:w="5781" w:type="dxa"/>
            <w:shd w:val="clear" w:color="auto" w:fill="auto"/>
          </w:tcPr>
          <w:p w14:paraId="1317F78B" w14:textId="08AA7E9E" w:rsidR="004954F8" w:rsidRPr="00C442D0" w:rsidRDefault="005700B8" w:rsidP="0046767A">
            <w:pPr>
              <w:pStyle w:val="TAL"/>
            </w:pPr>
            <w:r w:rsidRPr="00C442D0">
              <w:t>D</w:t>
            </w:r>
            <w:r w:rsidR="004954F8" w:rsidRPr="00C442D0">
              <w:t>estroy an existing Event Data Processing Configuration.</w:t>
            </w:r>
          </w:p>
        </w:tc>
      </w:tr>
      <w:bookmarkEnd w:id="2498"/>
    </w:tbl>
    <w:p w14:paraId="6BBDD7C9" w14:textId="77777777" w:rsidR="004954F8" w:rsidRPr="00C442D0" w:rsidRDefault="004954F8" w:rsidP="00F618E4"/>
    <w:p w14:paraId="6D0C32A7" w14:textId="66E2BC4F" w:rsidR="004954F8" w:rsidRPr="00C442D0" w:rsidRDefault="005700B8" w:rsidP="004954F8">
      <w:pPr>
        <w:pStyle w:val="Heading3"/>
      </w:pPr>
      <w:bookmarkStart w:id="2506" w:name="_Toc151076642"/>
      <w:bookmarkStart w:id="2507" w:name="_Toc163809341"/>
      <w:r w:rsidRPr="00C442D0">
        <w:lastRenderedPageBreak/>
        <w:t>8</w:t>
      </w:r>
      <w:r w:rsidR="004954F8" w:rsidRPr="00C442D0">
        <w:t>.1</w:t>
      </w:r>
      <w:r w:rsidRPr="00C442D0">
        <w:t>2</w:t>
      </w:r>
      <w:r w:rsidR="004954F8" w:rsidRPr="00C442D0">
        <w:t>.3</w:t>
      </w:r>
      <w:r w:rsidR="004954F8" w:rsidRPr="00C442D0">
        <w:tab/>
        <w:t>Data model</w:t>
      </w:r>
      <w:bookmarkEnd w:id="2506"/>
      <w:bookmarkEnd w:id="2507"/>
    </w:p>
    <w:p w14:paraId="08001B98" w14:textId="3D91BBE0" w:rsidR="004954F8" w:rsidRPr="00C442D0" w:rsidRDefault="005700B8" w:rsidP="004954F8">
      <w:pPr>
        <w:pStyle w:val="Heading4"/>
      </w:pPr>
      <w:bookmarkStart w:id="2508" w:name="_Toc151076643"/>
      <w:bookmarkStart w:id="2509" w:name="_Toc163809342"/>
      <w:r w:rsidRPr="00C442D0">
        <w:t>8</w:t>
      </w:r>
      <w:r w:rsidR="004954F8" w:rsidRPr="00C442D0">
        <w:t>.1</w:t>
      </w:r>
      <w:r w:rsidRPr="00C442D0">
        <w:t>2</w:t>
      </w:r>
      <w:r w:rsidR="004954F8" w:rsidRPr="00C442D0">
        <w:t>.3.1</w:t>
      </w:r>
      <w:r w:rsidR="004954F8" w:rsidRPr="00C442D0">
        <w:tab/>
        <w:t>EventDataProcessingConfiguration resource type</w:t>
      </w:r>
      <w:bookmarkEnd w:id="2508"/>
      <w:bookmarkEnd w:id="2509"/>
    </w:p>
    <w:p w14:paraId="3D55F5E3" w14:textId="12EEF6EC" w:rsidR="004954F8" w:rsidRPr="00C442D0" w:rsidRDefault="004954F8" w:rsidP="004954F8">
      <w:pPr>
        <w:pStyle w:val="TH"/>
      </w:pPr>
      <w:r w:rsidRPr="00C442D0">
        <w:t>Table </w:t>
      </w:r>
      <w:r w:rsidR="005700B8" w:rsidRPr="00C442D0">
        <w:t>8</w:t>
      </w:r>
      <w:r w:rsidRPr="00C442D0">
        <w:t>.1</w:t>
      </w:r>
      <w:r w:rsidR="005700B8" w:rsidRPr="00C442D0">
        <w:t>2</w:t>
      </w:r>
      <w:r w:rsidRPr="00C442D0">
        <w:t>.3</w:t>
      </w:r>
      <w:r w:rsidRPr="00C442D0">
        <w:noBreakHyphen/>
        <w:t>1: Definition of EventDataProcessingConfiguration resource</w:t>
      </w:r>
    </w:p>
    <w:tbl>
      <w:tblPr>
        <w:tblW w:w="5000" w:type="pct"/>
        <w:jc w:val="center"/>
        <w:tblCellMar>
          <w:top w:w="15" w:type="dxa"/>
          <w:left w:w="15" w:type="dxa"/>
          <w:bottom w:w="15" w:type="dxa"/>
          <w:right w:w="15" w:type="dxa"/>
        </w:tblCellMar>
        <w:tblLook w:val="04A0" w:firstRow="1" w:lastRow="0" w:firstColumn="1" w:lastColumn="0" w:noHBand="0" w:noVBand="1"/>
      </w:tblPr>
      <w:tblGrid>
        <w:gridCol w:w="2015"/>
        <w:gridCol w:w="1884"/>
        <w:gridCol w:w="1442"/>
        <w:gridCol w:w="9221"/>
      </w:tblGrid>
      <w:tr w:rsidR="004954F8" w:rsidRPr="00C442D0" w14:paraId="6D39EAD7" w14:textId="77777777" w:rsidTr="005700B8">
        <w:trPr>
          <w:trHeight w:val="307"/>
          <w:tblHeader/>
          <w:jc w:val="center"/>
        </w:trPr>
        <w:tc>
          <w:tcPr>
            <w:tcW w:w="69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5C6D843" w14:textId="77777777" w:rsidR="004954F8" w:rsidRPr="00C442D0" w:rsidRDefault="004954F8" w:rsidP="0046767A">
            <w:pPr>
              <w:pStyle w:val="TAH"/>
            </w:pPr>
            <w:r w:rsidRPr="00C442D0">
              <w:t>Property name</w:t>
            </w:r>
          </w:p>
        </w:tc>
        <w:tc>
          <w:tcPr>
            <w:tcW w:w="64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863512A" w14:textId="77777777" w:rsidR="004954F8" w:rsidRPr="00C442D0" w:rsidRDefault="004954F8" w:rsidP="0046767A">
            <w:pPr>
              <w:pStyle w:val="TAH"/>
            </w:pPr>
            <w:r w:rsidRPr="00C442D0">
              <w:t>Type</w:t>
            </w:r>
          </w:p>
        </w:tc>
        <w:tc>
          <w:tcPr>
            <w:tcW w:w="4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52D9564" w14:textId="77777777" w:rsidR="004954F8" w:rsidRPr="00C442D0" w:rsidRDefault="004954F8" w:rsidP="0046767A">
            <w:pPr>
              <w:pStyle w:val="TAH"/>
            </w:pPr>
            <w:r w:rsidRPr="00C442D0">
              <w:t>Cardinality</w:t>
            </w:r>
          </w:p>
        </w:tc>
        <w:tc>
          <w:tcPr>
            <w:tcW w:w="3166"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0C91510" w14:textId="77777777" w:rsidR="004954F8" w:rsidRPr="00C442D0" w:rsidRDefault="004954F8" w:rsidP="0046767A">
            <w:pPr>
              <w:pStyle w:val="TAH"/>
            </w:pPr>
            <w:r w:rsidRPr="00C442D0">
              <w:t>Description</w:t>
            </w:r>
          </w:p>
        </w:tc>
      </w:tr>
      <w:tr w:rsidR="004954F8" w:rsidRPr="00C442D0" w14:paraId="15AE4676"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F326D3" w14:textId="77777777" w:rsidR="004954F8" w:rsidRPr="00846E1C" w:rsidRDefault="004954F8" w:rsidP="00846E1C">
            <w:pPr>
              <w:pStyle w:val="TAL"/>
              <w:rPr>
                <w:rStyle w:val="Codechar"/>
              </w:rPr>
            </w:pPr>
            <w:bookmarkStart w:id="2510" w:name="_MCCTEMPBM_CRPT71130431___2"/>
            <w:r w:rsidRPr="00846E1C">
              <w:rPr>
                <w:rStyle w:val="Codechar"/>
              </w:rPr>
              <w:t>eventDataProcessing‌ConfigurationId</w:t>
            </w:r>
            <w:bookmarkEnd w:id="2510"/>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255C12" w14:textId="77777777" w:rsidR="004954F8" w:rsidRPr="00C442D0" w:rsidRDefault="004954F8" w:rsidP="0046767A">
            <w:pPr>
              <w:pStyle w:val="TAL"/>
              <w:rPr>
                <w:rStyle w:val="Datatypechar"/>
                <w:lang w:val="en-GB"/>
              </w:rPr>
            </w:pPr>
            <w:bookmarkStart w:id="2511" w:name="_MCCTEMPBM_CRPT71130432___7"/>
            <w:r w:rsidRPr="00C442D0">
              <w:rPr>
                <w:rStyle w:val="Datatypechar"/>
                <w:lang w:val="en-GB"/>
              </w:rPr>
              <w:t>ResourceId</w:t>
            </w:r>
            <w:bookmarkEnd w:id="2511"/>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49FC33" w14:textId="77777777" w:rsidR="004954F8" w:rsidRPr="00C442D0" w:rsidRDefault="004954F8" w:rsidP="0046767A">
            <w:pPr>
              <w:pStyle w:val="TAC"/>
            </w:pPr>
            <w:r w:rsidRPr="00C442D0">
              <w:t>1..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5D0C51" w14:textId="69E1062C" w:rsidR="004954F8" w:rsidRPr="00C442D0" w:rsidRDefault="004954F8" w:rsidP="0046767A">
            <w:pPr>
              <w:pStyle w:val="TAL"/>
            </w:pPr>
            <w:r w:rsidRPr="00C442D0">
              <w:t>An identifier for this Event Data Processing Configuration</w:t>
            </w:r>
            <w:r w:rsidR="0094506A" w:rsidRPr="00C442D0">
              <w:t xml:space="preserve"> assigned by the Media AF</w:t>
            </w:r>
            <w:r w:rsidRPr="00C442D0">
              <w:t xml:space="preserve"> that is unique within the scope of the enclosing Provisioning Session.</w:t>
            </w:r>
          </w:p>
        </w:tc>
      </w:tr>
      <w:tr w:rsidR="004954F8" w:rsidRPr="00C442D0" w14:paraId="6D46EF70"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D1D7D6" w14:textId="77777777" w:rsidR="004954F8" w:rsidRPr="00846E1C" w:rsidRDefault="004954F8" w:rsidP="00846E1C">
            <w:pPr>
              <w:pStyle w:val="TAL"/>
              <w:rPr>
                <w:rStyle w:val="Codechar"/>
              </w:rPr>
            </w:pPr>
            <w:bookmarkStart w:id="2512" w:name="_MCCTEMPBM_CRPT71130433___2"/>
            <w:r w:rsidRPr="00846E1C">
              <w:rPr>
                <w:rStyle w:val="Codechar"/>
              </w:rPr>
              <w:t>eventId</w:t>
            </w:r>
            <w:bookmarkEnd w:id="2512"/>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5204B5" w14:textId="77777777" w:rsidR="004954F8" w:rsidRPr="00C442D0" w:rsidRDefault="004954F8" w:rsidP="0046767A">
            <w:pPr>
              <w:pStyle w:val="TAL"/>
              <w:rPr>
                <w:rStyle w:val="Datatypechar"/>
                <w:lang w:val="en-GB"/>
              </w:rPr>
            </w:pPr>
            <w:bookmarkStart w:id="2513" w:name="_MCCTEMPBM_CRPT71130434___7"/>
            <w:r w:rsidRPr="00C442D0">
              <w:rPr>
                <w:rStyle w:val="Datatypechar"/>
                <w:lang w:val="en-GB"/>
              </w:rPr>
              <w:t>AfEvent</w:t>
            </w:r>
            <w:bookmarkEnd w:id="2513"/>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F8B7708" w14:textId="77777777" w:rsidR="004954F8" w:rsidRPr="00C442D0" w:rsidRDefault="004954F8" w:rsidP="0046767A">
            <w:pPr>
              <w:pStyle w:val="TAC"/>
            </w:pPr>
            <w:r w:rsidRPr="00C442D0">
              <w:t>1..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626199" w14:textId="7BC85D6A" w:rsidR="004954F8" w:rsidRPr="00C442D0" w:rsidRDefault="004954F8" w:rsidP="0046767A">
            <w:pPr>
              <w:pStyle w:val="TAL"/>
            </w:pPr>
            <w:r w:rsidRPr="00C442D0">
              <w:t>One of the enumerated values specified in clause 5.6.3.3 of TS 29.517 [</w:t>
            </w:r>
            <w:r w:rsidR="005700B8" w:rsidRPr="00C442D0">
              <w:rPr>
                <w:highlight w:val="yellow"/>
              </w:rPr>
              <w:t>29517</w:t>
            </w:r>
            <w:r w:rsidRPr="00C442D0">
              <w:t xml:space="preserve">] relating to Media </w:t>
            </w:r>
            <w:r w:rsidR="005700B8" w:rsidRPr="00C442D0">
              <w:t>Delivery</w:t>
            </w:r>
            <w:r w:rsidRPr="00C442D0">
              <w:t>.</w:t>
            </w:r>
          </w:p>
        </w:tc>
      </w:tr>
      <w:tr w:rsidR="004954F8" w:rsidRPr="00C442D0" w14:paraId="7381CF97"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5C991E" w14:textId="77777777" w:rsidR="004954F8" w:rsidRPr="00846E1C" w:rsidRDefault="004954F8" w:rsidP="00846E1C">
            <w:pPr>
              <w:pStyle w:val="TAL"/>
              <w:rPr>
                <w:rStyle w:val="Codechar"/>
              </w:rPr>
            </w:pPr>
            <w:bookmarkStart w:id="2514" w:name="_MCCTEMPBM_CRPT71130435___2"/>
            <w:r w:rsidRPr="00846E1C">
              <w:rPr>
                <w:rStyle w:val="Codechar"/>
              </w:rPr>
              <w:t>authorizationUrl</w:t>
            </w:r>
            <w:bookmarkEnd w:id="2514"/>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6AF06F" w14:textId="5A1A9552" w:rsidR="004954F8" w:rsidRPr="00C442D0" w:rsidRDefault="0094506A" w:rsidP="0046767A">
            <w:pPr>
              <w:pStyle w:val="TAL"/>
              <w:rPr>
                <w:rStyle w:val="Datatypechar"/>
                <w:lang w:val="en-GB"/>
              </w:rPr>
            </w:pPr>
            <w:bookmarkStart w:id="2515" w:name="_MCCTEMPBM_CRPT71130436___7"/>
            <w:r w:rsidRPr="00C442D0">
              <w:rPr>
                <w:rStyle w:val="Datatypechar"/>
                <w:lang w:val="en-GB"/>
              </w:rPr>
              <w:t>Absolute</w:t>
            </w:r>
            <w:r w:rsidR="004954F8" w:rsidRPr="00C442D0">
              <w:rPr>
                <w:rStyle w:val="Datatypechar"/>
                <w:lang w:val="en-GB"/>
              </w:rPr>
              <w:t>Url</w:t>
            </w:r>
            <w:bookmarkEnd w:id="2515"/>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96B8AE" w14:textId="77777777" w:rsidR="004954F8" w:rsidRPr="00C442D0" w:rsidRDefault="004954F8" w:rsidP="0046767A">
            <w:pPr>
              <w:pStyle w:val="TAC"/>
            </w:pPr>
            <w:r w:rsidRPr="00C442D0">
              <w:t>0..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37A354" w14:textId="77777777" w:rsidR="004954F8" w:rsidRPr="00C442D0" w:rsidRDefault="004954F8" w:rsidP="0094506A">
            <w:pPr>
              <w:pStyle w:val="TAL"/>
              <w:rPr>
                <w:rFonts w:cs="Arial"/>
                <w:szCs w:val="18"/>
              </w:rPr>
            </w:pPr>
            <w:r w:rsidRPr="00C442D0">
              <w:t>A URL that may be used to authorize the Event consumer entity to enable its subscription to the Data Collection AF for event notification, subject to the data access restrictions of a Data Access Profile.</w:t>
            </w:r>
          </w:p>
        </w:tc>
      </w:tr>
      <w:tr w:rsidR="004954F8" w:rsidRPr="00C442D0" w14:paraId="76E545F1"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05BA48" w14:textId="77777777" w:rsidR="004954F8" w:rsidRPr="00846E1C" w:rsidRDefault="004954F8" w:rsidP="00846E1C">
            <w:pPr>
              <w:pStyle w:val="TAL"/>
              <w:rPr>
                <w:rStyle w:val="Codechar"/>
              </w:rPr>
            </w:pPr>
            <w:bookmarkStart w:id="2516" w:name="_MCCTEMPBM_CRPT71130437___2"/>
            <w:r w:rsidRPr="00846E1C">
              <w:rPr>
                <w:rStyle w:val="Codechar"/>
              </w:rPr>
              <w:t>dataAccessProfiles</w:t>
            </w:r>
            <w:bookmarkEnd w:id="2516"/>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C841AF" w14:textId="50B4948E" w:rsidR="004954F8" w:rsidRPr="00C442D0" w:rsidRDefault="0094506A" w:rsidP="0046767A">
            <w:pPr>
              <w:pStyle w:val="TAL"/>
              <w:rPr>
                <w:rStyle w:val="Datatypechar"/>
                <w:lang w:val="en-GB"/>
              </w:rPr>
            </w:pPr>
            <w:bookmarkStart w:id="2517" w:name="_MCCTEMPBM_CRPT71130438___7"/>
            <w:r w:rsidRPr="00C442D0">
              <w:rPr>
                <w:rStyle w:val="Datatypechar"/>
                <w:lang w:val="en-GB"/>
              </w:rPr>
              <w:t>a</w:t>
            </w:r>
            <w:r w:rsidR="004954F8" w:rsidRPr="00C442D0">
              <w:rPr>
                <w:rStyle w:val="Datatypechar"/>
                <w:lang w:val="en-GB"/>
              </w:rPr>
              <w:t>rray(Data‌Access‌Profile)</w:t>
            </w:r>
            <w:bookmarkEnd w:id="2517"/>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8CB523" w14:textId="77777777" w:rsidR="004954F8" w:rsidRPr="00C442D0" w:rsidRDefault="004954F8" w:rsidP="0046767A">
            <w:pPr>
              <w:pStyle w:val="TAC"/>
            </w:pPr>
            <w:r w:rsidRPr="00C442D0">
              <w:rPr>
                <w:bCs/>
              </w:rPr>
              <w:t>1..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0DBC09" w14:textId="5748558A" w:rsidR="004954F8" w:rsidRPr="00C442D0" w:rsidRDefault="004954F8" w:rsidP="0094506A">
            <w:pPr>
              <w:pStyle w:val="TAL"/>
            </w:pPr>
            <w:r w:rsidRPr="00C442D0">
              <w:t>One or more Data Access Profile definitions, each one describing a set of data processing instructions to be applied by the Data Collection AF when exposing events to an associated Event consumer entity. (See clause 6.3.3.2 of TS 26.532 [</w:t>
            </w:r>
            <w:r w:rsidR="00E135A5" w:rsidRPr="00C442D0">
              <w:rPr>
                <w:highlight w:val="yellow"/>
              </w:rPr>
              <w:t>26532</w:t>
            </w:r>
            <w:r w:rsidRPr="00C442D0">
              <w:t>].)</w:t>
            </w:r>
          </w:p>
          <w:p w14:paraId="3FF36137" w14:textId="3AB3FEE7" w:rsidR="004954F8" w:rsidRPr="00C442D0" w:rsidRDefault="004954F8" w:rsidP="00037CBF">
            <w:pPr>
              <w:pStyle w:val="TALcontinuation"/>
              <w:spacing w:before="48"/>
            </w:pPr>
            <w:commentRangeStart w:id="2518"/>
            <w:r w:rsidRPr="00C442D0">
              <w:t xml:space="preserve">The controlled vocabularies to be used with </w:t>
            </w:r>
            <w:r w:rsidRPr="00C442D0">
              <w:rPr>
                <w:rStyle w:val="Codechar"/>
                <w:lang w:val="en-GB"/>
              </w:rPr>
              <w:t>DataAccessProfile.‌parameters</w:t>
            </w:r>
            <w:r w:rsidRPr="00C442D0">
              <w:t xml:space="preserve"> are </w:t>
            </w:r>
            <w:r w:rsidR="0094506A" w:rsidRPr="00C442D0">
              <w:t xml:space="preserve">not </w:t>
            </w:r>
            <w:r w:rsidRPr="00C442D0">
              <w:t>specified in the present document.</w:t>
            </w:r>
            <w:commentRangeEnd w:id="2518"/>
            <w:r w:rsidR="0094506A" w:rsidRPr="00C442D0">
              <w:rPr>
                <w:rStyle w:val="CommentReference"/>
                <w:rFonts w:ascii="Times New Roman" w:hAnsi="Times New Roman"/>
              </w:rPr>
              <w:commentReference w:id="2518"/>
            </w:r>
          </w:p>
        </w:tc>
      </w:tr>
    </w:tbl>
    <w:p w14:paraId="54B937AB" w14:textId="0FED37DC" w:rsidR="00A42C22" w:rsidRPr="00C442D0" w:rsidRDefault="00A42C22" w:rsidP="00F618E4"/>
    <w:p w14:paraId="3C5B2012" w14:textId="00A03B7A" w:rsidR="00ED1EBC" w:rsidRPr="00C442D0" w:rsidRDefault="00A42C22" w:rsidP="00836993">
      <w:pPr>
        <w:pStyle w:val="Heading1"/>
      </w:pPr>
      <w:r w:rsidRPr="00C442D0">
        <w:br w:type="page"/>
      </w:r>
      <w:bookmarkStart w:id="2519" w:name="_Toc163809343"/>
      <w:r w:rsidR="00953136" w:rsidRPr="00C442D0">
        <w:lastRenderedPageBreak/>
        <w:t>9</w:t>
      </w:r>
      <w:r w:rsidR="00ED1EBC" w:rsidRPr="00C442D0">
        <w:tab/>
      </w:r>
      <w:bookmarkEnd w:id="1901"/>
      <w:bookmarkEnd w:id="1902"/>
      <w:bookmarkEnd w:id="1903"/>
      <w:bookmarkEnd w:id="1904"/>
      <w:bookmarkEnd w:id="1905"/>
      <w:r w:rsidR="0091577E" w:rsidRPr="00C442D0">
        <w:t>Maf_SessionHandling service</w:t>
      </w:r>
      <w:bookmarkEnd w:id="2519"/>
    </w:p>
    <w:p w14:paraId="219A5AD0" w14:textId="66E7C3CB" w:rsidR="00A45E85" w:rsidRPr="00C442D0" w:rsidRDefault="00A45E85" w:rsidP="00A45E85">
      <w:pPr>
        <w:pStyle w:val="Heading2"/>
      </w:pPr>
      <w:bookmarkStart w:id="2520" w:name="_Toc68899675"/>
      <w:bookmarkStart w:id="2521" w:name="_Toc71214426"/>
      <w:bookmarkStart w:id="2522" w:name="_Toc71722100"/>
      <w:bookmarkStart w:id="2523" w:name="_Toc74859152"/>
      <w:bookmarkStart w:id="2524" w:name="_Toc123800902"/>
      <w:bookmarkStart w:id="2525" w:name="_Toc163809344"/>
      <w:r w:rsidRPr="00C442D0">
        <w:t>9.1</w:t>
      </w:r>
      <w:r w:rsidRPr="00C442D0">
        <w:tab/>
      </w:r>
      <w:r w:rsidR="00C17306" w:rsidRPr="00C442D0">
        <w:t>Overview</w:t>
      </w:r>
      <w:bookmarkEnd w:id="2525"/>
    </w:p>
    <w:p w14:paraId="79118A1E" w14:textId="78403ABB" w:rsidR="00A8092B" w:rsidRPr="00C442D0" w:rsidRDefault="00A8092B" w:rsidP="0028298D">
      <w:bookmarkStart w:id="2526" w:name="_MCCTEMPBM_CRPT71130768___2"/>
      <w:r w:rsidRPr="00C442D0">
        <w:t xml:space="preserve">This clause defines the network media session handling API used by a Media AS at reference point M3 or by a Media Session Handler at reference point M5 to access Service Access Information and to invoke the session handling features provisioned using the APIs in clause 8. The corresponding OpenAPI definitions </w:t>
      </w:r>
      <w:r w:rsidR="000B3709">
        <w:t xml:space="preserve">for the </w:t>
      </w:r>
      <w:r w:rsidR="000B3709" w:rsidRPr="00385230">
        <w:rPr>
          <w:rStyle w:val="Codechar"/>
        </w:rPr>
        <w:t>Maf_SessionHandling</w:t>
      </w:r>
      <w:r w:rsidR="000B3709">
        <w:t xml:space="preserve"> service </w:t>
      </w:r>
      <w:r w:rsidRPr="00C442D0">
        <w:t>are specified in clause A.4.</w:t>
      </w:r>
      <w:r w:rsidR="00C17306" w:rsidRPr="00C442D0">
        <w:t xml:space="preserve"> A summary of the resource structure is shown in table 9.1</w:t>
      </w:r>
      <w:r w:rsidR="00C17306" w:rsidRPr="00C442D0">
        <w:noBreakHyphen/>
        <w:t>1 below.</w:t>
      </w:r>
      <w:r w:rsidR="000B3709">
        <w:t xml:space="preserve"> The default endpoint address of the Media AF at reference point M3 is specified in clause 7.1.2.2 and that at reference point M5 is specified in clause 7.1.2.3.</w:t>
      </w:r>
    </w:p>
    <w:p w14:paraId="492D6214" w14:textId="02D35AA0" w:rsidR="004954F8" w:rsidRPr="00C442D0" w:rsidRDefault="004954F8" w:rsidP="004954F8">
      <w:pPr>
        <w:pStyle w:val="TH"/>
      </w:pPr>
      <w:r w:rsidRPr="00C442D0">
        <w:t>Table</w:t>
      </w:r>
      <w:r w:rsidR="00B94678" w:rsidRPr="00C442D0">
        <w:t> 9.1</w:t>
      </w:r>
      <w:r w:rsidR="00C17306" w:rsidRPr="00C442D0">
        <w:noBreakHyphen/>
      </w:r>
      <w:r w:rsidR="00B94678" w:rsidRPr="00C442D0">
        <w:t>1</w:t>
      </w:r>
      <w:r w:rsidRPr="00C442D0">
        <w:t xml:space="preserve">: </w:t>
      </w:r>
      <w:r w:rsidR="00C17306" w:rsidRPr="00C442D0">
        <w:t>Resource structure</w:t>
      </w:r>
      <w:r w:rsidRPr="00C442D0">
        <w:t xml:space="preserve"> of </w:t>
      </w:r>
      <w:r w:rsidR="00C17306" w:rsidRPr="00C442D0">
        <w:t>Maf_SessionHandling</w:t>
      </w:r>
      <w:r w:rsidRPr="00C442D0">
        <w:t xml:space="preserve"> APIs</w:t>
      </w:r>
    </w:p>
    <w:tbl>
      <w:tblPr>
        <w:tblStyle w:val="TableGrid"/>
        <w:tblW w:w="0" w:type="auto"/>
        <w:tblLook w:val="04A0" w:firstRow="1" w:lastRow="0" w:firstColumn="1" w:lastColumn="0" w:noHBand="0" w:noVBand="1"/>
      </w:tblPr>
      <w:tblGrid>
        <w:gridCol w:w="3823"/>
        <w:gridCol w:w="3491"/>
        <w:gridCol w:w="787"/>
        <w:gridCol w:w="927"/>
        <w:gridCol w:w="1222"/>
        <w:gridCol w:w="894"/>
        <w:gridCol w:w="1132"/>
        <w:gridCol w:w="1068"/>
        <w:gridCol w:w="1026"/>
      </w:tblGrid>
      <w:tr w:rsidR="004954F8" w:rsidRPr="00C442D0" w14:paraId="4C418A69" w14:textId="77777777" w:rsidTr="00891E68">
        <w:tc>
          <w:tcPr>
            <w:tcW w:w="3823" w:type="dxa"/>
            <w:vMerge w:val="restart"/>
            <w:shd w:val="clear" w:color="auto" w:fill="BFBFBF" w:themeFill="background1" w:themeFillShade="BF"/>
          </w:tcPr>
          <w:p w14:paraId="6D18787F" w14:textId="77777777" w:rsidR="004954F8" w:rsidRPr="00C442D0" w:rsidRDefault="004954F8" w:rsidP="0046767A">
            <w:pPr>
              <w:pStyle w:val="TAH"/>
            </w:pPr>
            <w:bookmarkStart w:id="2527" w:name="MCCQCTEMPBM_00000120"/>
            <w:bookmarkEnd w:id="2526"/>
            <w:r w:rsidRPr="00C442D0">
              <w:t>HTTP request path element hierarchy</w:t>
            </w:r>
          </w:p>
        </w:tc>
        <w:tc>
          <w:tcPr>
            <w:tcW w:w="3491" w:type="dxa"/>
            <w:vMerge w:val="restart"/>
            <w:shd w:val="clear" w:color="auto" w:fill="BFBFBF" w:themeFill="background1" w:themeFillShade="BF"/>
          </w:tcPr>
          <w:p w14:paraId="5ED39B2B" w14:textId="77777777" w:rsidR="004954F8" w:rsidRPr="00C442D0" w:rsidRDefault="004954F8" w:rsidP="0046767A">
            <w:pPr>
              <w:pStyle w:val="TAH"/>
            </w:pPr>
            <w:r w:rsidRPr="00C442D0">
              <w:t>Description</w:t>
            </w:r>
          </w:p>
        </w:tc>
        <w:tc>
          <w:tcPr>
            <w:tcW w:w="4962" w:type="dxa"/>
            <w:gridSpan w:val="5"/>
            <w:shd w:val="clear" w:color="auto" w:fill="BFBFBF" w:themeFill="background1" w:themeFillShade="BF"/>
          </w:tcPr>
          <w:p w14:paraId="76F4A459" w14:textId="77777777" w:rsidR="004954F8" w:rsidRPr="00C442D0" w:rsidRDefault="004954F8" w:rsidP="0046767A">
            <w:pPr>
              <w:pStyle w:val="TAH"/>
            </w:pPr>
            <w:r w:rsidRPr="00C442D0">
              <w:t>Allowed HTTP methods</w:t>
            </w:r>
          </w:p>
        </w:tc>
        <w:tc>
          <w:tcPr>
            <w:tcW w:w="1068" w:type="dxa"/>
            <w:tcBorders>
              <w:bottom w:val="nil"/>
            </w:tcBorders>
            <w:shd w:val="clear" w:color="auto" w:fill="BFBFBF" w:themeFill="background1" w:themeFillShade="BF"/>
          </w:tcPr>
          <w:p w14:paraId="2251E178" w14:textId="77777777" w:rsidR="004954F8" w:rsidRPr="00C442D0" w:rsidRDefault="004954F8" w:rsidP="0046767A">
            <w:pPr>
              <w:pStyle w:val="TAH"/>
            </w:pPr>
            <w:r w:rsidRPr="00C442D0">
              <w:t>Resource</w:t>
            </w:r>
          </w:p>
        </w:tc>
        <w:tc>
          <w:tcPr>
            <w:tcW w:w="1026" w:type="dxa"/>
            <w:tcBorders>
              <w:bottom w:val="nil"/>
            </w:tcBorders>
            <w:shd w:val="clear" w:color="auto" w:fill="BFBFBF" w:themeFill="background1" w:themeFillShade="BF"/>
          </w:tcPr>
          <w:p w14:paraId="3A438B3E" w14:textId="77777777" w:rsidR="004954F8" w:rsidRPr="00C442D0" w:rsidRDefault="004954F8" w:rsidP="0046767A">
            <w:pPr>
              <w:pStyle w:val="TAH"/>
            </w:pPr>
            <w:r w:rsidRPr="00C442D0">
              <w:t>OpenAPI</w:t>
            </w:r>
          </w:p>
        </w:tc>
      </w:tr>
      <w:tr w:rsidR="00835E9B" w:rsidRPr="00C442D0" w14:paraId="727EBEFC" w14:textId="77777777" w:rsidTr="00891E68">
        <w:tc>
          <w:tcPr>
            <w:tcW w:w="3823" w:type="dxa"/>
            <w:vMerge/>
            <w:shd w:val="clear" w:color="auto" w:fill="BFBFBF" w:themeFill="background1" w:themeFillShade="BF"/>
          </w:tcPr>
          <w:p w14:paraId="0967C387" w14:textId="77777777" w:rsidR="004954F8" w:rsidRPr="00C442D0" w:rsidRDefault="004954F8" w:rsidP="0046767A">
            <w:pPr>
              <w:pStyle w:val="TAH"/>
            </w:pPr>
          </w:p>
        </w:tc>
        <w:tc>
          <w:tcPr>
            <w:tcW w:w="3491" w:type="dxa"/>
            <w:vMerge/>
            <w:shd w:val="clear" w:color="auto" w:fill="BFBFBF" w:themeFill="background1" w:themeFillShade="BF"/>
          </w:tcPr>
          <w:p w14:paraId="6CC4BC4D" w14:textId="77777777" w:rsidR="004954F8" w:rsidRPr="00C442D0" w:rsidRDefault="004954F8" w:rsidP="0046767A">
            <w:pPr>
              <w:pStyle w:val="TAH"/>
            </w:pPr>
          </w:p>
        </w:tc>
        <w:tc>
          <w:tcPr>
            <w:tcW w:w="787" w:type="dxa"/>
            <w:shd w:val="clear" w:color="auto" w:fill="BFBFBF" w:themeFill="background1" w:themeFillShade="BF"/>
          </w:tcPr>
          <w:p w14:paraId="5278C0E5" w14:textId="77777777" w:rsidR="004954F8" w:rsidRPr="00C442D0" w:rsidRDefault="004954F8" w:rsidP="0046767A">
            <w:pPr>
              <w:pStyle w:val="TAH"/>
            </w:pPr>
            <w:r w:rsidRPr="00C442D0">
              <w:t>Create</w:t>
            </w:r>
          </w:p>
        </w:tc>
        <w:tc>
          <w:tcPr>
            <w:tcW w:w="927" w:type="dxa"/>
            <w:shd w:val="clear" w:color="auto" w:fill="BFBFBF" w:themeFill="background1" w:themeFillShade="BF"/>
          </w:tcPr>
          <w:p w14:paraId="7D8CF2D2" w14:textId="77777777" w:rsidR="004954F8" w:rsidRPr="00C442D0" w:rsidRDefault="004954F8" w:rsidP="0046767A">
            <w:pPr>
              <w:pStyle w:val="TAH"/>
            </w:pPr>
            <w:r w:rsidRPr="00C442D0">
              <w:t>Retrieve</w:t>
            </w:r>
          </w:p>
        </w:tc>
        <w:tc>
          <w:tcPr>
            <w:tcW w:w="1222" w:type="dxa"/>
            <w:shd w:val="clear" w:color="auto" w:fill="BFBFBF" w:themeFill="background1" w:themeFillShade="BF"/>
          </w:tcPr>
          <w:p w14:paraId="234C5621" w14:textId="77777777" w:rsidR="004954F8" w:rsidRPr="00C442D0" w:rsidRDefault="004954F8" w:rsidP="0046767A">
            <w:pPr>
              <w:pStyle w:val="TAH"/>
            </w:pPr>
            <w:r w:rsidRPr="00C442D0">
              <w:t>Update</w:t>
            </w:r>
          </w:p>
        </w:tc>
        <w:tc>
          <w:tcPr>
            <w:tcW w:w="894" w:type="dxa"/>
            <w:shd w:val="clear" w:color="auto" w:fill="BFBFBF" w:themeFill="background1" w:themeFillShade="BF"/>
          </w:tcPr>
          <w:p w14:paraId="429102EF" w14:textId="77777777" w:rsidR="004954F8" w:rsidRPr="00C442D0" w:rsidRDefault="004954F8" w:rsidP="0046767A">
            <w:pPr>
              <w:pStyle w:val="TAH"/>
            </w:pPr>
            <w:r w:rsidRPr="00C442D0">
              <w:t>Destroy</w:t>
            </w:r>
          </w:p>
        </w:tc>
        <w:tc>
          <w:tcPr>
            <w:tcW w:w="1132" w:type="dxa"/>
            <w:shd w:val="clear" w:color="auto" w:fill="BFBFBF" w:themeFill="background1" w:themeFillShade="BF"/>
          </w:tcPr>
          <w:p w14:paraId="502A6796" w14:textId="77777777" w:rsidR="004954F8" w:rsidRPr="00C442D0" w:rsidRDefault="004954F8" w:rsidP="0046767A">
            <w:pPr>
              <w:pStyle w:val="TAH"/>
            </w:pPr>
            <w:r w:rsidRPr="00C442D0">
              <w:t>Non-RESTful operation</w:t>
            </w:r>
          </w:p>
        </w:tc>
        <w:tc>
          <w:tcPr>
            <w:tcW w:w="1068" w:type="dxa"/>
            <w:tcBorders>
              <w:top w:val="nil"/>
              <w:bottom w:val="single" w:sz="4" w:space="0" w:color="auto"/>
            </w:tcBorders>
            <w:shd w:val="clear" w:color="auto" w:fill="BFBFBF" w:themeFill="background1" w:themeFillShade="BF"/>
          </w:tcPr>
          <w:p w14:paraId="05D4BA64" w14:textId="77777777" w:rsidR="004954F8" w:rsidRPr="00C442D0" w:rsidRDefault="004954F8" w:rsidP="0046767A">
            <w:pPr>
              <w:pStyle w:val="TAH"/>
            </w:pPr>
            <w:r w:rsidRPr="00C442D0">
              <w:t>structure definition clause</w:t>
            </w:r>
          </w:p>
        </w:tc>
        <w:tc>
          <w:tcPr>
            <w:tcW w:w="1026" w:type="dxa"/>
            <w:tcBorders>
              <w:top w:val="nil"/>
              <w:bottom w:val="single" w:sz="4" w:space="0" w:color="auto"/>
            </w:tcBorders>
            <w:shd w:val="clear" w:color="auto" w:fill="BFBFBF" w:themeFill="background1" w:themeFillShade="BF"/>
          </w:tcPr>
          <w:p w14:paraId="4CFF3A16" w14:textId="77777777" w:rsidR="004954F8" w:rsidRPr="00C442D0" w:rsidRDefault="004954F8" w:rsidP="0046767A">
            <w:pPr>
              <w:pStyle w:val="TAH"/>
            </w:pPr>
            <w:r w:rsidRPr="00C442D0">
              <w:t>definition clause</w:t>
            </w:r>
          </w:p>
        </w:tc>
      </w:tr>
      <w:tr w:rsidR="000A1202" w:rsidRPr="00C442D0" w14:paraId="2FE8A1AE" w14:textId="77777777" w:rsidTr="00891E68">
        <w:tc>
          <w:tcPr>
            <w:tcW w:w="3823" w:type="dxa"/>
            <w:tcBorders>
              <w:bottom w:val="single" w:sz="4" w:space="0" w:color="auto"/>
            </w:tcBorders>
          </w:tcPr>
          <w:p w14:paraId="7E31B2E0" w14:textId="77777777" w:rsidR="004954F8" w:rsidRPr="00C442D0" w:rsidRDefault="004954F8" w:rsidP="0046767A">
            <w:pPr>
              <w:pStyle w:val="TAL"/>
              <w:rPr>
                <w:rStyle w:val="URLchar"/>
              </w:rPr>
            </w:pPr>
            <w:bookmarkStart w:id="2528" w:name="_MCCTEMPBM_CRPT71130769___7"/>
            <w:bookmarkStart w:id="2529" w:name="MCCQCTEMPBM_00000077"/>
            <w:r w:rsidRPr="00C442D0">
              <w:rPr>
                <w:rStyle w:val="URLchar"/>
              </w:rPr>
              <w:t>service-access-information</w:t>
            </w:r>
            <w:bookmarkEnd w:id="2528"/>
            <w:bookmarkEnd w:id="2529"/>
          </w:p>
        </w:tc>
        <w:tc>
          <w:tcPr>
            <w:tcW w:w="3491" w:type="dxa"/>
            <w:tcBorders>
              <w:bottom w:val="single" w:sz="4" w:space="0" w:color="auto"/>
            </w:tcBorders>
          </w:tcPr>
          <w:p w14:paraId="53A82FE3" w14:textId="77777777" w:rsidR="004954F8" w:rsidRPr="00C442D0" w:rsidRDefault="004954F8" w:rsidP="0046767A">
            <w:pPr>
              <w:pStyle w:val="TAL"/>
            </w:pPr>
            <w:r w:rsidRPr="00C442D0">
              <w:t>Service Access Information collection</w:t>
            </w:r>
          </w:p>
        </w:tc>
        <w:tc>
          <w:tcPr>
            <w:tcW w:w="787" w:type="dxa"/>
            <w:tcBorders>
              <w:bottom w:val="single" w:sz="4" w:space="0" w:color="auto"/>
            </w:tcBorders>
            <w:shd w:val="clear" w:color="auto" w:fill="7F7F7F" w:themeFill="text1" w:themeFillTint="80"/>
          </w:tcPr>
          <w:p w14:paraId="764202AF" w14:textId="77777777" w:rsidR="004954F8" w:rsidRPr="00C442D0" w:rsidRDefault="004954F8" w:rsidP="0046767A">
            <w:pPr>
              <w:pStyle w:val="TAC"/>
              <w:rPr>
                <w:rStyle w:val="HTTPMethod"/>
              </w:rPr>
            </w:pPr>
          </w:p>
        </w:tc>
        <w:tc>
          <w:tcPr>
            <w:tcW w:w="927" w:type="dxa"/>
            <w:tcBorders>
              <w:bottom w:val="single" w:sz="4" w:space="0" w:color="auto"/>
            </w:tcBorders>
            <w:shd w:val="clear" w:color="auto" w:fill="7F7F7F" w:themeFill="text1" w:themeFillTint="80"/>
          </w:tcPr>
          <w:p w14:paraId="5D6DF101" w14:textId="77777777" w:rsidR="004954F8" w:rsidRPr="00C442D0" w:rsidRDefault="004954F8" w:rsidP="0046767A">
            <w:pPr>
              <w:pStyle w:val="TAC"/>
              <w:rPr>
                <w:rStyle w:val="HTTPMethod"/>
              </w:rPr>
            </w:pPr>
          </w:p>
        </w:tc>
        <w:tc>
          <w:tcPr>
            <w:tcW w:w="1222" w:type="dxa"/>
            <w:tcBorders>
              <w:bottom w:val="single" w:sz="4" w:space="0" w:color="auto"/>
            </w:tcBorders>
            <w:shd w:val="clear" w:color="auto" w:fill="7F7F7F" w:themeFill="text1" w:themeFillTint="80"/>
          </w:tcPr>
          <w:p w14:paraId="5DC38FE6" w14:textId="77777777" w:rsidR="004954F8" w:rsidRPr="00C442D0" w:rsidRDefault="004954F8" w:rsidP="0046767A">
            <w:pPr>
              <w:pStyle w:val="TAC"/>
              <w:rPr>
                <w:rStyle w:val="HTTPMethod"/>
              </w:rPr>
            </w:pPr>
          </w:p>
        </w:tc>
        <w:tc>
          <w:tcPr>
            <w:tcW w:w="894" w:type="dxa"/>
            <w:tcBorders>
              <w:bottom w:val="single" w:sz="4" w:space="0" w:color="auto"/>
            </w:tcBorders>
            <w:shd w:val="clear" w:color="auto" w:fill="7F7F7F" w:themeFill="text1" w:themeFillTint="80"/>
          </w:tcPr>
          <w:p w14:paraId="327450E8" w14:textId="77777777" w:rsidR="004954F8" w:rsidRPr="00C442D0" w:rsidRDefault="004954F8" w:rsidP="0046767A">
            <w:pPr>
              <w:pStyle w:val="TAC"/>
              <w:rPr>
                <w:rStyle w:val="HTTPMethod"/>
              </w:rPr>
            </w:pPr>
          </w:p>
        </w:tc>
        <w:tc>
          <w:tcPr>
            <w:tcW w:w="1132" w:type="dxa"/>
            <w:tcBorders>
              <w:bottom w:val="single" w:sz="4" w:space="0" w:color="auto"/>
            </w:tcBorders>
            <w:shd w:val="clear" w:color="auto" w:fill="7F7F7F" w:themeFill="text1" w:themeFillTint="80"/>
          </w:tcPr>
          <w:p w14:paraId="3350B2C4" w14:textId="77777777" w:rsidR="004954F8" w:rsidRPr="00C442D0" w:rsidRDefault="004954F8" w:rsidP="0046767A">
            <w:pPr>
              <w:pStyle w:val="TAC"/>
              <w:rPr>
                <w:rStyle w:val="HTTPMethod"/>
              </w:rPr>
            </w:pPr>
          </w:p>
        </w:tc>
        <w:tc>
          <w:tcPr>
            <w:tcW w:w="1068" w:type="dxa"/>
            <w:vMerge w:val="restart"/>
            <w:tcBorders>
              <w:bottom w:val="double" w:sz="4" w:space="0" w:color="auto"/>
            </w:tcBorders>
            <w:shd w:val="clear" w:color="auto" w:fill="auto"/>
            <w:vAlign w:val="center"/>
          </w:tcPr>
          <w:p w14:paraId="39E6E4EB" w14:textId="05A6C25D" w:rsidR="004954F8" w:rsidRPr="00C442D0" w:rsidRDefault="00A42C22" w:rsidP="0046767A">
            <w:pPr>
              <w:pStyle w:val="TAC"/>
            </w:pPr>
            <w:r w:rsidRPr="00C442D0">
              <w:t>9.2.2</w:t>
            </w:r>
          </w:p>
        </w:tc>
        <w:tc>
          <w:tcPr>
            <w:tcW w:w="1026" w:type="dxa"/>
            <w:vMerge w:val="restart"/>
            <w:tcBorders>
              <w:bottom w:val="double" w:sz="4" w:space="0" w:color="auto"/>
            </w:tcBorders>
            <w:shd w:val="clear" w:color="auto" w:fill="auto"/>
            <w:vAlign w:val="center"/>
          </w:tcPr>
          <w:p w14:paraId="69E8CB6F" w14:textId="7643442A" w:rsidR="004954F8" w:rsidRPr="00C442D0" w:rsidRDefault="00F20F97" w:rsidP="0046767A">
            <w:pPr>
              <w:pStyle w:val="TAC"/>
            </w:pPr>
            <w:r w:rsidRPr="00C442D0">
              <w:t>A</w:t>
            </w:r>
            <w:r w:rsidR="004954F8" w:rsidRPr="00C442D0">
              <w:t>.4.1</w:t>
            </w:r>
          </w:p>
        </w:tc>
      </w:tr>
      <w:tr w:rsidR="000A1202" w:rsidRPr="00C442D0" w14:paraId="33BA9FD9" w14:textId="77777777" w:rsidTr="00891E68">
        <w:tc>
          <w:tcPr>
            <w:tcW w:w="3823" w:type="dxa"/>
            <w:tcBorders>
              <w:bottom w:val="double" w:sz="4" w:space="0" w:color="auto"/>
            </w:tcBorders>
          </w:tcPr>
          <w:p w14:paraId="519517E2" w14:textId="01702989" w:rsidR="004954F8" w:rsidRPr="00C442D0" w:rsidRDefault="004954F8" w:rsidP="0046767A">
            <w:pPr>
              <w:pStyle w:val="TAL"/>
              <w:rPr>
                <w:rStyle w:val="Codechar"/>
                <w:lang w:val="en-GB"/>
              </w:rPr>
            </w:pPr>
            <w:r w:rsidRPr="00C442D0">
              <w:tab/>
            </w:r>
            <w:r w:rsidRPr="00C442D0">
              <w:rPr>
                <w:rStyle w:val="Codechar"/>
                <w:lang w:val="en-GB"/>
              </w:rPr>
              <w:t>{</w:t>
            </w:r>
            <w:r w:rsidR="000B3709">
              <w:rPr>
                <w:i/>
              </w:rPr>
              <w:t>externalService</w:t>
            </w:r>
            <w:r w:rsidRPr="00C442D0">
              <w:rPr>
                <w:rStyle w:val="Codechar"/>
                <w:lang w:val="en-GB"/>
              </w:rPr>
              <w:t>Id}</w:t>
            </w:r>
          </w:p>
        </w:tc>
        <w:tc>
          <w:tcPr>
            <w:tcW w:w="3491" w:type="dxa"/>
            <w:tcBorders>
              <w:bottom w:val="double" w:sz="4" w:space="0" w:color="auto"/>
            </w:tcBorders>
          </w:tcPr>
          <w:p w14:paraId="5FC21FE7" w14:textId="77777777" w:rsidR="004954F8" w:rsidRPr="00C442D0" w:rsidRDefault="004954F8" w:rsidP="0046767A">
            <w:pPr>
              <w:pStyle w:val="TAL"/>
            </w:pPr>
            <w:r w:rsidRPr="00C442D0">
              <w:t>Service Access Information resource</w:t>
            </w:r>
          </w:p>
        </w:tc>
        <w:tc>
          <w:tcPr>
            <w:tcW w:w="787" w:type="dxa"/>
            <w:tcBorders>
              <w:bottom w:val="double" w:sz="4" w:space="0" w:color="auto"/>
            </w:tcBorders>
            <w:shd w:val="clear" w:color="auto" w:fill="7F7F7F" w:themeFill="text1" w:themeFillTint="80"/>
          </w:tcPr>
          <w:p w14:paraId="354EC2DA" w14:textId="77777777" w:rsidR="004954F8" w:rsidRPr="00C442D0" w:rsidRDefault="004954F8" w:rsidP="0046767A">
            <w:pPr>
              <w:pStyle w:val="TAC"/>
              <w:rPr>
                <w:rStyle w:val="HTTPMethod"/>
              </w:rPr>
            </w:pPr>
          </w:p>
        </w:tc>
        <w:tc>
          <w:tcPr>
            <w:tcW w:w="927" w:type="dxa"/>
            <w:tcBorders>
              <w:bottom w:val="double" w:sz="4" w:space="0" w:color="auto"/>
            </w:tcBorders>
          </w:tcPr>
          <w:p w14:paraId="2995E82F" w14:textId="77777777" w:rsidR="004954F8" w:rsidRPr="00C442D0" w:rsidRDefault="004954F8" w:rsidP="0046767A">
            <w:pPr>
              <w:pStyle w:val="TAC"/>
              <w:rPr>
                <w:rStyle w:val="HTTPMethod"/>
              </w:rPr>
            </w:pPr>
            <w:bookmarkStart w:id="2530" w:name="_MCCTEMPBM_CRPT71130770___7"/>
            <w:r w:rsidRPr="00C442D0">
              <w:rPr>
                <w:rStyle w:val="HTTPMethod"/>
              </w:rPr>
              <w:t>GET</w:t>
            </w:r>
            <w:bookmarkEnd w:id="2530"/>
          </w:p>
        </w:tc>
        <w:tc>
          <w:tcPr>
            <w:tcW w:w="1222" w:type="dxa"/>
            <w:tcBorders>
              <w:bottom w:val="double" w:sz="4" w:space="0" w:color="auto"/>
            </w:tcBorders>
            <w:shd w:val="clear" w:color="auto" w:fill="7F7F7F" w:themeFill="text1" w:themeFillTint="80"/>
          </w:tcPr>
          <w:p w14:paraId="76F91562" w14:textId="77777777" w:rsidR="004954F8" w:rsidRPr="00C442D0" w:rsidRDefault="004954F8" w:rsidP="0046767A">
            <w:pPr>
              <w:pStyle w:val="TAC"/>
              <w:rPr>
                <w:rStyle w:val="HTTPMethod"/>
              </w:rPr>
            </w:pPr>
          </w:p>
        </w:tc>
        <w:tc>
          <w:tcPr>
            <w:tcW w:w="894" w:type="dxa"/>
            <w:tcBorders>
              <w:bottom w:val="double" w:sz="4" w:space="0" w:color="auto"/>
            </w:tcBorders>
            <w:shd w:val="clear" w:color="auto" w:fill="7F7F7F" w:themeFill="text1" w:themeFillTint="80"/>
          </w:tcPr>
          <w:p w14:paraId="4CB6474A" w14:textId="77777777" w:rsidR="004954F8" w:rsidRPr="00C442D0" w:rsidRDefault="004954F8" w:rsidP="0046767A">
            <w:pPr>
              <w:pStyle w:val="TAC"/>
              <w:rPr>
                <w:rStyle w:val="HTTPMethod"/>
              </w:rPr>
            </w:pPr>
          </w:p>
        </w:tc>
        <w:tc>
          <w:tcPr>
            <w:tcW w:w="1132" w:type="dxa"/>
            <w:tcBorders>
              <w:bottom w:val="double" w:sz="4" w:space="0" w:color="auto"/>
            </w:tcBorders>
            <w:shd w:val="clear" w:color="auto" w:fill="7F7F7F" w:themeFill="text1" w:themeFillTint="80"/>
          </w:tcPr>
          <w:p w14:paraId="07D9B0F0" w14:textId="77777777" w:rsidR="004954F8" w:rsidRPr="00C442D0" w:rsidRDefault="004954F8" w:rsidP="0046767A">
            <w:pPr>
              <w:pStyle w:val="TAC"/>
              <w:rPr>
                <w:rStyle w:val="HTTPMethod"/>
              </w:rPr>
            </w:pPr>
          </w:p>
        </w:tc>
        <w:tc>
          <w:tcPr>
            <w:tcW w:w="1068" w:type="dxa"/>
            <w:vMerge/>
            <w:tcBorders>
              <w:bottom w:val="double" w:sz="4" w:space="0" w:color="auto"/>
            </w:tcBorders>
            <w:shd w:val="clear" w:color="auto" w:fill="auto"/>
            <w:vAlign w:val="center"/>
          </w:tcPr>
          <w:p w14:paraId="45658C80" w14:textId="77777777" w:rsidR="004954F8" w:rsidRPr="00C442D0" w:rsidRDefault="004954F8" w:rsidP="0046767A">
            <w:pPr>
              <w:pStyle w:val="TAC"/>
            </w:pPr>
          </w:p>
        </w:tc>
        <w:tc>
          <w:tcPr>
            <w:tcW w:w="1026" w:type="dxa"/>
            <w:vMerge/>
            <w:tcBorders>
              <w:bottom w:val="double" w:sz="4" w:space="0" w:color="auto"/>
            </w:tcBorders>
            <w:shd w:val="clear" w:color="auto" w:fill="auto"/>
            <w:vAlign w:val="center"/>
          </w:tcPr>
          <w:p w14:paraId="63CBF5DF" w14:textId="77777777" w:rsidR="004954F8" w:rsidRPr="00C442D0" w:rsidRDefault="004954F8" w:rsidP="0046767A">
            <w:pPr>
              <w:pStyle w:val="TAC"/>
            </w:pPr>
          </w:p>
        </w:tc>
      </w:tr>
      <w:tr w:rsidR="005D5585" w:rsidRPr="00C442D0" w14:paraId="3215C5BF" w14:textId="77777777" w:rsidTr="00891E68">
        <w:tc>
          <w:tcPr>
            <w:tcW w:w="3823" w:type="dxa"/>
            <w:tcBorders>
              <w:top w:val="double" w:sz="4" w:space="0" w:color="auto"/>
              <w:bottom w:val="single" w:sz="4" w:space="0" w:color="auto"/>
            </w:tcBorders>
          </w:tcPr>
          <w:p w14:paraId="35080DE6" w14:textId="4CB13750" w:rsidR="005D5585" w:rsidRPr="00C442D0" w:rsidRDefault="005D5585" w:rsidP="005D5585">
            <w:pPr>
              <w:pStyle w:val="TAL"/>
              <w:rPr>
                <w:rStyle w:val="URLchar"/>
              </w:rPr>
            </w:pPr>
            <w:r>
              <w:rPr>
                <w:rStyle w:val="URLchar"/>
              </w:rPr>
              <w:t>provisioning-sessions</w:t>
            </w:r>
          </w:p>
        </w:tc>
        <w:tc>
          <w:tcPr>
            <w:tcW w:w="3491" w:type="dxa"/>
            <w:tcBorders>
              <w:top w:val="double" w:sz="4" w:space="0" w:color="auto"/>
              <w:bottom w:val="single" w:sz="4" w:space="0" w:color="auto"/>
            </w:tcBorders>
          </w:tcPr>
          <w:p w14:paraId="1109F5B7" w14:textId="45A3D81F" w:rsidR="005D5585" w:rsidRPr="00C442D0" w:rsidRDefault="005D5585" w:rsidP="005D5585">
            <w:pPr>
              <w:pStyle w:val="TAL"/>
            </w:pPr>
            <w:r>
              <w:t>Provisioning Sessions collection</w:t>
            </w:r>
          </w:p>
        </w:tc>
        <w:tc>
          <w:tcPr>
            <w:tcW w:w="787" w:type="dxa"/>
            <w:tcBorders>
              <w:top w:val="double" w:sz="4" w:space="0" w:color="auto"/>
              <w:bottom w:val="single" w:sz="4" w:space="0" w:color="auto"/>
            </w:tcBorders>
            <w:shd w:val="clear" w:color="auto" w:fill="808080" w:themeFill="background1" w:themeFillShade="80"/>
          </w:tcPr>
          <w:p w14:paraId="46243A0F" w14:textId="77777777" w:rsidR="005D5585" w:rsidRPr="00C442D0" w:rsidRDefault="005D5585" w:rsidP="005D5585">
            <w:pPr>
              <w:pStyle w:val="TAC"/>
              <w:rPr>
                <w:rStyle w:val="HTTPMethod"/>
              </w:rPr>
            </w:pPr>
          </w:p>
        </w:tc>
        <w:tc>
          <w:tcPr>
            <w:tcW w:w="927" w:type="dxa"/>
            <w:tcBorders>
              <w:top w:val="double" w:sz="4" w:space="0" w:color="auto"/>
              <w:bottom w:val="single" w:sz="4" w:space="0" w:color="auto"/>
            </w:tcBorders>
            <w:shd w:val="clear" w:color="auto" w:fill="7F7F7F" w:themeFill="text1" w:themeFillTint="80"/>
          </w:tcPr>
          <w:p w14:paraId="76D41D59" w14:textId="77777777" w:rsidR="005D5585" w:rsidRPr="00C442D0" w:rsidRDefault="005D5585" w:rsidP="005D5585">
            <w:pPr>
              <w:pStyle w:val="TAC"/>
              <w:rPr>
                <w:rStyle w:val="HTTPMethod"/>
              </w:rPr>
            </w:pPr>
          </w:p>
        </w:tc>
        <w:tc>
          <w:tcPr>
            <w:tcW w:w="1222" w:type="dxa"/>
            <w:tcBorders>
              <w:top w:val="double" w:sz="4" w:space="0" w:color="auto"/>
              <w:bottom w:val="single" w:sz="4" w:space="0" w:color="auto"/>
            </w:tcBorders>
            <w:shd w:val="clear" w:color="auto" w:fill="7F7F7F" w:themeFill="text1" w:themeFillTint="80"/>
          </w:tcPr>
          <w:p w14:paraId="4276DF9C" w14:textId="77777777" w:rsidR="005D5585" w:rsidRPr="00C442D0" w:rsidRDefault="005D5585" w:rsidP="005D5585">
            <w:pPr>
              <w:pStyle w:val="TAC"/>
              <w:rPr>
                <w:rStyle w:val="HTTPMethod"/>
              </w:rPr>
            </w:pPr>
          </w:p>
        </w:tc>
        <w:tc>
          <w:tcPr>
            <w:tcW w:w="894" w:type="dxa"/>
            <w:tcBorders>
              <w:top w:val="double" w:sz="4" w:space="0" w:color="auto"/>
              <w:bottom w:val="single" w:sz="4" w:space="0" w:color="auto"/>
            </w:tcBorders>
            <w:shd w:val="clear" w:color="auto" w:fill="7F7F7F" w:themeFill="text1" w:themeFillTint="80"/>
          </w:tcPr>
          <w:p w14:paraId="656D3C4F" w14:textId="77777777" w:rsidR="005D5585" w:rsidRPr="00C442D0" w:rsidRDefault="005D5585" w:rsidP="005D5585">
            <w:pPr>
              <w:pStyle w:val="TAC"/>
              <w:rPr>
                <w:rStyle w:val="HTTPMethod"/>
              </w:rPr>
            </w:pPr>
          </w:p>
        </w:tc>
        <w:tc>
          <w:tcPr>
            <w:tcW w:w="1132" w:type="dxa"/>
            <w:tcBorders>
              <w:top w:val="double" w:sz="4" w:space="0" w:color="auto"/>
              <w:bottom w:val="single" w:sz="4" w:space="0" w:color="auto"/>
            </w:tcBorders>
            <w:shd w:val="clear" w:color="auto" w:fill="7F7F7F" w:themeFill="text1" w:themeFillTint="80"/>
          </w:tcPr>
          <w:p w14:paraId="2AAF9E55" w14:textId="77777777" w:rsidR="005D5585" w:rsidRPr="00C442D0" w:rsidRDefault="005D5585" w:rsidP="005D5585">
            <w:pPr>
              <w:pStyle w:val="TAC"/>
              <w:rPr>
                <w:rStyle w:val="HTTPMethod"/>
              </w:rPr>
            </w:pPr>
          </w:p>
        </w:tc>
        <w:tc>
          <w:tcPr>
            <w:tcW w:w="1068" w:type="dxa"/>
            <w:tcBorders>
              <w:top w:val="double" w:sz="4" w:space="0" w:color="auto"/>
              <w:bottom w:val="single" w:sz="4" w:space="0" w:color="auto"/>
            </w:tcBorders>
            <w:shd w:val="clear" w:color="auto" w:fill="808080" w:themeFill="background1" w:themeFillShade="80"/>
            <w:vAlign w:val="center"/>
          </w:tcPr>
          <w:p w14:paraId="2E59F17B" w14:textId="77777777" w:rsidR="005D5585" w:rsidRPr="00C442D0" w:rsidRDefault="005D5585" w:rsidP="005D5585">
            <w:pPr>
              <w:pStyle w:val="TAC"/>
            </w:pPr>
          </w:p>
        </w:tc>
        <w:tc>
          <w:tcPr>
            <w:tcW w:w="1026" w:type="dxa"/>
            <w:tcBorders>
              <w:top w:val="double" w:sz="4" w:space="0" w:color="auto"/>
              <w:bottom w:val="single" w:sz="4" w:space="0" w:color="auto"/>
            </w:tcBorders>
            <w:shd w:val="clear" w:color="auto" w:fill="808080" w:themeFill="background1" w:themeFillShade="80"/>
            <w:vAlign w:val="center"/>
          </w:tcPr>
          <w:p w14:paraId="4B91C3EA" w14:textId="77777777" w:rsidR="005D5585" w:rsidRPr="00C442D0" w:rsidRDefault="005D5585" w:rsidP="005D5585">
            <w:pPr>
              <w:pStyle w:val="TAC"/>
            </w:pPr>
          </w:p>
        </w:tc>
      </w:tr>
      <w:tr w:rsidR="005D5585" w:rsidRPr="00C442D0" w14:paraId="59CD7A78" w14:textId="77777777" w:rsidTr="00891E68">
        <w:tc>
          <w:tcPr>
            <w:tcW w:w="3823" w:type="dxa"/>
            <w:tcBorders>
              <w:top w:val="single" w:sz="4" w:space="0" w:color="auto"/>
              <w:bottom w:val="single" w:sz="4" w:space="0" w:color="auto"/>
            </w:tcBorders>
          </w:tcPr>
          <w:p w14:paraId="2D14CC78" w14:textId="39A6F1DB" w:rsidR="005D5585" w:rsidRPr="00C442D0" w:rsidRDefault="005D5585" w:rsidP="005D5585">
            <w:pPr>
              <w:pStyle w:val="TAL"/>
              <w:rPr>
                <w:rStyle w:val="URLchar"/>
              </w:rPr>
            </w:pPr>
            <w:r w:rsidRPr="00C442D0">
              <w:tab/>
            </w:r>
            <w:r w:rsidRPr="00C442D0">
              <w:rPr>
                <w:rStyle w:val="Codechar"/>
              </w:rPr>
              <w:t>{provisioningSessionId}</w:t>
            </w:r>
          </w:p>
        </w:tc>
        <w:tc>
          <w:tcPr>
            <w:tcW w:w="3491" w:type="dxa"/>
            <w:tcBorders>
              <w:top w:val="single" w:sz="4" w:space="0" w:color="auto"/>
              <w:bottom w:val="single" w:sz="4" w:space="0" w:color="auto"/>
            </w:tcBorders>
          </w:tcPr>
          <w:p w14:paraId="11F4D197" w14:textId="54993B2B" w:rsidR="005D5585" w:rsidRPr="00C442D0" w:rsidRDefault="005D5585" w:rsidP="005D5585">
            <w:pPr>
              <w:pStyle w:val="TAL"/>
            </w:pPr>
            <w:r>
              <w:t>Provisioning Session path element</w:t>
            </w:r>
          </w:p>
        </w:tc>
        <w:tc>
          <w:tcPr>
            <w:tcW w:w="787" w:type="dxa"/>
            <w:tcBorders>
              <w:top w:val="single" w:sz="4" w:space="0" w:color="auto"/>
              <w:bottom w:val="single" w:sz="4" w:space="0" w:color="auto"/>
            </w:tcBorders>
            <w:shd w:val="clear" w:color="auto" w:fill="808080" w:themeFill="background1" w:themeFillShade="80"/>
          </w:tcPr>
          <w:p w14:paraId="781957F5" w14:textId="77777777" w:rsidR="005D5585" w:rsidRPr="00C442D0" w:rsidRDefault="005D5585" w:rsidP="005D5585">
            <w:pPr>
              <w:pStyle w:val="TAC"/>
              <w:rPr>
                <w:rStyle w:val="HTTPMethod"/>
              </w:rPr>
            </w:pPr>
          </w:p>
        </w:tc>
        <w:tc>
          <w:tcPr>
            <w:tcW w:w="927" w:type="dxa"/>
            <w:tcBorders>
              <w:top w:val="single" w:sz="4" w:space="0" w:color="auto"/>
              <w:bottom w:val="single" w:sz="4" w:space="0" w:color="auto"/>
            </w:tcBorders>
            <w:shd w:val="clear" w:color="auto" w:fill="7F7F7F" w:themeFill="text1" w:themeFillTint="80"/>
          </w:tcPr>
          <w:p w14:paraId="7F50447E" w14:textId="77777777" w:rsidR="005D5585" w:rsidRPr="00C442D0" w:rsidRDefault="005D5585" w:rsidP="005D5585">
            <w:pPr>
              <w:pStyle w:val="TAC"/>
              <w:rPr>
                <w:rStyle w:val="HTTPMethod"/>
              </w:rPr>
            </w:pPr>
          </w:p>
        </w:tc>
        <w:tc>
          <w:tcPr>
            <w:tcW w:w="1222" w:type="dxa"/>
            <w:tcBorders>
              <w:top w:val="single" w:sz="4" w:space="0" w:color="auto"/>
              <w:bottom w:val="single" w:sz="4" w:space="0" w:color="auto"/>
            </w:tcBorders>
            <w:shd w:val="clear" w:color="auto" w:fill="7F7F7F" w:themeFill="text1" w:themeFillTint="80"/>
          </w:tcPr>
          <w:p w14:paraId="45608498" w14:textId="77777777" w:rsidR="005D5585" w:rsidRPr="00C442D0" w:rsidRDefault="005D5585" w:rsidP="005D5585">
            <w:pPr>
              <w:pStyle w:val="TAC"/>
              <w:rPr>
                <w:rStyle w:val="HTTPMethod"/>
              </w:rPr>
            </w:pPr>
          </w:p>
        </w:tc>
        <w:tc>
          <w:tcPr>
            <w:tcW w:w="894" w:type="dxa"/>
            <w:tcBorders>
              <w:top w:val="single" w:sz="4" w:space="0" w:color="auto"/>
              <w:bottom w:val="single" w:sz="4" w:space="0" w:color="auto"/>
            </w:tcBorders>
            <w:shd w:val="clear" w:color="auto" w:fill="7F7F7F" w:themeFill="text1" w:themeFillTint="80"/>
          </w:tcPr>
          <w:p w14:paraId="22CB8793" w14:textId="77777777" w:rsidR="005D5585" w:rsidRPr="00C442D0" w:rsidRDefault="005D5585" w:rsidP="005D5585">
            <w:pPr>
              <w:pStyle w:val="TAC"/>
              <w:rPr>
                <w:rStyle w:val="HTTPMethod"/>
              </w:rPr>
            </w:pPr>
          </w:p>
        </w:tc>
        <w:tc>
          <w:tcPr>
            <w:tcW w:w="1132" w:type="dxa"/>
            <w:tcBorders>
              <w:top w:val="single" w:sz="4" w:space="0" w:color="auto"/>
              <w:bottom w:val="single" w:sz="4" w:space="0" w:color="auto"/>
            </w:tcBorders>
            <w:shd w:val="clear" w:color="auto" w:fill="7F7F7F" w:themeFill="text1" w:themeFillTint="80"/>
          </w:tcPr>
          <w:p w14:paraId="751CC966" w14:textId="77777777" w:rsidR="005D5585" w:rsidRPr="00C442D0" w:rsidRDefault="005D5585" w:rsidP="005D5585">
            <w:pPr>
              <w:pStyle w:val="TAC"/>
              <w:rPr>
                <w:rStyle w:val="HTTPMethod"/>
              </w:rPr>
            </w:pPr>
          </w:p>
        </w:tc>
        <w:tc>
          <w:tcPr>
            <w:tcW w:w="1068" w:type="dxa"/>
            <w:tcBorders>
              <w:top w:val="single" w:sz="4" w:space="0" w:color="auto"/>
              <w:bottom w:val="single" w:sz="4" w:space="0" w:color="auto"/>
            </w:tcBorders>
            <w:shd w:val="clear" w:color="auto" w:fill="808080" w:themeFill="background1" w:themeFillShade="80"/>
            <w:vAlign w:val="center"/>
          </w:tcPr>
          <w:p w14:paraId="6C673454" w14:textId="77777777" w:rsidR="005D5585" w:rsidRPr="00C442D0" w:rsidRDefault="005D5585" w:rsidP="005D5585">
            <w:pPr>
              <w:pStyle w:val="TAC"/>
            </w:pPr>
          </w:p>
        </w:tc>
        <w:tc>
          <w:tcPr>
            <w:tcW w:w="1026" w:type="dxa"/>
            <w:tcBorders>
              <w:top w:val="single" w:sz="4" w:space="0" w:color="auto"/>
              <w:bottom w:val="single" w:sz="4" w:space="0" w:color="auto"/>
            </w:tcBorders>
            <w:shd w:val="clear" w:color="auto" w:fill="808080" w:themeFill="background1" w:themeFillShade="80"/>
            <w:vAlign w:val="center"/>
          </w:tcPr>
          <w:p w14:paraId="4E4F7878" w14:textId="77777777" w:rsidR="005D5585" w:rsidRPr="00C442D0" w:rsidRDefault="005D5585" w:rsidP="005D5585">
            <w:pPr>
              <w:pStyle w:val="TAC"/>
            </w:pPr>
          </w:p>
        </w:tc>
      </w:tr>
      <w:tr w:rsidR="000A1202" w:rsidRPr="00C442D0" w14:paraId="10457875" w14:textId="77777777" w:rsidTr="00891E68">
        <w:tc>
          <w:tcPr>
            <w:tcW w:w="3823" w:type="dxa"/>
            <w:tcBorders>
              <w:top w:val="single" w:sz="4" w:space="0" w:color="auto"/>
              <w:bottom w:val="single" w:sz="4" w:space="0" w:color="auto"/>
            </w:tcBorders>
          </w:tcPr>
          <w:p w14:paraId="6AF408F5" w14:textId="69B44C54" w:rsidR="004954F8" w:rsidRPr="00C442D0" w:rsidRDefault="005D5585" w:rsidP="0046767A">
            <w:pPr>
              <w:pStyle w:val="TAL"/>
              <w:rPr>
                <w:rStyle w:val="URLchar"/>
              </w:rPr>
            </w:pPr>
            <w:bookmarkStart w:id="2531" w:name="_MCCTEMPBM_CRPT71130775___7"/>
            <w:r>
              <w:rPr>
                <w:rStyle w:val="URLchar"/>
              </w:rPr>
              <w:tab/>
            </w:r>
            <w:r>
              <w:rPr>
                <w:rStyle w:val="URLchar"/>
              </w:rPr>
              <w:tab/>
            </w:r>
            <w:r w:rsidR="004954F8" w:rsidRPr="00C442D0">
              <w:rPr>
                <w:rStyle w:val="URLchar"/>
              </w:rPr>
              <w:t>dynamic-policies</w:t>
            </w:r>
            <w:bookmarkEnd w:id="2531"/>
          </w:p>
        </w:tc>
        <w:tc>
          <w:tcPr>
            <w:tcW w:w="3491" w:type="dxa"/>
            <w:tcBorders>
              <w:top w:val="single" w:sz="4" w:space="0" w:color="auto"/>
              <w:bottom w:val="single" w:sz="4" w:space="0" w:color="auto"/>
            </w:tcBorders>
          </w:tcPr>
          <w:p w14:paraId="2F088A9A" w14:textId="77777777" w:rsidR="004954F8" w:rsidRPr="00C442D0" w:rsidRDefault="004954F8" w:rsidP="0046767A">
            <w:pPr>
              <w:pStyle w:val="TAL"/>
            </w:pPr>
            <w:r w:rsidRPr="00C442D0">
              <w:t>Dynamic Policies collection</w:t>
            </w:r>
          </w:p>
        </w:tc>
        <w:tc>
          <w:tcPr>
            <w:tcW w:w="787" w:type="dxa"/>
            <w:tcBorders>
              <w:top w:val="single" w:sz="4" w:space="0" w:color="auto"/>
              <w:bottom w:val="single" w:sz="4" w:space="0" w:color="auto"/>
            </w:tcBorders>
          </w:tcPr>
          <w:p w14:paraId="75BA097D" w14:textId="77777777" w:rsidR="004954F8" w:rsidRPr="00C442D0" w:rsidRDefault="004954F8" w:rsidP="0046767A">
            <w:pPr>
              <w:pStyle w:val="TAC"/>
              <w:rPr>
                <w:rStyle w:val="HTTPMethod"/>
              </w:rPr>
            </w:pPr>
            <w:bookmarkStart w:id="2532" w:name="_MCCTEMPBM_CRPT71130776___7"/>
            <w:r w:rsidRPr="00C442D0">
              <w:rPr>
                <w:rStyle w:val="HTTPMethod"/>
              </w:rPr>
              <w:t>POST</w:t>
            </w:r>
            <w:bookmarkEnd w:id="2532"/>
          </w:p>
        </w:tc>
        <w:tc>
          <w:tcPr>
            <w:tcW w:w="927" w:type="dxa"/>
            <w:tcBorders>
              <w:top w:val="single" w:sz="4" w:space="0" w:color="auto"/>
              <w:bottom w:val="single" w:sz="4" w:space="0" w:color="auto"/>
            </w:tcBorders>
            <w:shd w:val="clear" w:color="auto" w:fill="7F7F7F" w:themeFill="text1" w:themeFillTint="80"/>
          </w:tcPr>
          <w:p w14:paraId="7D0AEE8D" w14:textId="77777777" w:rsidR="004954F8" w:rsidRPr="00C442D0" w:rsidRDefault="004954F8" w:rsidP="0046767A">
            <w:pPr>
              <w:pStyle w:val="TAC"/>
              <w:rPr>
                <w:rStyle w:val="HTTPMethod"/>
              </w:rPr>
            </w:pPr>
          </w:p>
        </w:tc>
        <w:tc>
          <w:tcPr>
            <w:tcW w:w="1222" w:type="dxa"/>
            <w:tcBorders>
              <w:top w:val="single" w:sz="4" w:space="0" w:color="auto"/>
              <w:bottom w:val="single" w:sz="4" w:space="0" w:color="auto"/>
            </w:tcBorders>
            <w:shd w:val="clear" w:color="auto" w:fill="7F7F7F" w:themeFill="text1" w:themeFillTint="80"/>
          </w:tcPr>
          <w:p w14:paraId="276E9807" w14:textId="77777777" w:rsidR="004954F8" w:rsidRPr="00C442D0" w:rsidRDefault="004954F8" w:rsidP="0046767A">
            <w:pPr>
              <w:pStyle w:val="TAC"/>
              <w:rPr>
                <w:rStyle w:val="HTTPMethod"/>
              </w:rPr>
            </w:pPr>
          </w:p>
        </w:tc>
        <w:tc>
          <w:tcPr>
            <w:tcW w:w="894" w:type="dxa"/>
            <w:tcBorders>
              <w:top w:val="single" w:sz="4" w:space="0" w:color="auto"/>
              <w:bottom w:val="single" w:sz="4" w:space="0" w:color="auto"/>
            </w:tcBorders>
            <w:shd w:val="clear" w:color="auto" w:fill="7F7F7F" w:themeFill="text1" w:themeFillTint="80"/>
          </w:tcPr>
          <w:p w14:paraId="58CB014F" w14:textId="77777777" w:rsidR="004954F8" w:rsidRPr="00C442D0" w:rsidRDefault="004954F8" w:rsidP="0046767A">
            <w:pPr>
              <w:pStyle w:val="TAC"/>
              <w:rPr>
                <w:rStyle w:val="HTTPMethod"/>
              </w:rPr>
            </w:pPr>
          </w:p>
        </w:tc>
        <w:tc>
          <w:tcPr>
            <w:tcW w:w="1132" w:type="dxa"/>
            <w:tcBorders>
              <w:top w:val="single" w:sz="4" w:space="0" w:color="auto"/>
              <w:bottom w:val="single" w:sz="4" w:space="0" w:color="auto"/>
            </w:tcBorders>
            <w:shd w:val="clear" w:color="auto" w:fill="7F7F7F" w:themeFill="text1" w:themeFillTint="80"/>
          </w:tcPr>
          <w:p w14:paraId="7EFE1973" w14:textId="77777777" w:rsidR="004954F8" w:rsidRPr="00C442D0" w:rsidRDefault="004954F8" w:rsidP="0046767A">
            <w:pPr>
              <w:pStyle w:val="TAC"/>
              <w:rPr>
                <w:rStyle w:val="HTTPMethod"/>
              </w:rPr>
            </w:pPr>
          </w:p>
        </w:tc>
        <w:tc>
          <w:tcPr>
            <w:tcW w:w="1068" w:type="dxa"/>
            <w:vMerge w:val="restart"/>
            <w:tcBorders>
              <w:top w:val="single" w:sz="4" w:space="0" w:color="auto"/>
              <w:bottom w:val="single" w:sz="4" w:space="0" w:color="auto"/>
            </w:tcBorders>
            <w:shd w:val="clear" w:color="auto" w:fill="auto"/>
            <w:vAlign w:val="center"/>
          </w:tcPr>
          <w:p w14:paraId="7523443D" w14:textId="2A7A0A38" w:rsidR="004954F8" w:rsidRPr="00C442D0" w:rsidRDefault="00A42C22" w:rsidP="0046767A">
            <w:pPr>
              <w:pStyle w:val="TAC"/>
            </w:pPr>
            <w:r w:rsidRPr="00C442D0">
              <w:t>9.3.2</w:t>
            </w:r>
          </w:p>
        </w:tc>
        <w:tc>
          <w:tcPr>
            <w:tcW w:w="1026" w:type="dxa"/>
            <w:vMerge w:val="restart"/>
            <w:tcBorders>
              <w:top w:val="single" w:sz="4" w:space="0" w:color="auto"/>
              <w:bottom w:val="single" w:sz="4" w:space="0" w:color="auto"/>
            </w:tcBorders>
            <w:shd w:val="clear" w:color="auto" w:fill="auto"/>
            <w:vAlign w:val="center"/>
          </w:tcPr>
          <w:p w14:paraId="64FDD4EA" w14:textId="0D9AFFFD" w:rsidR="004954F8" w:rsidRPr="00C442D0" w:rsidRDefault="00F20F97" w:rsidP="0046767A">
            <w:pPr>
              <w:pStyle w:val="TAC"/>
            </w:pPr>
            <w:r w:rsidRPr="00C442D0">
              <w:t>A.4.2</w:t>
            </w:r>
          </w:p>
        </w:tc>
      </w:tr>
      <w:tr w:rsidR="004954F8" w:rsidRPr="00C442D0" w14:paraId="6A3E764E" w14:textId="77777777" w:rsidTr="00891E68">
        <w:tc>
          <w:tcPr>
            <w:tcW w:w="3823" w:type="dxa"/>
            <w:tcBorders>
              <w:bottom w:val="single" w:sz="4" w:space="0" w:color="auto"/>
            </w:tcBorders>
          </w:tcPr>
          <w:p w14:paraId="779EEFCA" w14:textId="7BAE2404" w:rsidR="004954F8" w:rsidRPr="00C442D0" w:rsidRDefault="005D5585" w:rsidP="0046767A">
            <w:pPr>
              <w:pStyle w:val="TAL"/>
              <w:rPr>
                <w:rStyle w:val="Codechar"/>
                <w:lang w:val="en-GB"/>
              </w:rPr>
            </w:pPr>
            <w:r>
              <w:tab/>
            </w:r>
            <w:r>
              <w:tab/>
            </w:r>
            <w:r w:rsidR="004954F8" w:rsidRPr="00C442D0">
              <w:tab/>
            </w:r>
            <w:r w:rsidR="004954F8" w:rsidRPr="00C442D0">
              <w:rPr>
                <w:rStyle w:val="Codechar"/>
                <w:lang w:val="en-GB"/>
              </w:rPr>
              <w:t>{dynamicPolicyId}</w:t>
            </w:r>
          </w:p>
        </w:tc>
        <w:tc>
          <w:tcPr>
            <w:tcW w:w="3491" w:type="dxa"/>
            <w:tcBorders>
              <w:bottom w:val="single" w:sz="4" w:space="0" w:color="auto"/>
            </w:tcBorders>
          </w:tcPr>
          <w:p w14:paraId="27621DFB" w14:textId="77777777" w:rsidR="004954F8" w:rsidRPr="00C442D0" w:rsidRDefault="004954F8" w:rsidP="0046767A">
            <w:pPr>
              <w:pStyle w:val="TAL"/>
            </w:pPr>
            <w:r w:rsidRPr="00C442D0">
              <w:t>Dynamic Policy resource</w:t>
            </w:r>
          </w:p>
        </w:tc>
        <w:tc>
          <w:tcPr>
            <w:tcW w:w="787" w:type="dxa"/>
            <w:tcBorders>
              <w:bottom w:val="single" w:sz="4" w:space="0" w:color="auto"/>
            </w:tcBorders>
            <w:shd w:val="clear" w:color="auto" w:fill="7F7F7F" w:themeFill="text1" w:themeFillTint="80"/>
          </w:tcPr>
          <w:p w14:paraId="7A24FAED" w14:textId="77777777" w:rsidR="004954F8" w:rsidRPr="00C442D0" w:rsidRDefault="004954F8" w:rsidP="0046767A">
            <w:pPr>
              <w:pStyle w:val="TAC"/>
              <w:rPr>
                <w:rStyle w:val="HTTPMethod"/>
              </w:rPr>
            </w:pPr>
          </w:p>
        </w:tc>
        <w:tc>
          <w:tcPr>
            <w:tcW w:w="927" w:type="dxa"/>
            <w:tcBorders>
              <w:bottom w:val="single" w:sz="4" w:space="0" w:color="auto"/>
            </w:tcBorders>
          </w:tcPr>
          <w:p w14:paraId="77BB40A5" w14:textId="77777777" w:rsidR="004954F8" w:rsidRPr="00C442D0" w:rsidRDefault="004954F8" w:rsidP="0046767A">
            <w:pPr>
              <w:pStyle w:val="TAC"/>
              <w:rPr>
                <w:rStyle w:val="HTTPMethod"/>
              </w:rPr>
            </w:pPr>
            <w:bookmarkStart w:id="2533" w:name="_MCCTEMPBM_CRPT71130777___7"/>
            <w:r w:rsidRPr="00C442D0">
              <w:rPr>
                <w:rStyle w:val="HTTPMethod"/>
              </w:rPr>
              <w:t>GET</w:t>
            </w:r>
            <w:bookmarkEnd w:id="2533"/>
          </w:p>
        </w:tc>
        <w:tc>
          <w:tcPr>
            <w:tcW w:w="1222" w:type="dxa"/>
            <w:tcBorders>
              <w:bottom w:val="single" w:sz="4" w:space="0" w:color="auto"/>
            </w:tcBorders>
          </w:tcPr>
          <w:p w14:paraId="65ABDF2B" w14:textId="77777777" w:rsidR="004954F8" w:rsidRPr="00C442D0" w:rsidRDefault="004954F8" w:rsidP="0046767A">
            <w:pPr>
              <w:pStyle w:val="TAC"/>
              <w:rPr>
                <w:rStyle w:val="HTTPMethod"/>
              </w:rPr>
            </w:pPr>
            <w:bookmarkStart w:id="2534" w:name="_MCCTEMPBM_CRPT71130778___7"/>
            <w:r w:rsidRPr="00C442D0">
              <w:rPr>
                <w:rStyle w:val="HTTPMethod"/>
              </w:rPr>
              <w:t>PUT</w:t>
            </w:r>
            <w:r w:rsidRPr="00C442D0">
              <w:t xml:space="preserve">, </w:t>
            </w:r>
            <w:r w:rsidRPr="00C442D0">
              <w:rPr>
                <w:rStyle w:val="HTTPMethod"/>
              </w:rPr>
              <w:t>PATCH</w:t>
            </w:r>
            <w:bookmarkEnd w:id="2534"/>
          </w:p>
        </w:tc>
        <w:tc>
          <w:tcPr>
            <w:tcW w:w="894" w:type="dxa"/>
            <w:tcBorders>
              <w:bottom w:val="single" w:sz="4" w:space="0" w:color="auto"/>
            </w:tcBorders>
          </w:tcPr>
          <w:p w14:paraId="0D9D5DC0" w14:textId="77777777" w:rsidR="004954F8" w:rsidRPr="00C442D0" w:rsidRDefault="004954F8" w:rsidP="0046767A">
            <w:pPr>
              <w:pStyle w:val="TAC"/>
              <w:rPr>
                <w:rStyle w:val="HTTPMethod"/>
              </w:rPr>
            </w:pPr>
            <w:bookmarkStart w:id="2535" w:name="_MCCTEMPBM_CRPT71130779___7"/>
            <w:r w:rsidRPr="00C442D0">
              <w:rPr>
                <w:rStyle w:val="HTTPMethod"/>
              </w:rPr>
              <w:t>DELETE</w:t>
            </w:r>
            <w:bookmarkEnd w:id="2535"/>
          </w:p>
        </w:tc>
        <w:tc>
          <w:tcPr>
            <w:tcW w:w="1132" w:type="dxa"/>
            <w:tcBorders>
              <w:bottom w:val="single" w:sz="4" w:space="0" w:color="auto"/>
            </w:tcBorders>
            <w:shd w:val="clear" w:color="auto" w:fill="7F7F7F" w:themeFill="text1" w:themeFillTint="80"/>
          </w:tcPr>
          <w:p w14:paraId="69223C28" w14:textId="77777777" w:rsidR="004954F8" w:rsidRPr="00C442D0" w:rsidRDefault="004954F8" w:rsidP="0046767A">
            <w:pPr>
              <w:pStyle w:val="TAC"/>
              <w:rPr>
                <w:rStyle w:val="HTTPMethod"/>
              </w:rPr>
            </w:pPr>
          </w:p>
        </w:tc>
        <w:tc>
          <w:tcPr>
            <w:tcW w:w="1068" w:type="dxa"/>
            <w:vMerge/>
            <w:tcBorders>
              <w:bottom w:val="single" w:sz="4" w:space="0" w:color="auto"/>
            </w:tcBorders>
            <w:shd w:val="clear" w:color="auto" w:fill="auto"/>
            <w:vAlign w:val="center"/>
          </w:tcPr>
          <w:p w14:paraId="616AA737" w14:textId="77777777" w:rsidR="004954F8" w:rsidRPr="00C442D0" w:rsidRDefault="004954F8" w:rsidP="0046767A">
            <w:pPr>
              <w:pStyle w:val="TAC"/>
            </w:pPr>
          </w:p>
        </w:tc>
        <w:tc>
          <w:tcPr>
            <w:tcW w:w="1026" w:type="dxa"/>
            <w:vMerge/>
            <w:tcBorders>
              <w:bottom w:val="single" w:sz="4" w:space="0" w:color="auto"/>
            </w:tcBorders>
            <w:shd w:val="clear" w:color="auto" w:fill="auto"/>
            <w:vAlign w:val="center"/>
          </w:tcPr>
          <w:p w14:paraId="539DDD45" w14:textId="77777777" w:rsidR="004954F8" w:rsidRPr="00C442D0" w:rsidRDefault="004954F8" w:rsidP="0046767A">
            <w:pPr>
              <w:pStyle w:val="TAC"/>
            </w:pPr>
          </w:p>
        </w:tc>
      </w:tr>
      <w:tr w:rsidR="000A1202" w:rsidRPr="00C442D0" w14:paraId="6CD8DAB4" w14:textId="77777777" w:rsidTr="00891E68">
        <w:tc>
          <w:tcPr>
            <w:tcW w:w="3823" w:type="dxa"/>
            <w:tcBorders>
              <w:top w:val="single" w:sz="4" w:space="0" w:color="auto"/>
              <w:bottom w:val="single" w:sz="4" w:space="0" w:color="auto"/>
            </w:tcBorders>
          </w:tcPr>
          <w:p w14:paraId="794D9128" w14:textId="5B6C0536" w:rsidR="004954F8" w:rsidRPr="00C442D0" w:rsidRDefault="005D5585" w:rsidP="0046767A">
            <w:pPr>
              <w:pStyle w:val="TAL"/>
              <w:rPr>
                <w:rStyle w:val="URLchar"/>
              </w:rPr>
            </w:pPr>
            <w:bookmarkStart w:id="2536" w:name="_MCCTEMPBM_CRPT71130780___7"/>
            <w:r>
              <w:rPr>
                <w:rStyle w:val="URLchar"/>
              </w:rPr>
              <w:tab/>
            </w:r>
            <w:r>
              <w:rPr>
                <w:rStyle w:val="URLchar"/>
              </w:rPr>
              <w:tab/>
            </w:r>
            <w:r w:rsidR="004954F8" w:rsidRPr="00C442D0">
              <w:rPr>
                <w:rStyle w:val="URLchar"/>
              </w:rPr>
              <w:t>network-assistance</w:t>
            </w:r>
            <w:bookmarkEnd w:id="2536"/>
            <w:r>
              <w:rPr>
                <w:rStyle w:val="URLchar"/>
              </w:rPr>
              <w:t>-sessions</w:t>
            </w:r>
          </w:p>
        </w:tc>
        <w:tc>
          <w:tcPr>
            <w:tcW w:w="3491" w:type="dxa"/>
            <w:tcBorders>
              <w:top w:val="single" w:sz="4" w:space="0" w:color="auto"/>
              <w:bottom w:val="single" w:sz="4" w:space="0" w:color="auto"/>
            </w:tcBorders>
          </w:tcPr>
          <w:p w14:paraId="2FC6B148" w14:textId="77777777" w:rsidR="004954F8" w:rsidRPr="00C442D0" w:rsidRDefault="004954F8" w:rsidP="0046767A">
            <w:pPr>
              <w:pStyle w:val="TAL"/>
            </w:pPr>
            <w:r w:rsidRPr="00C442D0">
              <w:t>Network Assistance Sessions collection</w:t>
            </w:r>
          </w:p>
        </w:tc>
        <w:tc>
          <w:tcPr>
            <w:tcW w:w="787" w:type="dxa"/>
            <w:tcBorders>
              <w:top w:val="single" w:sz="4" w:space="0" w:color="auto"/>
              <w:bottom w:val="single" w:sz="4" w:space="0" w:color="auto"/>
            </w:tcBorders>
          </w:tcPr>
          <w:p w14:paraId="748BD378" w14:textId="77777777" w:rsidR="004954F8" w:rsidRPr="00C442D0" w:rsidRDefault="004954F8" w:rsidP="0046767A">
            <w:pPr>
              <w:pStyle w:val="TAC"/>
              <w:rPr>
                <w:rStyle w:val="HTTPMethod"/>
              </w:rPr>
            </w:pPr>
            <w:bookmarkStart w:id="2537" w:name="_MCCTEMPBM_CRPT71130781___7"/>
            <w:r w:rsidRPr="00C442D0">
              <w:rPr>
                <w:rStyle w:val="HTTPMethod"/>
              </w:rPr>
              <w:t>POST</w:t>
            </w:r>
            <w:bookmarkEnd w:id="2537"/>
          </w:p>
        </w:tc>
        <w:tc>
          <w:tcPr>
            <w:tcW w:w="927" w:type="dxa"/>
            <w:tcBorders>
              <w:top w:val="single" w:sz="4" w:space="0" w:color="auto"/>
              <w:bottom w:val="single" w:sz="4" w:space="0" w:color="auto"/>
            </w:tcBorders>
            <w:shd w:val="clear" w:color="auto" w:fill="7F7F7F" w:themeFill="text1" w:themeFillTint="80"/>
          </w:tcPr>
          <w:p w14:paraId="333CAB44" w14:textId="77777777" w:rsidR="004954F8" w:rsidRPr="00C442D0" w:rsidRDefault="004954F8" w:rsidP="0046767A">
            <w:pPr>
              <w:pStyle w:val="TAC"/>
              <w:rPr>
                <w:rStyle w:val="HTTPMethod"/>
              </w:rPr>
            </w:pPr>
          </w:p>
        </w:tc>
        <w:tc>
          <w:tcPr>
            <w:tcW w:w="1222" w:type="dxa"/>
            <w:tcBorders>
              <w:top w:val="single" w:sz="4" w:space="0" w:color="auto"/>
              <w:bottom w:val="single" w:sz="4" w:space="0" w:color="auto"/>
            </w:tcBorders>
            <w:shd w:val="clear" w:color="auto" w:fill="7F7F7F" w:themeFill="text1" w:themeFillTint="80"/>
          </w:tcPr>
          <w:p w14:paraId="39830F2B" w14:textId="77777777" w:rsidR="004954F8" w:rsidRPr="00C442D0" w:rsidRDefault="004954F8" w:rsidP="0046767A">
            <w:pPr>
              <w:pStyle w:val="TAC"/>
              <w:rPr>
                <w:rStyle w:val="HTTPMethod"/>
              </w:rPr>
            </w:pPr>
          </w:p>
        </w:tc>
        <w:tc>
          <w:tcPr>
            <w:tcW w:w="894" w:type="dxa"/>
            <w:tcBorders>
              <w:top w:val="single" w:sz="4" w:space="0" w:color="auto"/>
              <w:bottom w:val="single" w:sz="4" w:space="0" w:color="auto"/>
            </w:tcBorders>
            <w:shd w:val="clear" w:color="auto" w:fill="7F7F7F" w:themeFill="text1" w:themeFillTint="80"/>
          </w:tcPr>
          <w:p w14:paraId="73E9B8B0" w14:textId="77777777" w:rsidR="004954F8" w:rsidRPr="00C442D0" w:rsidRDefault="004954F8" w:rsidP="0046767A">
            <w:pPr>
              <w:pStyle w:val="TAC"/>
              <w:rPr>
                <w:rStyle w:val="HTTPMethod"/>
              </w:rPr>
            </w:pPr>
          </w:p>
        </w:tc>
        <w:tc>
          <w:tcPr>
            <w:tcW w:w="1132" w:type="dxa"/>
            <w:tcBorders>
              <w:top w:val="single" w:sz="4" w:space="0" w:color="auto"/>
              <w:bottom w:val="single" w:sz="4" w:space="0" w:color="auto"/>
            </w:tcBorders>
            <w:shd w:val="clear" w:color="auto" w:fill="7F7F7F" w:themeFill="text1" w:themeFillTint="80"/>
          </w:tcPr>
          <w:p w14:paraId="685F307F" w14:textId="77777777" w:rsidR="004954F8" w:rsidRPr="00C442D0" w:rsidRDefault="004954F8" w:rsidP="0046767A">
            <w:pPr>
              <w:pStyle w:val="TAC"/>
              <w:rPr>
                <w:rStyle w:val="HTTPMethod"/>
              </w:rPr>
            </w:pPr>
          </w:p>
        </w:tc>
        <w:tc>
          <w:tcPr>
            <w:tcW w:w="1068" w:type="dxa"/>
            <w:vMerge w:val="restart"/>
            <w:tcBorders>
              <w:top w:val="single" w:sz="4" w:space="0" w:color="auto"/>
              <w:bottom w:val="single" w:sz="4" w:space="0" w:color="auto"/>
            </w:tcBorders>
            <w:shd w:val="clear" w:color="auto" w:fill="auto"/>
            <w:vAlign w:val="center"/>
          </w:tcPr>
          <w:p w14:paraId="26D45C05" w14:textId="5C143721" w:rsidR="004954F8" w:rsidRPr="00C442D0" w:rsidRDefault="00A42C22" w:rsidP="0046767A">
            <w:pPr>
              <w:pStyle w:val="TAC"/>
            </w:pPr>
            <w:r w:rsidRPr="00C442D0">
              <w:t>9.4.2</w:t>
            </w:r>
          </w:p>
        </w:tc>
        <w:tc>
          <w:tcPr>
            <w:tcW w:w="1026" w:type="dxa"/>
            <w:vMerge w:val="restart"/>
            <w:tcBorders>
              <w:top w:val="single" w:sz="4" w:space="0" w:color="auto"/>
              <w:bottom w:val="single" w:sz="4" w:space="0" w:color="auto"/>
            </w:tcBorders>
            <w:shd w:val="clear" w:color="auto" w:fill="auto"/>
            <w:vAlign w:val="center"/>
          </w:tcPr>
          <w:p w14:paraId="3BDAE42A" w14:textId="0E5B42C9" w:rsidR="004954F8" w:rsidRPr="00C442D0" w:rsidRDefault="00F20F97" w:rsidP="0046767A">
            <w:pPr>
              <w:pStyle w:val="TAC"/>
            </w:pPr>
            <w:r w:rsidRPr="00C442D0">
              <w:t>A.4.3</w:t>
            </w:r>
          </w:p>
        </w:tc>
      </w:tr>
      <w:tr w:rsidR="004954F8" w:rsidRPr="00C442D0" w14:paraId="3A328CBD" w14:textId="77777777" w:rsidTr="00891E68">
        <w:tc>
          <w:tcPr>
            <w:tcW w:w="3823" w:type="dxa"/>
            <w:tcBorders>
              <w:bottom w:val="single" w:sz="4" w:space="0" w:color="auto"/>
            </w:tcBorders>
          </w:tcPr>
          <w:p w14:paraId="7B5E20A6" w14:textId="49569893" w:rsidR="004954F8" w:rsidRPr="00C442D0" w:rsidRDefault="005D5585" w:rsidP="0046767A">
            <w:pPr>
              <w:pStyle w:val="TAL"/>
              <w:rPr>
                <w:rStyle w:val="Codechar"/>
                <w:lang w:val="en-GB"/>
              </w:rPr>
            </w:pPr>
            <w:r>
              <w:tab/>
            </w:r>
            <w:r>
              <w:tab/>
            </w:r>
            <w:r w:rsidR="004954F8" w:rsidRPr="00C442D0">
              <w:tab/>
            </w:r>
            <w:r w:rsidR="004954F8" w:rsidRPr="00C442D0">
              <w:rPr>
                <w:rStyle w:val="Codechar"/>
                <w:lang w:val="en-GB"/>
              </w:rPr>
              <w:t>{naSessionId}</w:t>
            </w:r>
          </w:p>
        </w:tc>
        <w:tc>
          <w:tcPr>
            <w:tcW w:w="3491" w:type="dxa"/>
            <w:tcBorders>
              <w:bottom w:val="single" w:sz="4" w:space="0" w:color="auto"/>
            </w:tcBorders>
          </w:tcPr>
          <w:p w14:paraId="65178D3E" w14:textId="77777777" w:rsidR="004954F8" w:rsidRPr="00C442D0" w:rsidRDefault="004954F8" w:rsidP="0046767A">
            <w:pPr>
              <w:pStyle w:val="TAL"/>
            </w:pPr>
            <w:r w:rsidRPr="00C442D0">
              <w:t>Network Assistance Session resource</w:t>
            </w:r>
          </w:p>
        </w:tc>
        <w:tc>
          <w:tcPr>
            <w:tcW w:w="787" w:type="dxa"/>
            <w:tcBorders>
              <w:bottom w:val="single" w:sz="4" w:space="0" w:color="auto"/>
            </w:tcBorders>
            <w:shd w:val="clear" w:color="auto" w:fill="7F7F7F" w:themeFill="text1" w:themeFillTint="80"/>
          </w:tcPr>
          <w:p w14:paraId="539276FD" w14:textId="77777777" w:rsidR="004954F8" w:rsidRPr="00C442D0" w:rsidRDefault="004954F8" w:rsidP="0046767A">
            <w:pPr>
              <w:pStyle w:val="TAC"/>
              <w:rPr>
                <w:rStyle w:val="HTTPMethod"/>
              </w:rPr>
            </w:pPr>
          </w:p>
        </w:tc>
        <w:tc>
          <w:tcPr>
            <w:tcW w:w="927" w:type="dxa"/>
            <w:tcBorders>
              <w:bottom w:val="single" w:sz="4" w:space="0" w:color="auto"/>
            </w:tcBorders>
          </w:tcPr>
          <w:p w14:paraId="34EB9E3B" w14:textId="77777777" w:rsidR="004954F8" w:rsidRPr="00C442D0" w:rsidRDefault="004954F8" w:rsidP="0046767A">
            <w:pPr>
              <w:pStyle w:val="TAC"/>
              <w:rPr>
                <w:rStyle w:val="HTTPMethod"/>
              </w:rPr>
            </w:pPr>
            <w:bookmarkStart w:id="2538" w:name="_MCCTEMPBM_CRPT71130782___7"/>
            <w:r w:rsidRPr="00C442D0">
              <w:rPr>
                <w:rStyle w:val="HTTPMethod"/>
              </w:rPr>
              <w:t>GET</w:t>
            </w:r>
            <w:bookmarkEnd w:id="2538"/>
          </w:p>
        </w:tc>
        <w:tc>
          <w:tcPr>
            <w:tcW w:w="1222" w:type="dxa"/>
            <w:tcBorders>
              <w:bottom w:val="single" w:sz="4" w:space="0" w:color="auto"/>
            </w:tcBorders>
          </w:tcPr>
          <w:p w14:paraId="4E21FA80" w14:textId="77777777" w:rsidR="004954F8" w:rsidRPr="00C442D0" w:rsidRDefault="004954F8" w:rsidP="0046767A">
            <w:pPr>
              <w:pStyle w:val="TAC"/>
              <w:rPr>
                <w:rStyle w:val="HTTPMethod"/>
              </w:rPr>
            </w:pPr>
            <w:bookmarkStart w:id="2539" w:name="_MCCTEMPBM_CRPT71130783___7"/>
            <w:r w:rsidRPr="00C442D0">
              <w:rPr>
                <w:rStyle w:val="HTTPMethod"/>
              </w:rPr>
              <w:t>PUT</w:t>
            </w:r>
            <w:r w:rsidRPr="00C442D0">
              <w:t xml:space="preserve">, </w:t>
            </w:r>
            <w:r w:rsidRPr="00C442D0">
              <w:rPr>
                <w:rStyle w:val="HTTPMethod"/>
              </w:rPr>
              <w:t>PATCH</w:t>
            </w:r>
            <w:bookmarkEnd w:id="2539"/>
          </w:p>
        </w:tc>
        <w:tc>
          <w:tcPr>
            <w:tcW w:w="894" w:type="dxa"/>
            <w:tcBorders>
              <w:bottom w:val="single" w:sz="4" w:space="0" w:color="auto"/>
            </w:tcBorders>
          </w:tcPr>
          <w:p w14:paraId="0893DBC4" w14:textId="77777777" w:rsidR="004954F8" w:rsidRPr="00C442D0" w:rsidRDefault="004954F8" w:rsidP="0046767A">
            <w:pPr>
              <w:pStyle w:val="TAC"/>
              <w:rPr>
                <w:rStyle w:val="HTTPMethod"/>
              </w:rPr>
            </w:pPr>
            <w:bookmarkStart w:id="2540" w:name="_MCCTEMPBM_CRPT71130784___7"/>
            <w:r w:rsidRPr="00C442D0">
              <w:rPr>
                <w:rStyle w:val="HTTPMethod"/>
              </w:rPr>
              <w:t>DELETE</w:t>
            </w:r>
            <w:bookmarkEnd w:id="2540"/>
          </w:p>
        </w:tc>
        <w:tc>
          <w:tcPr>
            <w:tcW w:w="1132" w:type="dxa"/>
            <w:tcBorders>
              <w:bottom w:val="single" w:sz="4" w:space="0" w:color="auto"/>
            </w:tcBorders>
            <w:shd w:val="clear" w:color="auto" w:fill="7F7F7F" w:themeFill="text1" w:themeFillTint="80"/>
          </w:tcPr>
          <w:p w14:paraId="2B62AAD2" w14:textId="77777777" w:rsidR="004954F8" w:rsidRPr="00C442D0" w:rsidRDefault="004954F8" w:rsidP="0046767A">
            <w:pPr>
              <w:pStyle w:val="TAC"/>
              <w:rPr>
                <w:rStyle w:val="HTTPMethod"/>
              </w:rPr>
            </w:pPr>
          </w:p>
        </w:tc>
        <w:tc>
          <w:tcPr>
            <w:tcW w:w="1068" w:type="dxa"/>
            <w:vMerge/>
            <w:tcBorders>
              <w:bottom w:val="single" w:sz="4" w:space="0" w:color="auto"/>
            </w:tcBorders>
            <w:shd w:val="clear" w:color="auto" w:fill="auto"/>
            <w:vAlign w:val="center"/>
          </w:tcPr>
          <w:p w14:paraId="0340121C" w14:textId="77777777" w:rsidR="004954F8" w:rsidRPr="00C442D0" w:rsidRDefault="004954F8" w:rsidP="0046767A">
            <w:pPr>
              <w:pStyle w:val="TAC"/>
            </w:pPr>
          </w:p>
        </w:tc>
        <w:tc>
          <w:tcPr>
            <w:tcW w:w="1026" w:type="dxa"/>
            <w:vMerge/>
            <w:tcBorders>
              <w:bottom w:val="single" w:sz="4" w:space="0" w:color="auto"/>
            </w:tcBorders>
            <w:shd w:val="clear" w:color="auto" w:fill="auto"/>
            <w:vAlign w:val="center"/>
          </w:tcPr>
          <w:p w14:paraId="4C036B27" w14:textId="77777777" w:rsidR="004954F8" w:rsidRPr="00C442D0" w:rsidRDefault="004954F8" w:rsidP="0046767A">
            <w:pPr>
              <w:pStyle w:val="TAC"/>
            </w:pPr>
          </w:p>
        </w:tc>
      </w:tr>
      <w:tr w:rsidR="000A1202" w:rsidRPr="00C442D0" w14:paraId="3331DE8F" w14:textId="77777777" w:rsidTr="00891E68">
        <w:tc>
          <w:tcPr>
            <w:tcW w:w="3823" w:type="dxa"/>
            <w:tcBorders>
              <w:bottom w:val="single" w:sz="4" w:space="0" w:color="auto"/>
            </w:tcBorders>
          </w:tcPr>
          <w:p w14:paraId="404E09C6" w14:textId="6864AEAD" w:rsidR="004954F8" w:rsidRPr="00C442D0" w:rsidRDefault="005D5585" w:rsidP="0046767A">
            <w:pPr>
              <w:pStyle w:val="TAL"/>
              <w:rPr>
                <w:rStyle w:val="URLchar"/>
              </w:rPr>
            </w:pPr>
            <w:bookmarkStart w:id="2541" w:name="_MCCTEMPBM_CRPT71130785___7"/>
            <w:r>
              <w:rPr>
                <w:rStyle w:val="URLchar"/>
              </w:rPr>
              <w:tab/>
            </w:r>
            <w:r>
              <w:rPr>
                <w:rStyle w:val="URLchar"/>
              </w:rPr>
              <w:tab/>
            </w:r>
            <w:r w:rsidR="004954F8" w:rsidRPr="00C442D0">
              <w:rPr>
                <w:rStyle w:val="URLchar"/>
              </w:rPr>
              <w:tab/>
            </w:r>
            <w:r w:rsidR="004954F8" w:rsidRPr="00C442D0">
              <w:rPr>
                <w:rStyle w:val="URLchar"/>
              </w:rPr>
              <w:tab/>
              <w:t>recommendation</w:t>
            </w:r>
            <w:bookmarkEnd w:id="2541"/>
          </w:p>
        </w:tc>
        <w:tc>
          <w:tcPr>
            <w:tcW w:w="3491" w:type="dxa"/>
            <w:tcBorders>
              <w:bottom w:val="single" w:sz="4" w:space="0" w:color="auto"/>
            </w:tcBorders>
          </w:tcPr>
          <w:p w14:paraId="0CD9C5FA" w14:textId="77777777" w:rsidR="004954F8" w:rsidRPr="00C442D0" w:rsidRDefault="004954F8" w:rsidP="0046767A">
            <w:pPr>
              <w:pStyle w:val="TAL"/>
            </w:pPr>
            <w:r w:rsidRPr="00C442D0">
              <w:t>Bit rate recommendation request operation</w:t>
            </w:r>
          </w:p>
        </w:tc>
        <w:tc>
          <w:tcPr>
            <w:tcW w:w="787" w:type="dxa"/>
            <w:tcBorders>
              <w:bottom w:val="single" w:sz="4" w:space="0" w:color="auto"/>
            </w:tcBorders>
            <w:shd w:val="clear" w:color="auto" w:fill="7F7F7F" w:themeFill="text1" w:themeFillTint="80"/>
          </w:tcPr>
          <w:p w14:paraId="198CC185" w14:textId="77777777" w:rsidR="004954F8" w:rsidRPr="00C442D0" w:rsidRDefault="004954F8" w:rsidP="0046767A">
            <w:pPr>
              <w:pStyle w:val="TAC"/>
              <w:rPr>
                <w:rStyle w:val="HTTPMethod"/>
              </w:rPr>
            </w:pPr>
          </w:p>
        </w:tc>
        <w:tc>
          <w:tcPr>
            <w:tcW w:w="927" w:type="dxa"/>
            <w:tcBorders>
              <w:bottom w:val="single" w:sz="4" w:space="0" w:color="auto"/>
            </w:tcBorders>
            <w:shd w:val="clear" w:color="auto" w:fill="7F7F7F" w:themeFill="text1" w:themeFillTint="80"/>
          </w:tcPr>
          <w:p w14:paraId="47E8B98C" w14:textId="77777777" w:rsidR="004954F8" w:rsidRPr="00C442D0" w:rsidRDefault="004954F8" w:rsidP="0046767A">
            <w:pPr>
              <w:pStyle w:val="TAC"/>
              <w:rPr>
                <w:rStyle w:val="HTTPMethod"/>
              </w:rPr>
            </w:pPr>
          </w:p>
        </w:tc>
        <w:tc>
          <w:tcPr>
            <w:tcW w:w="1222" w:type="dxa"/>
            <w:tcBorders>
              <w:bottom w:val="single" w:sz="4" w:space="0" w:color="auto"/>
            </w:tcBorders>
            <w:shd w:val="clear" w:color="auto" w:fill="7F7F7F" w:themeFill="text1" w:themeFillTint="80"/>
          </w:tcPr>
          <w:p w14:paraId="46230C78" w14:textId="77777777" w:rsidR="004954F8" w:rsidRPr="00C442D0" w:rsidRDefault="004954F8" w:rsidP="0046767A">
            <w:pPr>
              <w:pStyle w:val="TAC"/>
              <w:rPr>
                <w:rStyle w:val="HTTPMethod"/>
              </w:rPr>
            </w:pPr>
          </w:p>
        </w:tc>
        <w:tc>
          <w:tcPr>
            <w:tcW w:w="894" w:type="dxa"/>
            <w:tcBorders>
              <w:bottom w:val="single" w:sz="4" w:space="0" w:color="auto"/>
            </w:tcBorders>
            <w:shd w:val="clear" w:color="auto" w:fill="7F7F7F" w:themeFill="text1" w:themeFillTint="80"/>
          </w:tcPr>
          <w:p w14:paraId="49A244EA" w14:textId="77777777" w:rsidR="004954F8" w:rsidRPr="00C442D0" w:rsidRDefault="004954F8" w:rsidP="0046767A">
            <w:pPr>
              <w:pStyle w:val="TAC"/>
              <w:rPr>
                <w:rStyle w:val="HTTPMethod"/>
              </w:rPr>
            </w:pPr>
          </w:p>
        </w:tc>
        <w:tc>
          <w:tcPr>
            <w:tcW w:w="1132" w:type="dxa"/>
            <w:tcBorders>
              <w:bottom w:val="single" w:sz="4" w:space="0" w:color="auto"/>
            </w:tcBorders>
          </w:tcPr>
          <w:p w14:paraId="713A9F5E" w14:textId="77777777" w:rsidR="004954F8" w:rsidRPr="00C442D0" w:rsidRDefault="004954F8" w:rsidP="0046767A">
            <w:pPr>
              <w:pStyle w:val="TAC"/>
              <w:rPr>
                <w:rStyle w:val="HTTPMethod"/>
              </w:rPr>
            </w:pPr>
            <w:bookmarkStart w:id="2542" w:name="_MCCTEMPBM_CRPT71130786___7"/>
            <w:r w:rsidRPr="00C442D0">
              <w:rPr>
                <w:rStyle w:val="HTTPMethod"/>
              </w:rPr>
              <w:t>GET</w:t>
            </w:r>
            <w:bookmarkEnd w:id="2542"/>
          </w:p>
        </w:tc>
        <w:tc>
          <w:tcPr>
            <w:tcW w:w="1068" w:type="dxa"/>
            <w:vMerge/>
            <w:tcBorders>
              <w:bottom w:val="single" w:sz="4" w:space="0" w:color="auto"/>
            </w:tcBorders>
            <w:shd w:val="clear" w:color="auto" w:fill="auto"/>
            <w:vAlign w:val="center"/>
          </w:tcPr>
          <w:p w14:paraId="7100DB99" w14:textId="77777777" w:rsidR="004954F8" w:rsidRPr="00C442D0" w:rsidRDefault="004954F8" w:rsidP="0046767A">
            <w:pPr>
              <w:pStyle w:val="TAC"/>
            </w:pPr>
          </w:p>
        </w:tc>
        <w:tc>
          <w:tcPr>
            <w:tcW w:w="1026" w:type="dxa"/>
            <w:vMerge/>
            <w:tcBorders>
              <w:bottom w:val="single" w:sz="4" w:space="0" w:color="auto"/>
            </w:tcBorders>
            <w:shd w:val="clear" w:color="auto" w:fill="auto"/>
            <w:vAlign w:val="center"/>
          </w:tcPr>
          <w:p w14:paraId="48F55F90" w14:textId="77777777" w:rsidR="004954F8" w:rsidRPr="00C442D0" w:rsidRDefault="004954F8" w:rsidP="0046767A">
            <w:pPr>
              <w:pStyle w:val="TAC"/>
            </w:pPr>
          </w:p>
        </w:tc>
      </w:tr>
      <w:tr w:rsidR="00835E9B" w:rsidRPr="00C442D0" w14:paraId="6D9E46D9" w14:textId="77777777" w:rsidTr="00891E68">
        <w:tc>
          <w:tcPr>
            <w:tcW w:w="3823" w:type="dxa"/>
            <w:tcBorders>
              <w:bottom w:val="single" w:sz="4" w:space="0" w:color="auto"/>
            </w:tcBorders>
          </w:tcPr>
          <w:p w14:paraId="63687A33" w14:textId="46F62CD5" w:rsidR="004954F8" w:rsidRPr="00C442D0" w:rsidRDefault="005D5585" w:rsidP="0046767A">
            <w:pPr>
              <w:pStyle w:val="TAL"/>
              <w:rPr>
                <w:rStyle w:val="URLchar"/>
              </w:rPr>
            </w:pPr>
            <w:bookmarkStart w:id="2543" w:name="_MCCTEMPBM_CRPT71130787___7"/>
            <w:r>
              <w:rPr>
                <w:rStyle w:val="URLchar"/>
              </w:rPr>
              <w:tab/>
            </w:r>
            <w:r>
              <w:rPr>
                <w:rStyle w:val="URLchar"/>
              </w:rPr>
              <w:tab/>
            </w:r>
            <w:r w:rsidR="004954F8" w:rsidRPr="00C442D0">
              <w:rPr>
                <w:rStyle w:val="URLchar"/>
              </w:rPr>
              <w:tab/>
            </w:r>
            <w:r w:rsidR="004954F8" w:rsidRPr="00C442D0">
              <w:rPr>
                <w:rStyle w:val="URLchar"/>
              </w:rPr>
              <w:tab/>
              <w:t>boost</w:t>
            </w:r>
            <w:bookmarkEnd w:id="2543"/>
          </w:p>
        </w:tc>
        <w:tc>
          <w:tcPr>
            <w:tcW w:w="3491" w:type="dxa"/>
            <w:tcBorders>
              <w:bottom w:val="single" w:sz="4" w:space="0" w:color="auto"/>
            </w:tcBorders>
          </w:tcPr>
          <w:p w14:paraId="3A24EE57" w14:textId="77777777" w:rsidR="004954F8" w:rsidRPr="00C442D0" w:rsidRDefault="004954F8" w:rsidP="0046767A">
            <w:pPr>
              <w:pStyle w:val="TAL"/>
            </w:pPr>
            <w:r w:rsidRPr="00C442D0">
              <w:t>Delivery boost request operation</w:t>
            </w:r>
          </w:p>
        </w:tc>
        <w:tc>
          <w:tcPr>
            <w:tcW w:w="787" w:type="dxa"/>
            <w:tcBorders>
              <w:bottom w:val="single" w:sz="4" w:space="0" w:color="auto"/>
            </w:tcBorders>
            <w:shd w:val="clear" w:color="auto" w:fill="7F7F7F" w:themeFill="text1" w:themeFillTint="80"/>
          </w:tcPr>
          <w:p w14:paraId="35D84417" w14:textId="77777777" w:rsidR="004954F8" w:rsidRPr="00C442D0" w:rsidRDefault="004954F8" w:rsidP="0046767A">
            <w:pPr>
              <w:pStyle w:val="TAC"/>
              <w:rPr>
                <w:rStyle w:val="HTTPMethod"/>
              </w:rPr>
            </w:pPr>
          </w:p>
        </w:tc>
        <w:tc>
          <w:tcPr>
            <w:tcW w:w="927" w:type="dxa"/>
            <w:tcBorders>
              <w:bottom w:val="single" w:sz="4" w:space="0" w:color="auto"/>
            </w:tcBorders>
            <w:shd w:val="clear" w:color="auto" w:fill="7F7F7F" w:themeFill="text1" w:themeFillTint="80"/>
          </w:tcPr>
          <w:p w14:paraId="44B900F2" w14:textId="77777777" w:rsidR="004954F8" w:rsidRPr="00C442D0" w:rsidRDefault="004954F8" w:rsidP="0046767A">
            <w:pPr>
              <w:pStyle w:val="TAC"/>
              <w:rPr>
                <w:rStyle w:val="HTTPMethod"/>
              </w:rPr>
            </w:pPr>
          </w:p>
        </w:tc>
        <w:tc>
          <w:tcPr>
            <w:tcW w:w="1222" w:type="dxa"/>
            <w:tcBorders>
              <w:bottom w:val="single" w:sz="4" w:space="0" w:color="auto"/>
            </w:tcBorders>
            <w:shd w:val="clear" w:color="auto" w:fill="7F7F7F" w:themeFill="text1" w:themeFillTint="80"/>
          </w:tcPr>
          <w:p w14:paraId="08660E8C" w14:textId="77777777" w:rsidR="004954F8" w:rsidRPr="00C442D0" w:rsidRDefault="004954F8" w:rsidP="0046767A">
            <w:pPr>
              <w:pStyle w:val="TAC"/>
              <w:rPr>
                <w:rStyle w:val="HTTPMethod"/>
              </w:rPr>
            </w:pPr>
          </w:p>
        </w:tc>
        <w:tc>
          <w:tcPr>
            <w:tcW w:w="894" w:type="dxa"/>
            <w:tcBorders>
              <w:bottom w:val="single" w:sz="4" w:space="0" w:color="auto"/>
            </w:tcBorders>
            <w:shd w:val="clear" w:color="auto" w:fill="7F7F7F" w:themeFill="text1" w:themeFillTint="80"/>
          </w:tcPr>
          <w:p w14:paraId="4E48C10A" w14:textId="77777777" w:rsidR="004954F8" w:rsidRPr="00C442D0" w:rsidRDefault="004954F8" w:rsidP="0046767A">
            <w:pPr>
              <w:pStyle w:val="TAC"/>
              <w:rPr>
                <w:rStyle w:val="HTTPMethod"/>
              </w:rPr>
            </w:pPr>
          </w:p>
        </w:tc>
        <w:tc>
          <w:tcPr>
            <w:tcW w:w="1132" w:type="dxa"/>
            <w:tcBorders>
              <w:bottom w:val="single" w:sz="4" w:space="0" w:color="auto"/>
            </w:tcBorders>
          </w:tcPr>
          <w:p w14:paraId="58226E9A" w14:textId="77777777" w:rsidR="004954F8" w:rsidRPr="00C442D0" w:rsidRDefault="004954F8" w:rsidP="0046767A">
            <w:pPr>
              <w:pStyle w:val="TAC"/>
              <w:rPr>
                <w:rStyle w:val="HTTPMethod"/>
              </w:rPr>
            </w:pPr>
            <w:bookmarkStart w:id="2544" w:name="_MCCTEMPBM_CRPT71130788___7"/>
            <w:r w:rsidRPr="00C442D0">
              <w:rPr>
                <w:rStyle w:val="HTTPMethod"/>
              </w:rPr>
              <w:t>POST</w:t>
            </w:r>
            <w:bookmarkEnd w:id="2544"/>
          </w:p>
        </w:tc>
        <w:tc>
          <w:tcPr>
            <w:tcW w:w="1068" w:type="dxa"/>
            <w:vMerge/>
            <w:tcBorders>
              <w:bottom w:val="single" w:sz="4" w:space="0" w:color="auto"/>
            </w:tcBorders>
            <w:shd w:val="clear" w:color="auto" w:fill="auto"/>
            <w:vAlign w:val="center"/>
          </w:tcPr>
          <w:p w14:paraId="3BF9FF35" w14:textId="77777777" w:rsidR="004954F8" w:rsidRPr="00C442D0" w:rsidRDefault="004954F8" w:rsidP="0046767A">
            <w:pPr>
              <w:pStyle w:val="TAC"/>
            </w:pPr>
          </w:p>
        </w:tc>
        <w:tc>
          <w:tcPr>
            <w:tcW w:w="1026" w:type="dxa"/>
            <w:vMerge/>
            <w:tcBorders>
              <w:bottom w:val="single" w:sz="4" w:space="0" w:color="auto"/>
            </w:tcBorders>
            <w:shd w:val="clear" w:color="auto" w:fill="auto"/>
            <w:vAlign w:val="center"/>
          </w:tcPr>
          <w:p w14:paraId="00C0785D" w14:textId="77777777" w:rsidR="004954F8" w:rsidRPr="00C442D0" w:rsidRDefault="004954F8" w:rsidP="0046767A">
            <w:pPr>
              <w:pStyle w:val="TAC"/>
            </w:pPr>
          </w:p>
        </w:tc>
      </w:tr>
      <w:tr w:rsidR="00835E9B" w:rsidRPr="00C442D0" w14:paraId="74010DE4" w14:textId="77777777" w:rsidTr="00891E68">
        <w:tc>
          <w:tcPr>
            <w:tcW w:w="3823" w:type="dxa"/>
            <w:tcBorders>
              <w:top w:val="single" w:sz="4" w:space="0" w:color="auto"/>
              <w:bottom w:val="single" w:sz="4" w:space="0" w:color="auto"/>
            </w:tcBorders>
          </w:tcPr>
          <w:p w14:paraId="70DAF822" w14:textId="4C454000" w:rsidR="00835E9B" w:rsidRPr="00C442D0" w:rsidRDefault="005D5585" w:rsidP="00835E9B">
            <w:pPr>
              <w:pStyle w:val="TAL"/>
              <w:rPr>
                <w:rStyle w:val="URLchar"/>
              </w:rPr>
            </w:pPr>
            <w:bookmarkStart w:id="2545" w:name="_MCCTEMPBM_CRPT71130773___7"/>
            <w:r>
              <w:rPr>
                <w:rStyle w:val="URLchar"/>
              </w:rPr>
              <w:tab/>
            </w:r>
            <w:r>
              <w:rPr>
                <w:rStyle w:val="URLchar"/>
              </w:rPr>
              <w:tab/>
            </w:r>
            <w:r w:rsidR="00835E9B" w:rsidRPr="00C442D0">
              <w:rPr>
                <w:rStyle w:val="URLchar"/>
              </w:rPr>
              <w:t>metrics-reporting</w:t>
            </w:r>
            <w:bookmarkEnd w:id="2545"/>
          </w:p>
        </w:tc>
        <w:tc>
          <w:tcPr>
            <w:tcW w:w="3491" w:type="dxa"/>
            <w:tcBorders>
              <w:top w:val="single" w:sz="4" w:space="0" w:color="auto"/>
              <w:bottom w:val="single" w:sz="4" w:space="0" w:color="auto"/>
            </w:tcBorders>
          </w:tcPr>
          <w:p w14:paraId="1B6E2026" w14:textId="5B29D7C0" w:rsidR="00835E9B" w:rsidRPr="00C442D0" w:rsidRDefault="00835E9B" w:rsidP="00835E9B">
            <w:pPr>
              <w:pStyle w:val="TAL"/>
            </w:pPr>
            <w:r w:rsidRPr="00C442D0">
              <w:t xml:space="preserve">Metrics Reporting </w:t>
            </w:r>
            <w:r w:rsidR="005D5585">
              <w:t xml:space="preserve">endpoint </w:t>
            </w:r>
            <w:r w:rsidRPr="00C442D0">
              <w:t>collection</w:t>
            </w:r>
          </w:p>
        </w:tc>
        <w:tc>
          <w:tcPr>
            <w:tcW w:w="787" w:type="dxa"/>
            <w:tcBorders>
              <w:top w:val="single" w:sz="4" w:space="0" w:color="auto"/>
              <w:bottom w:val="single" w:sz="4" w:space="0" w:color="auto"/>
            </w:tcBorders>
            <w:shd w:val="clear" w:color="auto" w:fill="7F7F7F" w:themeFill="text1" w:themeFillTint="80"/>
          </w:tcPr>
          <w:p w14:paraId="6AD40594" w14:textId="77777777" w:rsidR="00835E9B" w:rsidRPr="00C442D0" w:rsidRDefault="00835E9B" w:rsidP="00835E9B">
            <w:pPr>
              <w:pStyle w:val="TAC"/>
              <w:rPr>
                <w:rStyle w:val="HTTPMethod"/>
              </w:rPr>
            </w:pPr>
          </w:p>
        </w:tc>
        <w:tc>
          <w:tcPr>
            <w:tcW w:w="927" w:type="dxa"/>
            <w:tcBorders>
              <w:top w:val="single" w:sz="4" w:space="0" w:color="auto"/>
              <w:bottom w:val="single" w:sz="4" w:space="0" w:color="auto"/>
            </w:tcBorders>
            <w:shd w:val="clear" w:color="auto" w:fill="7F7F7F" w:themeFill="text1" w:themeFillTint="80"/>
          </w:tcPr>
          <w:p w14:paraId="62E6EC4F" w14:textId="77777777" w:rsidR="00835E9B" w:rsidRPr="00C442D0" w:rsidRDefault="00835E9B" w:rsidP="00835E9B">
            <w:pPr>
              <w:pStyle w:val="TAC"/>
              <w:rPr>
                <w:rStyle w:val="HTTPMethod"/>
              </w:rPr>
            </w:pPr>
          </w:p>
        </w:tc>
        <w:tc>
          <w:tcPr>
            <w:tcW w:w="1222" w:type="dxa"/>
            <w:tcBorders>
              <w:top w:val="single" w:sz="4" w:space="0" w:color="auto"/>
              <w:bottom w:val="single" w:sz="4" w:space="0" w:color="auto"/>
            </w:tcBorders>
            <w:shd w:val="clear" w:color="auto" w:fill="7F7F7F" w:themeFill="text1" w:themeFillTint="80"/>
          </w:tcPr>
          <w:p w14:paraId="5004821E" w14:textId="77777777" w:rsidR="00835E9B" w:rsidRPr="00C442D0" w:rsidRDefault="00835E9B" w:rsidP="00835E9B">
            <w:pPr>
              <w:pStyle w:val="TAC"/>
              <w:rPr>
                <w:rStyle w:val="HTTPMethod"/>
              </w:rPr>
            </w:pPr>
          </w:p>
        </w:tc>
        <w:tc>
          <w:tcPr>
            <w:tcW w:w="894" w:type="dxa"/>
            <w:tcBorders>
              <w:top w:val="single" w:sz="4" w:space="0" w:color="auto"/>
              <w:bottom w:val="single" w:sz="4" w:space="0" w:color="auto"/>
            </w:tcBorders>
            <w:shd w:val="clear" w:color="auto" w:fill="7F7F7F" w:themeFill="text1" w:themeFillTint="80"/>
          </w:tcPr>
          <w:p w14:paraId="5800968F" w14:textId="77777777" w:rsidR="00835E9B" w:rsidRPr="00C442D0" w:rsidRDefault="00835E9B" w:rsidP="00835E9B">
            <w:pPr>
              <w:pStyle w:val="TAC"/>
              <w:rPr>
                <w:rStyle w:val="HTTPMethod"/>
              </w:rPr>
            </w:pPr>
          </w:p>
        </w:tc>
        <w:tc>
          <w:tcPr>
            <w:tcW w:w="1132" w:type="dxa"/>
            <w:tcBorders>
              <w:top w:val="single" w:sz="4" w:space="0" w:color="auto"/>
              <w:bottom w:val="single" w:sz="4" w:space="0" w:color="auto"/>
            </w:tcBorders>
            <w:shd w:val="clear" w:color="auto" w:fill="808080" w:themeFill="background1" w:themeFillShade="80"/>
          </w:tcPr>
          <w:p w14:paraId="299CC7BD" w14:textId="77777777" w:rsidR="00835E9B" w:rsidRPr="00C442D0" w:rsidRDefault="00835E9B" w:rsidP="00835E9B">
            <w:pPr>
              <w:pStyle w:val="TAC"/>
              <w:rPr>
                <w:rStyle w:val="HTTPMethod"/>
              </w:rPr>
            </w:pPr>
          </w:p>
        </w:tc>
        <w:tc>
          <w:tcPr>
            <w:tcW w:w="1068" w:type="dxa"/>
            <w:vMerge w:val="restart"/>
            <w:tcBorders>
              <w:top w:val="single" w:sz="4" w:space="0" w:color="auto"/>
              <w:bottom w:val="single" w:sz="4" w:space="0" w:color="auto"/>
            </w:tcBorders>
            <w:shd w:val="clear" w:color="auto" w:fill="auto"/>
            <w:vAlign w:val="center"/>
          </w:tcPr>
          <w:p w14:paraId="7EA764B0" w14:textId="2679FE0A" w:rsidR="00835E9B" w:rsidRPr="00C442D0" w:rsidRDefault="00A42C22" w:rsidP="00835E9B">
            <w:pPr>
              <w:pStyle w:val="TAC"/>
            </w:pPr>
            <w:r w:rsidRPr="00C442D0">
              <w:t>9.5.2</w:t>
            </w:r>
          </w:p>
        </w:tc>
        <w:tc>
          <w:tcPr>
            <w:tcW w:w="1026" w:type="dxa"/>
            <w:vMerge w:val="restart"/>
            <w:tcBorders>
              <w:top w:val="single" w:sz="4" w:space="0" w:color="auto"/>
              <w:bottom w:val="single" w:sz="4" w:space="0" w:color="auto"/>
            </w:tcBorders>
            <w:shd w:val="clear" w:color="auto" w:fill="auto"/>
            <w:vAlign w:val="center"/>
          </w:tcPr>
          <w:p w14:paraId="76CEBBA1" w14:textId="781EA516" w:rsidR="00835E9B" w:rsidRPr="00C442D0" w:rsidRDefault="00F20F97" w:rsidP="00835E9B">
            <w:pPr>
              <w:pStyle w:val="TAC"/>
            </w:pPr>
            <w:r w:rsidRPr="00C442D0">
              <w:t>A.4.4</w:t>
            </w:r>
          </w:p>
        </w:tc>
      </w:tr>
      <w:tr w:rsidR="00835E9B" w:rsidRPr="00C442D0" w14:paraId="4205F198" w14:textId="77777777" w:rsidTr="00891E68">
        <w:tc>
          <w:tcPr>
            <w:tcW w:w="3823" w:type="dxa"/>
            <w:tcBorders>
              <w:bottom w:val="single" w:sz="4" w:space="0" w:color="auto"/>
            </w:tcBorders>
          </w:tcPr>
          <w:p w14:paraId="6CD87DE9" w14:textId="4F307C46" w:rsidR="00835E9B" w:rsidRPr="00C442D0" w:rsidRDefault="00835E9B" w:rsidP="00835E9B">
            <w:pPr>
              <w:pStyle w:val="TAL"/>
              <w:rPr>
                <w:rStyle w:val="URLchar"/>
              </w:rPr>
            </w:pPr>
            <w:r w:rsidRPr="00C442D0">
              <w:tab/>
            </w:r>
            <w:r w:rsidRPr="00C442D0">
              <w:tab/>
            </w:r>
            <w:r w:rsidR="005D5585">
              <w:tab/>
            </w:r>
            <w:r w:rsidRPr="00C442D0">
              <w:rPr>
                <w:rStyle w:val="Codechar"/>
                <w:lang w:val="en-GB"/>
              </w:rPr>
              <w:t>{metricsReportingConfgurationId}</w:t>
            </w:r>
          </w:p>
        </w:tc>
        <w:tc>
          <w:tcPr>
            <w:tcW w:w="3491" w:type="dxa"/>
            <w:tcBorders>
              <w:bottom w:val="single" w:sz="4" w:space="0" w:color="auto"/>
            </w:tcBorders>
          </w:tcPr>
          <w:p w14:paraId="48635665" w14:textId="6DF2B351" w:rsidR="00835E9B" w:rsidRPr="00C442D0" w:rsidRDefault="00835E9B" w:rsidP="00835E9B">
            <w:pPr>
              <w:pStyle w:val="TAL"/>
            </w:pPr>
            <w:r w:rsidRPr="00C442D0">
              <w:t>Metrics Reporting operation</w:t>
            </w:r>
          </w:p>
        </w:tc>
        <w:tc>
          <w:tcPr>
            <w:tcW w:w="787" w:type="dxa"/>
            <w:tcBorders>
              <w:bottom w:val="single" w:sz="4" w:space="0" w:color="auto"/>
            </w:tcBorders>
            <w:shd w:val="clear" w:color="auto" w:fill="7F7F7F" w:themeFill="text1" w:themeFillTint="80"/>
          </w:tcPr>
          <w:p w14:paraId="25F6392F" w14:textId="77777777" w:rsidR="00835E9B" w:rsidRPr="00C442D0" w:rsidRDefault="00835E9B" w:rsidP="00835E9B">
            <w:pPr>
              <w:pStyle w:val="TAC"/>
              <w:rPr>
                <w:rStyle w:val="HTTPMethod"/>
              </w:rPr>
            </w:pPr>
          </w:p>
        </w:tc>
        <w:tc>
          <w:tcPr>
            <w:tcW w:w="927" w:type="dxa"/>
            <w:tcBorders>
              <w:bottom w:val="single" w:sz="4" w:space="0" w:color="auto"/>
            </w:tcBorders>
            <w:shd w:val="clear" w:color="auto" w:fill="7F7F7F" w:themeFill="text1" w:themeFillTint="80"/>
          </w:tcPr>
          <w:p w14:paraId="71FC8767" w14:textId="77777777" w:rsidR="00835E9B" w:rsidRPr="00C442D0" w:rsidRDefault="00835E9B" w:rsidP="00835E9B">
            <w:pPr>
              <w:pStyle w:val="TAC"/>
              <w:rPr>
                <w:rStyle w:val="HTTPMethod"/>
              </w:rPr>
            </w:pPr>
          </w:p>
        </w:tc>
        <w:tc>
          <w:tcPr>
            <w:tcW w:w="1222" w:type="dxa"/>
            <w:tcBorders>
              <w:bottom w:val="single" w:sz="4" w:space="0" w:color="auto"/>
            </w:tcBorders>
            <w:shd w:val="clear" w:color="auto" w:fill="7F7F7F" w:themeFill="text1" w:themeFillTint="80"/>
          </w:tcPr>
          <w:p w14:paraId="7FE3779F" w14:textId="77777777" w:rsidR="00835E9B" w:rsidRPr="00C442D0" w:rsidRDefault="00835E9B" w:rsidP="00835E9B">
            <w:pPr>
              <w:pStyle w:val="TAC"/>
              <w:rPr>
                <w:rStyle w:val="HTTPMethod"/>
              </w:rPr>
            </w:pPr>
          </w:p>
        </w:tc>
        <w:tc>
          <w:tcPr>
            <w:tcW w:w="894" w:type="dxa"/>
            <w:tcBorders>
              <w:bottom w:val="single" w:sz="4" w:space="0" w:color="auto"/>
            </w:tcBorders>
            <w:shd w:val="clear" w:color="auto" w:fill="7F7F7F" w:themeFill="text1" w:themeFillTint="80"/>
          </w:tcPr>
          <w:p w14:paraId="5470FCAE" w14:textId="77777777" w:rsidR="00835E9B" w:rsidRPr="00C442D0" w:rsidRDefault="00835E9B" w:rsidP="00835E9B">
            <w:pPr>
              <w:pStyle w:val="TAC"/>
              <w:rPr>
                <w:rStyle w:val="HTTPMethod"/>
              </w:rPr>
            </w:pPr>
          </w:p>
        </w:tc>
        <w:tc>
          <w:tcPr>
            <w:tcW w:w="1132" w:type="dxa"/>
            <w:tcBorders>
              <w:bottom w:val="single" w:sz="4" w:space="0" w:color="auto"/>
            </w:tcBorders>
          </w:tcPr>
          <w:p w14:paraId="0D9A8B09" w14:textId="12D629F5" w:rsidR="00835E9B" w:rsidRPr="00C442D0" w:rsidRDefault="00835E9B" w:rsidP="00835E9B">
            <w:pPr>
              <w:pStyle w:val="TAC"/>
              <w:rPr>
                <w:rStyle w:val="HTTPMethod"/>
              </w:rPr>
            </w:pPr>
            <w:bookmarkStart w:id="2546" w:name="_MCCTEMPBM_CRPT71130774___7"/>
            <w:r w:rsidRPr="00C442D0">
              <w:rPr>
                <w:rStyle w:val="HTTPMethod"/>
              </w:rPr>
              <w:t>POST</w:t>
            </w:r>
            <w:bookmarkEnd w:id="2546"/>
          </w:p>
        </w:tc>
        <w:tc>
          <w:tcPr>
            <w:tcW w:w="1068" w:type="dxa"/>
            <w:vMerge/>
            <w:tcBorders>
              <w:bottom w:val="single" w:sz="4" w:space="0" w:color="auto"/>
            </w:tcBorders>
            <w:shd w:val="clear" w:color="auto" w:fill="auto"/>
            <w:vAlign w:val="center"/>
          </w:tcPr>
          <w:p w14:paraId="7CD49A5A" w14:textId="77777777" w:rsidR="00835E9B" w:rsidRPr="00C442D0" w:rsidRDefault="00835E9B" w:rsidP="00835E9B">
            <w:pPr>
              <w:pStyle w:val="TAC"/>
            </w:pPr>
          </w:p>
        </w:tc>
        <w:tc>
          <w:tcPr>
            <w:tcW w:w="1026" w:type="dxa"/>
            <w:vMerge/>
            <w:tcBorders>
              <w:bottom w:val="single" w:sz="4" w:space="0" w:color="auto"/>
            </w:tcBorders>
            <w:shd w:val="clear" w:color="auto" w:fill="auto"/>
            <w:vAlign w:val="center"/>
          </w:tcPr>
          <w:p w14:paraId="033276D8" w14:textId="77777777" w:rsidR="00835E9B" w:rsidRPr="00C442D0" w:rsidRDefault="00835E9B" w:rsidP="00835E9B">
            <w:pPr>
              <w:pStyle w:val="TAC"/>
            </w:pPr>
          </w:p>
        </w:tc>
      </w:tr>
      <w:tr w:rsidR="00835E9B" w:rsidRPr="00C442D0" w14:paraId="360844BE" w14:textId="77777777" w:rsidTr="00891E68">
        <w:tc>
          <w:tcPr>
            <w:tcW w:w="3823" w:type="dxa"/>
            <w:tcBorders>
              <w:top w:val="single" w:sz="4" w:space="0" w:color="auto"/>
            </w:tcBorders>
          </w:tcPr>
          <w:p w14:paraId="332A9E8E" w14:textId="2BF6C69F" w:rsidR="00835E9B" w:rsidRPr="00C442D0" w:rsidRDefault="005D5585" w:rsidP="00835E9B">
            <w:pPr>
              <w:pStyle w:val="TAL"/>
              <w:rPr>
                <w:rStyle w:val="URLchar"/>
              </w:rPr>
            </w:pPr>
            <w:bookmarkStart w:id="2547" w:name="_MCCTEMPBM_CRPT71130771___7"/>
            <w:r>
              <w:rPr>
                <w:rStyle w:val="URLchar"/>
              </w:rPr>
              <w:tab/>
            </w:r>
            <w:r>
              <w:rPr>
                <w:rStyle w:val="URLchar"/>
              </w:rPr>
              <w:tab/>
            </w:r>
            <w:r w:rsidR="00835E9B" w:rsidRPr="00C442D0">
              <w:rPr>
                <w:rStyle w:val="URLchar"/>
              </w:rPr>
              <w:t>consumption-reporting</w:t>
            </w:r>
            <w:bookmarkEnd w:id="2547"/>
          </w:p>
        </w:tc>
        <w:tc>
          <w:tcPr>
            <w:tcW w:w="3491" w:type="dxa"/>
            <w:tcBorders>
              <w:top w:val="single" w:sz="4" w:space="0" w:color="auto"/>
            </w:tcBorders>
          </w:tcPr>
          <w:p w14:paraId="051188A1" w14:textId="6D22CCD5" w:rsidR="00835E9B" w:rsidRPr="00C442D0" w:rsidRDefault="00835E9B" w:rsidP="00835E9B">
            <w:pPr>
              <w:pStyle w:val="TAL"/>
            </w:pPr>
            <w:r w:rsidRPr="00C442D0">
              <w:t xml:space="preserve">Consumption Reporting </w:t>
            </w:r>
            <w:r w:rsidR="005D5585">
              <w:t>endpoint</w:t>
            </w:r>
          </w:p>
        </w:tc>
        <w:tc>
          <w:tcPr>
            <w:tcW w:w="787" w:type="dxa"/>
            <w:tcBorders>
              <w:top w:val="single" w:sz="4" w:space="0" w:color="auto"/>
            </w:tcBorders>
            <w:shd w:val="clear" w:color="auto" w:fill="7F7F7F" w:themeFill="text1" w:themeFillTint="80"/>
          </w:tcPr>
          <w:p w14:paraId="0CB33034" w14:textId="77777777" w:rsidR="00835E9B" w:rsidRPr="00C442D0" w:rsidRDefault="00835E9B" w:rsidP="00835E9B">
            <w:pPr>
              <w:pStyle w:val="TAC"/>
              <w:rPr>
                <w:rStyle w:val="HTTPMethod"/>
              </w:rPr>
            </w:pPr>
          </w:p>
        </w:tc>
        <w:tc>
          <w:tcPr>
            <w:tcW w:w="927" w:type="dxa"/>
            <w:tcBorders>
              <w:top w:val="single" w:sz="4" w:space="0" w:color="auto"/>
            </w:tcBorders>
            <w:shd w:val="clear" w:color="auto" w:fill="7F7F7F" w:themeFill="text1" w:themeFillTint="80"/>
          </w:tcPr>
          <w:p w14:paraId="514CF8B5" w14:textId="77777777" w:rsidR="00835E9B" w:rsidRPr="00C442D0" w:rsidRDefault="00835E9B" w:rsidP="00835E9B">
            <w:pPr>
              <w:pStyle w:val="TAC"/>
              <w:rPr>
                <w:rStyle w:val="HTTPMethod"/>
              </w:rPr>
            </w:pPr>
          </w:p>
        </w:tc>
        <w:tc>
          <w:tcPr>
            <w:tcW w:w="1222" w:type="dxa"/>
            <w:tcBorders>
              <w:top w:val="single" w:sz="4" w:space="0" w:color="auto"/>
            </w:tcBorders>
            <w:shd w:val="clear" w:color="auto" w:fill="7F7F7F" w:themeFill="text1" w:themeFillTint="80"/>
          </w:tcPr>
          <w:p w14:paraId="10EE0BFA" w14:textId="77777777" w:rsidR="00835E9B" w:rsidRPr="00C442D0" w:rsidRDefault="00835E9B" w:rsidP="00835E9B">
            <w:pPr>
              <w:pStyle w:val="TAC"/>
              <w:rPr>
                <w:rStyle w:val="HTTPMethod"/>
              </w:rPr>
            </w:pPr>
          </w:p>
        </w:tc>
        <w:tc>
          <w:tcPr>
            <w:tcW w:w="894" w:type="dxa"/>
            <w:tcBorders>
              <w:top w:val="single" w:sz="4" w:space="0" w:color="auto"/>
            </w:tcBorders>
            <w:shd w:val="clear" w:color="auto" w:fill="7F7F7F" w:themeFill="text1" w:themeFillTint="80"/>
          </w:tcPr>
          <w:p w14:paraId="174E2F98" w14:textId="77777777" w:rsidR="00835E9B" w:rsidRPr="00C442D0" w:rsidRDefault="00835E9B" w:rsidP="00835E9B">
            <w:pPr>
              <w:pStyle w:val="TAC"/>
              <w:rPr>
                <w:rStyle w:val="HTTPMethod"/>
              </w:rPr>
            </w:pPr>
          </w:p>
        </w:tc>
        <w:tc>
          <w:tcPr>
            <w:tcW w:w="1132" w:type="dxa"/>
            <w:tcBorders>
              <w:top w:val="single" w:sz="4" w:space="0" w:color="auto"/>
            </w:tcBorders>
            <w:shd w:val="clear" w:color="auto" w:fill="auto"/>
          </w:tcPr>
          <w:p w14:paraId="2D848F6B" w14:textId="6CE3E90D" w:rsidR="00835E9B" w:rsidRPr="00C442D0" w:rsidRDefault="005D5585" w:rsidP="00835E9B">
            <w:pPr>
              <w:pStyle w:val="TAC"/>
              <w:rPr>
                <w:rStyle w:val="HTTPMethod"/>
              </w:rPr>
            </w:pPr>
            <w:r>
              <w:rPr>
                <w:rStyle w:val="HTTPMethod"/>
              </w:rPr>
              <w:t>POST</w:t>
            </w:r>
          </w:p>
        </w:tc>
        <w:tc>
          <w:tcPr>
            <w:tcW w:w="1068" w:type="dxa"/>
            <w:tcBorders>
              <w:top w:val="single" w:sz="4" w:space="0" w:color="auto"/>
            </w:tcBorders>
            <w:shd w:val="clear" w:color="auto" w:fill="auto"/>
            <w:vAlign w:val="center"/>
          </w:tcPr>
          <w:p w14:paraId="517ED45C" w14:textId="4D102332" w:rsidR="00835E9B" w:rsidRPr="00C442D0" w:rsidRDefault="00A42C22" w:rsidP="00835E9B">
            <w:pPr>
              <w:pStyle w:val="TAC"/>
            </w:pPr>
            <w:r w:rsidRPr="00C442D0">
              <w:t>9.6.2</w:t>
            </w:r>
          </w:p>
        </w:tc>
        <w:tc>
          <w:tcPr>
            <w:tcW w:w="1026" w:type="dxa"/>
            <w:tcBorders>
              <w:top w:val="single" w:sz="4" w:space="0" w:color="auto"/>
            </w:tcBorders>
            <w:shd w:val="clear" w:color="auto" w:fill="auto"/>
            <w:vAlign w:val="center"/>
          </w:tcPr>
          <w:p w14:paraId="09A5BB1F" w14:textId="5326C9F3" w:rsidR="00835E9B" w:rsidRPr="00C442D0" w:rsidRDefault="00F20F97" w:rsidP="00835E9B">
            <w:pPr>
              <w:pStyle w:val="TAC"/>
            </w:pPr>
            <w:r w:rsidRPr="00C442D0">
              <w:t>A.4.5</w:t>
            </w:r>
          </w:p>
        </w:tc>
      </w:tr>
      <w:bookmarkEnd w:id="2527"/>
    </w:tbl>
    <w:p w14:paraId="05D49AE2" w14:textId="77777777" w:rsidR="004954F8" w:rsidRPr="00C442D0" w:rsidRDefault="004954F8" w:rsidP="000A1202"/>
    <w:p w14:paraId="4FF2BB66" w14:textId="688E57A2" w:rsidR="00A45E85" w:rsidRPr="00C442D0" w:rsidRDefault="0028298D" w:rsidP="00A45E85">
      <w:pPr>
        <w:pStyle w:val="Heading2"/>
      </w:pPr>
      <w:r>
        <w:br w:type="page"/>
      </w:r>
      <w:bookmarkStart w:id="2548" w:name="_Toc163809345"/>
      <w:r w:rsidR="00A45E85" w:rsidRPr="00C442D0">
        <w:lastRenderedPageBreak/>
        <w:t>9.2</w:t>
      </w:r>
      <w:r w:rsidR="00A45E85" w:rsidRPr="00C442D0">
        <w:tab/>
        <w:t>Service Access Information API</w:t>
      </w:r>
      <w:bookmarkEnd w:id="2548"/>
    </w:p>
    <w:p w14:paraId="1E40A6AC" w14:textId="0F262380" w:rsidR="007C0D40" w:rsidRPr="00C442D0" w:rsidRDefault="00DC7E2E" w:rsidP="007C0D40">
      <w:pPr>
        <w:pStyle w:val="Heading3"/>
      </w:pPr>
      <w:bookmarkStart w:id="2549" w:name="_Toc68899648"/>
      <w:bookmarkStart w:id="2550" w:name="_Toc71214399"/>
      <w:bookmarkStart w:id="2551" w:name="_Toc71722073"/>
      <w:bookmarkStart w:id="2552" w:name="_Toc74859125"/>
      <w:bookmarkStart w:id="2553" w:name="_Toc151076655"/>
      <w:bookmarkStart w:id="2554" w:name="_Toc163809346"/>
      <w:r w:rsidRPr="00C442D0">
        <w:t>9</w:t>
      </w:r>
      <w:r w:rsidR="007C0D40" w:rsidRPr="00C442D0">
        <w:t>.2.1</w:t>
      </w:r>
      <w:r w:rsidR="007C0D40" w:rsidRPr="00C442D0">
        <w:tab/>
        <w:t>General</w:t>
      </w:r>
      <w:bookmarkEnd w:id="2549"/>
      <w:bookmarkEnd w:id="2550"/>
      <w:bookmarkEnd w:id="2551"/>
      <w:bookmarkEnd w:id="2552"/>
      <w:bookmarkEnd w:id="2553"/>
      <w:bookmarkEnd w:id="2554"/>
    </w:p>
    <w:p w14:paraId="3146D9CB" w14:textId="5E1DE37F" w:rsidR="007C0D40" w:rsidRPr="00C442D0" w:rsidRDefault="007C0D40" w:rsidP="0028298D">
      <w:r w:rsidRPr="00C442D0">
        <w:t xml:space="preserve">The Service Access Information API is used by the Media Session Handler to obtain configuration information from the </w:t>
      </w:r>
      <w:r w:rsidR="00DC7E2E" w:rsidRPr="00C442D0">
        <w:t>Media</w:t>
      </w:r>
      <w:r w:rsidRPr="00C442D0">
        <w:t> AF that enables it to use the other Media Session Handling APIs specified in clause </w:t>
      </w:r>
      <w:r w:rsidR="00DC7E2E" w:rsidRPr="00C442D0">
        <w:t>9</w:t>
      </w:r>
      <w:r w:rsidRPr="00C442D0">
        <w:t xml:space="preserve">.3 </w:t>
      </w:r>
      <w:r w:rsidRPr="00C442D0">
        <w:rPr>
          <w:i/>
        </w:rPr>
        <w:t>et seq.</w:t>
      </w:r>
    </w:p>
    <w:p w14:paraId="061E1B43" w14:textId="2FEC56BC" w:rsidR="007C0D40" w:rsidRPr="00C442D0" w:rsidRDefault="00DC7E2E" w:rsidP="007C0D40">
      <w:pPr>
        <w:pStyle w:val="Heading3"/>
      </w:pPr>
      <w:bookmarkStart w:id="2555" w:name="_Toc68899649"/>
      <w:bookmarkStart w:id="2556" w:name="_Toc71214400"/>
      <w:bookmarkStart w:id="2557" w:name="_Toc71722074"/>
      <w:bookmarkStart w:id="2558" w:name="_Toc74859126"/>
      <w:bookmarkStart w:id="2559" w:name="_Toc151076656"/>
      <w:bookmarkStart w:id="2560" w:name="_Toc163809347"/>
      <w:r w:rsidRPr="00C442D0">
        <w:t>9</w:t>
      </w:r>
      <w:r w:rsidR="007C0D40" w:rsidRPr="00C442D0">
        <w:t>.2.2</w:t>
      </w:r>
      <w:r w:rsidR="007C0D40" w:rsidRPr="00C442D0">
        <w:tab/>
        <w:t>Resource structure</w:t>
      </w:r>
      <w:bookmarkEnd w:id="2555"/>
      <w:bookmarkEnd w:id="2556"/>
      <w:bookmarkEnd w:id="2557"/>
      <w:bookmarkEnd w:id="2558"/>
      <w:bookmarkEnd w:id="2559"/>
      <w:bookmarkEnd w:id="2560"/>
    </w:p>
    <w:p w14:paraId="4C089D00" w14:textId="77777777" w:rsidR="007C0D40" w:rsidRPr="00C442D0" w:rsidRDefault="007C0D40" w:rsidP="0028298D">
      <w:pPr>
        <w:keepNext/>
      </w:pPr>
      <w:r w:rsidRPr="00C442D0">
        <w:t>The Service Access Information API is accessible through the following URL base path:</w:t>
      </w:r>
    </w:p>
    <w:p w14:paraId="017BE3AB" w14:textId="3BAD6E1B" w:rsidR="007C0D40" w:rsidRPr="00C442D0" w:rsidRDefault="007C0D40" w:rsidP="007C0D40">
      <w:pPr>
        <w:pStyle w:val="URLdisplay"/>
        <w:keepNext/>
      </w:pPr>
      <w:r w:rsidRPr="00C442D0">
        <w:rPr>
          <w:rStyle w:val="Codechar"/>
          <w:lang w:val="en-GB"/>
        </w:rPr>
        <w:t>{apiRoot}</w:t>
      </w:r>
      <w:r w:rsidRPr="00C442D0">
        <w:t>/3gpp-</w:t>
      </w:r>
      <w:r w:rsidR="00DC7E2E" w:rsidRPr="00C442D0">
        <w:t>maf-session-handling</w:t>
      </w:r>
      <w:r w:rsidRPr="00C032EF">
        <w:t>/</w:t>
      </w:r>
      <w:r w:rsidRPr="00C442D0">
        <w:rPr>
          <w:rStyle w:val="Codechar"/>
          <w:lang w:val="en-GB"/>
        </w:rPr>
        <w:t>{apiVersion}</w:t>
      </w:r>
      <w:r w:rsidRPr="00C032EF">
        <w:t>/</w:t>
      </w:r>
      <w:r w:rsidRPr="00C442D0">
        <w:t>service-access-information/</w:t>
      </w:r>
    </w:p>
    <w:p w14:paraId="08D9C25C" w14:textId="2E2E9BBE" w:rsidR="007C0D40" w:rsidRPr="00C442D0" w:rsidRDefault="007C0D40" w:rsidP="0028298D">
      <w:pPr>
        <w:keepNext/>
      </w:pPr>
      <w:r w:rsidRPr="00C442D0">
        <w:t>The operations and the corresponding HTTP methods in table </w:t>
      </w:r>
      <w:r w:rsidR="00DC7E2E" w:rsidRPr="00C442D0">
        <w:t>9</w:t>
      </w:r>
      <w:r w:rsidRPr="00C442D0">
        <w:t>.2.2-1 are supported. In each case, the sub-resource path specified in the second column shall be appended to the URL base path.</w:t>
      </w:r>
    </w:p>
    <w:p w14:paraId="2501EF7C" w14:textId="77777777" w:rsidR="007C0D40" w:rsidRPr="00C442D0" w:rsidRDefault="007C0D40" w:rsidP="007C0D40">
      <w:pPr>
        <w:pStyle w:val="TH"/>
      </w:pPr>
      <w:r w:rsidRPr="00C442D0">
        <w:t>Table 11.2.2</w:t>
      </w:r>
      <w:r w:rsidRPr="00C442D0">
        <w:noBreakHyphen/>
        <w:t>1: Operations supported by the Service Access Inform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76"/>
        <w:gridCol w:w="2410"/>
        <w:gridCol w:w="1559"/>
        <w:gridCol w:w="7936"/>
      </w:tblGrid>
      <w:tr w:rsidR="007C0D40" w:rsidRPr="00C442D0" w14:paraId="0A947E65" w14:textId="77777777" w:rsidTr="00DC7E2E">
        <w:tc>
          <w:tcPr>
            <w:tcW w:w="2376" w:type="dxa"/>
            <w:shd w:val="clear" w:color="auto" w:fill="BFBFBF"/>
          </w:tcPr>
          <w:p w14:paraId="564D1F88" w14:textId="0E3FDF12" w:rsidR="007C0D40" w:rsidRPr="00C442D0" w:rsidRDefault="007C0D40" w:rsidP="0046767A">
            <w:pPr>
              <w:pStyle w:val="TAH"/>
            </w:pPr>
            <w:r w:rsidRPr="00C442D0">
              <w:t>Operation</w:t>
            </w:r>
            <w:r w:rsidR="00481D04" w:rsidRPr="00C442D0">
              <w:t xml:space="preserve"> name</w:t>
            </w:r>
          </w:p>
        </w:tc>
        <w:tc>
          <w:tcPr>
            <w:tcW w:w="2410" w:type="dxa"/>
            <w:shd w:val="clear" w:color="auto" w:fill="BFBFBF"/>
          </w:tcPr>
          <w:p w14:paraId="67BF7E6E" w14:textId="77777777" w:rsidR="007C0D40" w:rsidRPr="00C442D0" w:rsidRDefault="007C0D40" w:rsidP="0046767A">
            <w:pPr>
              <w:pStyle w:val="TAH"/>
            </w:pPr>
            <w:r w:rsidRPr="00C442D0">
              <w:t>Sub-resource path</w:t>
            </w:r>
          </w:p>
        </w:tc>
        <w:tc>
          <w:tcPr>
            <w:tcW w:w="1559" w:type="dxa"/>
            <w:shd w:val="clear" w:color="auto" w:fill="BFBFBF"/>
          </w:tcPr>
          <w:p w14:paraId="38623833" w14:textId="77777777" w:rsidR="007C0D40" w:rsidRPr="00C442D0" w:rsidRDefault="007C0D40" w:rsidP="0046767A">
            <w:pPr>
              <w:pStyle w:val="TAH"/>
            </w:pPr>
            <w:r w:rsidRPr="00C442D0">
              <w:t>Allowed HTTP method(s)</w:t>
            </w:r>
          </w:p>
        </w:tc>
        <w:tc>
          <w:tcPr>
            <w:tcW w:w="7936" w:type="dxa"/>
            <w:shd w:val="clear" w:color="auto" w:fill="BFBFBF"/>
          </w:tcPr>
          <w:p w14:paraId="2B12C822" w14:textId="77777777" w:rsidR="007C0D40" w:rsidRPr="00C442D0" w:rsidRDefault="007C0D40" w:rsidP="0046767A">
            <w:pPr>
              <w:pStyle w:val="TAH"/>
            </w:pPr>
            <w:r w:rsidRPr="00C442D0">
              <w:t>Description</w:t>
            </w:r>
          </w:p>
        </w:tc>
      </w:tr>
      <w:tr w:rsidR="007C0D40" w:rsidRPr="00C442D0" w14:paraId="40990E22" w14:textId="77777777" w:rsidTr="00DC7E2E">
        <w:tc>
          <w:tcPr>
            <w:tcW w:w="2376" w:type="dxa"/>
            <w:shd w:val="clear" w:color="auto" w:fill="auto"/>
          </w:tcPr>
          <w:p w14:paraId="7DC1AB73" w14:textId="0765DC07" w:rsidR="007C0D40" w:rsidRPr="00C442D0" w:rsidRDefault="00DC7E2E" w:rsidP="0046767A">
            <w:pPr>
              <w:pStyle w:val="TAL"/>
            </w:pPr>
            <w:r w:rsidRPr="00C442D0">
              <w:t>Retrieve</w:t>
            </w:r>
            <w:r w:rsidR="007C0D40" w:rsidRPr="00C442D0">
              <w:t xml:space="preserve"> Service Access Information</w:t>
            </w:r>
          </w:p>
        </w:tc>
        <w:tc>
          <w:tcPr>
            <w:tcW w:w="2410" w:type="dxa"/>
          </w:tcPr>
          <w:p w14:paraId="09DB54EA" w14:textId="6B18EA6F" w:rsidR="007C0D40" w:rsidRPr="00C442D0" w:rsidRDefault="007C0D40" w:rsidP="00461AC2">
            <w:pPr>
              <w:pStyle w:val="TAL"/>
              <w:rPr>
                <w:rStyle w:val="Codechar"/>
                <w:lang w:val="en-GB"/>
              </w:rPr>
            </w:pPr>
            <w:r w:rsidRPr="00C442D0">
              <w:rPr>
                <w:rStyle w:val="Codechar"/>
                <w:lang w:val="en-GB"/>
              </w:rPr>
              <w:t>{</w:t>
            </w:r>
            <w:r w:rsidR="000B3709">
              <w:rPr>
                <w:i/>
              </w:rPr>
              <w:t>external‌Service</w:t>
            </w:r>
            <w:r w:rsidRPr="00C442D0">
              <w:rPr>
                <w:rStyle w:val="Codechar"/>
                <w:lang w:val="en-GB"/>
              </w:rPr>
              <w:t>Id}</w:t>
            </w:r>
          </w:p>
        </w:tc>
        <w:tc>
          <w:tcPr>
            <w:tcW w:w="1559" w:type="dxa"/>
            <w:shd w:val="clear" w:color="auto" w:fill="auto"/>
          </w:tcPr>
          <w:p w14:paraId="3E554B7B" w14:textId="77777777" w:rsidR="007C0D40" w:rsidRPr="00C442D0" w:rsidRDefault="007C0D40" w:rsidP="0046767A">
            <w:pPr>
              <w:pStyle w:val="TAL"/>
            </w:pPr>
            <w:bookmarkStart w:id="2561" w:name="_MCCTEMPBM_CRPT71130442___7"/>
            <w:r w:rsidRPr="00C442D0">
              <w:rPr>
                <w:rStyle w:val="HTTPMethod"/>
              </w:rPr>
              <w:t>GET</w:t>
            </w:r>
            <w:bookmarkEnd w:id="2561"/>
          </w:p>
        </w:tc>
        <w:tc>
          <w:tcPr>
            <w:tcW w:w="7936" w:type="dxa"/>
            <w:shd w:val="clear" w:color="auto" w:fill="auto"/>
          </w:tcPr>
          <w:p w14:paraId="78D28DDB" w14:textId="5EC98437" w:rsidR="007C0D40" w:rsidRPr="00C442D0" w:rsidRDefault="00DC7E2E" w:rsidP="00DC7E2E">
            <w:pPr>
              <w:pStyle w:val="TAL"/>
            </w:pPr>
            <w:r w:rsidRPr="00C442D0">
              <w:t>A</w:t>
            </w:r>
            <w:r w:rsidR="007C0D40" w:rsidRPr="00C442D0">
              <w:t>cquire the Service Access Information resource for the specified Provisioning Session.</w:t>
            </w:r>
          </w:p>
        </w:tc>
      </w:tr>
    </w:tbl>
    <w:p w14:paraId="4AC006B1" w14:textId="77777777" w:rsidR="007C0D40" w:rsidRPr="00C442D0" w:rsidRDefault="007C0D40" w:rsidP="00F618E4"/>
    <w:p w14:paraId="43CD940F" w14:textId="1300FF61" w:rsidR="007C0D40" w:rsidRPr="00C442D0" w:rsidRDefault="00FF0762" w:rsidP="007C0D40">
      <w:pPr>
        <w:pStyle w:val="Heading3"/>
      </w:pPr>
      <w:bookmarkStart w:id="2562" w:name="_Toc68899650"/>
      <w:bookmarkStart w:id="2563" w:name="_Toc71214401"/>
      <w:bookmarkStart w:id="2564" w:name="_Toc71722075"/>
      <w:bookmarkStart w:id="2565" w:name="_Toc74859127"/>
      <w:bookmarkStart w:id="2566" w:name="_Toc151076657"/>
      <w:bookmarkStart w:id="2567" w:name="_Toc163809348"/>
      <w:r w:rsidRPr="00C442D0">
        <w:lastRenderedPageBreak/>
        <w:t>9</w:t>
      </w:r>
      <w:r w:rsidR="007C0D40" w:rsidRPr="00C442D0">
        <w:t>.2.3</w:t>
      </w:r>
      <w:r w:rsidR="007C0D40" w:rsidRPr="00C442D0">
        <w:tab/>
        <w:t>Data model</w:t>
      </w:r>
      <w:bookmarkEnd w:id="2562"/>
      <w:bookmarkEnd w:id="2563"/>
      <w:bookmarkEnd w:id="2564"/>
      <w:bookmarkEnd w:id="2565"/>
      <w:bookmarkEnd w:id="2566"/>
      <w:bookmarkEnd w:id="2567"/>
    </w:p>
    <w:p w14:paraId="40B5E289" w14:textId="017ACF07" w:rsidR="007C0D40" w:rsidRPr="00C442D0" w:rsidRDefault="00DC7E2E" w:rsidP="007C0D40">
      <w:pPr>
        <w:pStyle w:val="Heading4"/>
      </w:pPr>
      <w:bookmarkStart w:id="2568" w:name="_Toc68899651"/>
      <w:bookmarkStart w:id="2569" w:name="_Toc71214402"/>
      <w:bookmarkStart w:id="2570" w:name="_Toc71722076"/>
      <w:bookmarkStart w:id="2571" w:name="_Toc74859128"/>
      <w:bookmarkStart w:id="2572" w:name="_Toc151076658"/>
      <w:bookmarkStart w:id="2573" w:name="_Hlk157075510"/>
      <w:bookmarkStart w:id="2574" w:name="_Toc163809349"/>
      <w:r w:rsidRPr="00C442D0">
        <w:t>9</w:t>
      </w:r>
      <w:r w:rsidR="007C0D40" w:rsidRPr="00C442D0">
        <w:t>.2.3.1</w:t>
      </w:r>
      <w:r w:rsidR="007C0D40" w:rsidRPr="00C442D0">
        <w:tab/>
        <w:t>ServiceAccessInformation resource type</w:t>
      </w:r>
      <w:bookmarkEnd w:id="2568"/>
      <w:bookmarkEnd w:id="2569"/>
      <w:bookmarkEnd w:id="2570"/>
      <w:bookmarkEnd w:id="2571"/>
      <w:bookmarkEnd w:id="2572"/>
      <w:bookmarkEnd w:id="2574"/>
    </w:p>
    <w:p w14:paraId="1CC06881" w14:textId="409081A0" w:rsidR="007C0D40" w:rsidRPr="00C442D0" w:rsidRDefault="007C0D40" w:rsidP="0028298D">
      <w:pPr>
        <w:keepNext/>
      </w:pPr>
      <w:r w:rsidRPr="00C442D0">
        <w:t xml:space="preserve">The data model for the </w:t>
      </w:r>
      <w:r w:rsidRPr="00C442D0">
        <w:rPr>
          <w:rStyle w:val="Codechar"/>
          <w:lang w:val="en-GB"/>
        </w:rPr>
        <w:t>ServiceAccessInformation</w:t>
      </w:r>
      <w:r w:rsidRPr="00C442D0">
        <w:t xml:space="preserve"> resource is specified in table </w:t>
      </w:r>
      <w:r w:rsidR="00DC7E2E" w:rsidRPr="00C442D0">
        <w:t>9</w:t>
      </w:r>
      <w:r w:rsidRPr="00C442D0">
        <w:t xml:space="preserve">.2.3.1-1 below. Different properties are present in the resource depending on the type of Provisioning Session from which the Service Access Information is derived (as indicated in the </w:t>
      </w:r>
      <w:r w:rsidRPr="00C442D0">
        <w:rPr>
          <w:rStyle w:val="Codechar"/>
          <w:lang w:val="en-GB"/>
        </w:rPr>
        <w:t>provisioningSessionType</w:t>
      </w:r>
      <w:r w:rsidRPr="00C442D0">
        <w:t xml:space="preserve"> property) and this is specified in the </w:t>
      </w:r>
      <w:r w:rsidRPr="00AC7528">
        <w:rPr>
          <w:i/>
          <w:iCs/>
        </w:rPr>
        <w:t>Applicability</w:t>
      </w:r>
      <w:r w:rsidRPr="00C442D0">
        <w:t xml:space="preserve"> column.</w:t>
      </w:r>
    </w:p>
    <w:p w14:paraId="1C75E253" w14:textId="4D56D6F5" w:rsidR="007C0D40" w:rsidRPr="00C442D0" w:rsidRDefault="007C0D40" w:rsidP="007C0D40">
      <w:pPr>
        <w:pStyle w:val="TH"/>
      </w:pPr>
      <w:r w:rsidRPr="00C442D0">
        <w:t>Table </w:t>
      </w:r>
      <w:r w:rsidR="00DC7E2E" w:rsidRPr="00C442D0">
        <w:t>9</w:t>
      </w:r>
      <w:r w:rsidRPr="00C442D0">
        <w:t>.2.3.1</w:t>
      </w:r>
      <w:r w:rsidRPr="00C442D0">
        <w:noBreakHyphen/>
        <w:t>1: Definition of ServiceAccessInformation resource</w:t>
      </w:r>
    </w:p>
    <w:tbl>
      <w:tblPr>
        <w:tblW w:w="4972" w:type="pct"/>
        <w:jc w:val="center"/>
        <w:tblLayout w:type="fixed"/>
        <w:tblLook w:val="04A0" w:firstRow="1" w:lastRow="0" w:firstColumn="1" w:lastColumn="0" w:noHBand="0" w:noVBand="1"/>
      </w:tblPr>
      <w:tblGrid>
        <w:gridCol w:w="308"/>
        <w:gridCol w:w="287"/>
        <w:gridCol w:w="2004"/>
        <w:gridCol w:w="2021"/>
        <w:gridCol w:w="1158"/>
        <w:gridCol w:w="721"/>
        <w:gridCol w:w="6536"/>
        <w:gridCol w:w="1445"/>
      </w:tblGrid>
      <w:tr w:rsidR="002E2B32" w:rsidRPr="00C442D0" w14:paraId="0AB81276" w14:textId="77777777" w:rsidTr="009C1945">
        <w:trPr>
          <w:tblHeader/>
          <w:jc w:val="center"/>
        </w:trPr>
        <w:tc>
          <w:tcPr>
            <w:tcW w:w="897" w:type="pct"/>
            <w:gridSpan w:val="3"/>
            <w:tcBorders>
              <w:top w:val="single" w:sz="4" w:space="0" w:color="000000"/>
              <w:left w:val="single" w:sz="4" w:space="0" w:color="000000"/>
              <w:bottom w:val="single" w:sz="4" w:space="0" w:color="000000"/>
              <w:right w:val="single" w:sz="4" w:space="0" w:color="000000"/>
            </w:tcBorders>
            <w:shd w:val="clear" w:color="auto" w:fill="C0C0C0"/>
          </w:tcPr>
          <w:p w14:paraId="71784C3D" w14:textId="29C13CB5" w:rsidR="00C90BCD" w:rsidRPr="00C442D0" w:rsidRDefault="00C90BCD" w:rsidP="0046767A">
            <w:pPr>
              <w:pStyle w:val="TAH"/>
            </w:pPr>
            <w:r w:rsidRPr="00C442D0">
              <w:t>Property name</w:t>
            </w:r>
          </w:p>
        </w:tc>
        <w:tc>
          <w:tcPr>
            <w:tcW w:w="69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F11A1F1" w14:textId="77777777" w:rsidR="00C90BCD" w:rsidRPr="00C442D0" w:rsidRDefault="00C90BCD" w:rsidP="0046767A">
            <w:pPr>
              <w:pStyle w:val="TAH"/>
            </w:pPr>
            <w:r w:rsidRPr="00C442D0">
              <w:t>Type</w:t>
            </w:r>
          </w:p>
        </w:tc>
        <w:tc>
          <w:tcPr>
            <w:tcW w:w="40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27E760A" w14:textId="77777777" w:rsidR="00C90BCD" w:rsidRPr="00C442D0" w:rsidRDefault="00C90BCD" w:rsidP="0046767A">
            <w:pPr>
              <w:pStyle w:val="TAH"/>
            </w:pPr>
            <w:r w:rsidRPr="00C442D0">
              <w:t>Cardinality</w:t>
            </w:r>
          </w:p>
        </w:tc>
        <w:tc>
          <w:tcPr>
            <w:tcW w:w="249"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58832F27" w14:textId="77777777" w:rsidR="00C90BCD" w:rsidRPr="00C442D0" w:rsidRDefault="00C90BCD" w:rsidP="0046767A">
            <w:pPr>
              <w:pStyle w:val="TAH"/>
            </w:pPr>
            <w:commentRangeStart w:id="2575"/>
            <w:r w:rsidRPr="00C442D0">
              <w:t>Usage</w:t>
            </w:r>
            <w:commentRangeEnd w:id="2575"/>
            <w:r w:rsidR="00533CFB">
              <w:rPr>
                <w:rStyle w:val="CommentReference"/>
                <w:rFonts w:ascii="Times New Roman" w:hAnsi="Times New Roman"/>
                <w:b w:val="0"/>
              </w:rPr>
              <w:commentReference w:id="2575"/>
            </w:r>
          </w:p>
        </w:tc>
        <w:tc>
          <w:tcPr>
            <w:tcW w:w="225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BB4DCFC" w14:textId="77777777" w:rsidR="00C90BCD" w:rsidRPr="00C442D0" w:rsidRDefault="00C90BCD" w:rsidP="0046767A">
            <w:pPr>
              <w:pStyle w:val="TAH"/>
            </w:pPr>
            <w:r w:rsidRPr="00C442D0">
              <w:t>Description</w:t>
            </w:r>
          </w:p>
        </w:tc>
        <w:tc>
          <w:tcPr>
            <w:tcW w:w="499"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248E8604" w14:textId="77777777" w:rsidR="00C90BCD" w:rsidRPr="00C442D0" w:rsidRDefault="00C90BCD" w:rsidP="0046767A">
            <w:pPr>
              <w:pStyle w:val="TAH"/>
            </w:pPr>
            <w:commentRangeStart w:id="2576"/>
            <w:r w:rsidRPr="00C442D0">
              <w:t>Applicability</w:t>
            </w:r>
            <w:commentRangeEnd w:id="2576"/>
            <w:r w:rsidR="00E97ADF" w:rsidRPr="00C442D0">
              <w:rPr>
                <w:rStyle w:val="CommentReference"/>
                <w:rFonts w:ascii="Times New Roman" w:hAnsi="Times New Roman"/>
                <w:b w:val="0"/>
              </w:rPr>
              <w:commentReference w:id="2576"/>
            </w:r>
          </w:p>
        </w:tc>
      </w:tr>
      <w:tr w:rsidR="002E2B32" w:rsidRPr="00C442D0" w14:paraId="27B14EC9"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52A8E586" w14:textId="192DFD3C" w:rsidR="00C90BCD" w:rsidRPr="00846E1C" w:rsidRDefault="00C90BCD" w:rsidP="00846E1C">
            <w:pPr>
              <w:pStyle w:val="TAL"/>
              <w:rPr>
                <w:rStyle w:val="Codechar"/>
              </w:rPr>
            </w:pPr>
            <w:bookmarkStart w:id="2577" w:name="MCCQCTEMPBM_00000113"/>
            <w:r w:rsidRPr="00846E1C">
              <w:rPr>
                <w:rStyle w:val="Codechar"/>
              </w:rPr>
              <w:t>provisioningSessionId</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47A2969" w14:textId="77777777" w:rsidR="00C90BCD" w:rsidRPr="00C442D0" w:rsidRDefault="00C90BCD" w:rsidP="0046767A">
            <w:pPr>
              <w:pStyle w:val="TAL"/>
              <w:rPr>
                <w:rStyle w:val="Datatypechar"/>
                <w:lang w:val="en-GB"/>
              </w:rPr>
            </w:pPr>
            <w:bookmarkStart w:id="2578" w:name="_MCCTEMPBM_CRPT71130443___7"/>
            <w:r w:rsidRPr="00C442D0">
              <w:rPr>
                <w:rStyle w:val="Datatypechar"/>
                <w:lang w:val="en-GB"/>
              </w:rPr>
              <w:t>ResourceId</w:t>
            </w:r>
            <w:bookmarkEnd w:id="2578"/>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9371EB" w14:textId="77777777" w:rsidR="00C90BCD" w:rsidRPr="00C442D0" w:rsidRDefault="00C90BCD" w:rsidP="0046767A">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C8616DE"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281BF7" w14:textId="77777777" w:rsidR="00C90BCD" w:rsidRPr="00C442D0" w:rsidRDefault="00C90BCD" w:rsidP="0046767A">
            <w:pPr>
              <w:pStyle w:val="TAL"/>
            </w:pPr>
            <w:r w:rsidRPr="00C442D0">
              <w:t>Unique identification of the M1 Provisioning Session.</w:t>
            </w:r>
          </w:p>
        </w:tc>
        <w:tc>
          <w:tcPr>
            <w:tcW w:w="49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0C599FD" w14:textId="77777777" w:rsidR="00C90BCD" w:rsidRPr="00B34CAA" w:rsidRDefault="00C90BCD" w:rsidP="00B34CAA">
            <w:pPr>
              <w:pStyle w:val="TAL"/>
            </w:pPr>
            <w:r w:rsidRPr="00B34CAA">
              <w:t>All types</w:t>
            </w:r>
          </w:p>
        </w:tc>
      </w:tr>
      <w:tr w:rsidR="002E2B32" w:rsidRPr="00C442D0" w14:paraId="76BADE61"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5828409F" w14:textId="29CC56F1" w:rsidR="00C90BCD" w:rsidRPr="00846E1C" w:rsidRDefault="00C90BCD" w:rsidP="00846E1C">
            <w:pPr>
              <w:pStyle w:val="TAL"/>
              <w:rPr>
                <w:rStyle w:val="Codechar"/>
              </w:rPr>
            </w:pPr>
            <w:r w:rsidRPr="00846E1C">
              <w:rPr>
                <w:rStyle w:val="Codechar"/>
              </w:rPr>
              <w:t>provisioningSession‌Typ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43F82B" w14:textId="77777777" w:rsidR="00C90BCD" w:rsidRPr="00C442D0" w:rsidRDefault="00C90BCD" w:rsidP="0046767A">
            <w:pPr>
              <w:pStyle w:val="TAL"/>
              <w:keepNext w:val="0"/>
              <w:rPr>
                <w:rStyle w:val="Datatypechar"/>
                <w:lang w:val="en-GB"/>
              </w:rPr>
            </w:pPr>
            <w:bookmarkStart w:id="2579" w:name="_MCCTEMPBM_CRPT71130444___7"/>
            <w:r w:rsidRPr="00C442D0">
              <w:rPr>
                <w:rStyle w:val="Datatypechar"/>
                <w:lang w:val="en-GB"/>
              </w:rPr>
              <w:t>Provisioning‌Session‌Type</w:t>
            </w:r>
            <w:bookmarkEnd w:id="2579"/>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9944C63" w14:textId="77777777" w:rsidR="00C90BCD" w:rsidRPr="00C442D0" w:rsidRDefault="00C90BCD" w:rsidP="0046767A">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9431F5F" w14:textId="77777777" w:rsidR="00C90BCD" w:rsidRPr="00C442D0" w:rsidRDefault="00C90BCD" w:rsidP="0046767A">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175C33" w14:textId="77777777" w:rsidR="00C90BCD" w:rsidRPr="00C442D0" w:rsidRDefault="00C90BCD" w:rsidP="0046767A">
            <w:pPr>
              <w:pStyle w:val="TAL"/>
              <w:keepNext w:val="0"/>
            </w:pPr>
            <w:r w:rsidRPr="00C442D0">
              <w:t>The type of Provisioning Session.</w:t>
            </w:r>
          </w:p>
        </w:tc>
        <w:tc>
          <w:tcPr>
            <w:tcW w:w="49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E38DE74" w14:textId="77777777" w:rsidR="00C90BCD" w:rsidRPr="00B34CAA" w:rsidRDefault="00C90BCD" w:rsidP="00B34CAA">
            <w:pPr>
              <w:pStyle w:val="TAL"/>
            </w:pPr>
            <w:r w:rsidRPr="00B34CAA">
              <w:t>All types.</w:t>
            </w:r>
          </w:p>
        </w:tc>
      </w:tr>
      <w:tr w:rsidR="002E2B32" w:rsidRPr="00C442D0" w14:paraId="77FE1CDE"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79F2320F" w14:textId="174F1112" w:rsidR="00C90BCD" w:rsidRPr="00846E1C" w:rsidRDefault="00C90BCD" w:rsidP="00846E1C">
            <w:pPr>
              <w:pStyle w:val="TAL"/>
              <w:rPr>
                <w:rStyle w:val="Codechar"/>
              </w:rPr>
            </w:pPr>
            <w:commentRangeStart w:id="2580"/>
            <w:r w:rsidRPr="00846E1C">
              <w:rPr>
                <w:rStyle w:val="Codechar"/>
              </w:rPr>
              <w:t>streamingAccess</w:t>
            </w:r>
            <w:commentRangeEnd w:id="2580"/>
            <w:r w:rsidR="008C6E23" w:rsidRPr="00846E1C">
              <w:rPr>
                <w:rStyle w:val="Codechar"/>
              </w:rPr>
              <w:commentReference w:id="2580"/>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B776F58" w14:textId="77777777" w:rsidR="00C90BCD" w:rsidRPr="00C442D0" w:rsidRDefault="00C90BCD" w:rsidP="0046767A">
            <w:pPr>
              <w:pStyle w:val="TAL"/>
              <w:rPr>
                <w:rStyle w:val="Datatypechar"/>
                <w:lang w:val="en-GB"/>
              </w:rPr>
            </w:pPr>
            <w:bookmarkStart w:id="2581" w:name="_MCCTEMPBM_CRPT71130445___7"/>
            <w:r w:rsidRPr="00C442D0">
              <w:rPr>
                <w:rStyle w:val="Datatypechar"/>
                <w:lang w:val="en-GB"/>
              </w:rPr>
              <w:t>object</w:t>
            </w:r>
            <w:bookmarkEnd w:id="2581"/>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F77397" w14:textId="77777777" w:rsidR="00C90BCD" w:rsidRPr="00C442D0" w:rsidRDefault="00C90BCD" w:rsidP="0046767A">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31A1B8F"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9FFD2A" w14:textId="76F474E2" w:rsidR="00C90BCD" w:rsidRPr="00C442D0" w:rsidRDefault="00C90BCD" w:rsidP="0046767A">
            <w:pPr>
              <w:pStyle w:val="TAL"/>
            </w:pPr>
            <w:r w:rsidRPr="00C442D0">
              <w:t xml:space="preserve">Present if Content Hosting </w:t>
            </w:r>
            <w:commentRangeStart w:id="2582"/>
            <w:r w:rsidR="005E09D8" w:rsidRPr="00C442D0">
              <w:t>or Content Publishing</w:t>
            </w:r>
            <w:commentRangeEnd w:id="2582"/>
            <w:r w:rsidR="005E09D8" w:rsidRPr="00C442D0">
              <w:rPr>
                <w:rStyle w:val="CommentReference"/>
                <w:rFonts w:ascii="Times New Roman" w:hAnsi="Times New Roman"/>
              </w:rPr>
              <w:commentReference w:id="2582"/>
            </w:r>
            <w:r w:rsidR="005E09D8" w:rsidRPr="00C442D0">
              <w:t xml:space="preserve"> </w:t>
            </w:r>
            <w:r w:rsidRPr="00C442D0">
              <w:t xml:space="preserve">is provisioned </w:t>
            </w:r>
            <w:r w:rsidR="005E09D8" w:rsidRPr="00C442D0">
              <w:t>in the parent Provisioning Session</w:t>
            </w:r>
            <w:r w:rsidRPr="00C442D0">
              <w:t>.</w:t>
            </w:r>
          </w:p>
        </w:tc>
        <w:tc>
          <w:tcPr>
            <w:tcW w:w="499" w:type="pct"/>
            <w:vMerge w:val="restart"/>
            <w:tcBorders>
              <w:top w:val="single" w:sz="4" w:space="0" w:color="000000"/>
              <w:left w:val="single" w:sz="4" w:space="0" w:color="000000"/>
              <w:bottom w:val="nil"/>
              <w:right w:val="single" w:sz="4" w:space="0" w:color="000000"/>
            </w:tcBorders>
            <w:tcMar>
              <w:top w:w="15" w:type="dxa"/>
              <w:left w:w="15" w:type="dxa"/>
              <w:bottom w:w="15" w:type="dxa"/>
              <w:right w:w="15" w:type="dxa"/>
            </w:tcMar>
            <w:hideMark/>
          </w:tcPr>
          <w:p w14:paraId="03C0014A" w14:textId="744D7D6C" w:rsidR="00C90BCD" w:rsidRPr="00B34CAA" w:rsidRDefault="009C1945" w:rsidP="00B34CAA">
            <w:pPr>
              <w:pStyle w:val="TAL"/>
              <w:rPr>
                <w:rStyle w:val="Codechar"/>
              </w:rPr>
            </w:pPr>
            <w:r>
              <w:rPr>
                <w:rStyle w:val="Codechar"/>
              </w:rPr>
              <w:t>MS_</w:t>
            </w:r>
            <w:r w:rsidR="008C6E23" w:rsidRPr="00B34CAA">
              <w:rPr>
                <w:rStyle w:val="Codechar"/>
              </w:rPr>
              <w:t>DOWNLINK</w:t>
            </w:r>
            <w:r w:rsidR="00047439">
              <w:rPr>
                <w:rStyle w:val="Codechar"/>
              </w:rPr>
              <w:t>,</w:t>
            </w:r>
            <w:r w:rsidR="00047439">
              <w:rPr>
                <w:rStyle w:val="Codechar"/>
              </w:rPr>
              <w:br/>
            </w:r>
            <w:r>
              <w:rPr>
                <w:rStyle w:val="Codechar"/>
              </w:rPr>
              <w:t>MS_</w:t>
            </w:r>
            <w:r w:rsidR="00047439">
              <w:rPr>
                <w:rStyle w:val="Codechar"/>
              </w:rPr>
              <w:t>UPLINK</w:t>
            </w:r>
          </w:p>
        </w:tc>
      </w:tr>
      <w:tr w:rsidR="002E2B32" w:rsidRPr="00C442D0" w14:paraId="0E28C089"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6BD5E2BD" w14:textId="77777777" w:rsidR="00C90BCD" w:rsidRPr="00C442D0" w:rsidRDefault="00C90BCD" w:rsidP="00126996">
            <w:pPr>
              <w:pStyle w:val="TAL"/>
              <w:ind w:left="-68"/>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AA65832" w14:textId="187B6350" w:rsidR="00C90BCD" w:rsidRPr="00846E1C" w:rsidRDefault="00C90BCD" w:rsidP="00846E1C">
            <w:pPr>
              <w:pStyle w:val="TAL"/>
              <w:rPr>
                <w:rStyle w:val="Codechar"/>
              </w:rPr>
            </w:pPr>
            <w:r w:rsidRPr="00846E1C">
              <w:rPr>
                <w:rStyle w:val="Codechar"/>
              </w:rPr>
              <w:t>entryPoint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A927792" w14:textId="0F1B1717" w:rsidR="00C90BCD" w:rsidRPr="00C442D0" w:rsidRDefault="00C90BCD" w:rsidP="00126996">
            <w:pPr>
              <w:pStyle w:val="TAL"/>
              <w:rPr>
                <w:rStyle w:val="Datatypechar"/>
                <w:lang w:val="en-GB"/>
              </w:rPr>
            </w:pPr>
            <w:del w:id="2583" w:author="Richard Bradbury" w:date="2024-03-28T17:02:00Z" w16du:dateUtc="2024-03-28T17:02:00Z">
              <w:r w:rsidRPr="00C442D0" w:rsidDel="00087671">
                <w:rPr>
                  <w:rStyle w:val="Datatypechar"/>
                  <w:lang w:val="en-GB"/>
                </w:rPr>
                <w:delText>A</w:delText>
              </w:r>
            </w:del>
            <w:ins w:id="2584" w:author="Richard Bradbury" w:date="2024-03-28T17:02:00Z" w16du:dateUtc="2024-03-28T17:02:00Z">
              <w:r w:rsidR="00087671">
                <w:rPr>
                  <w:rStyle w:val="Datatypechar"/>
                  <w:lang w:val="en-GB"/>
                </w:rPr>
                <w:t>a</w:t>
              </w:r>
            </w:ins>
            <w:r w:rsidRPr="00C442D0">
              <w:rPr>
                <w:rStyle w:val="Datatypechar"/>
                <w:lang w:val="en-GB"/>
              </w:rPr>
              <w:t>rray(M5‌Media‌Entry‌Point)</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01C3C1" w14:textId="77777777" w:rsidR="00C90BCD" w:rsidRPr="00C442D0" w:rsidRDefault="00C90BCD" w:rsidP="00126996">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EBF80EE" w14:textId="77777777" w:rsidR="00C90BCD" w:rsidRPr="00C442D0" w:rsidRDefault="00C90BCD" w:rsidP="00126996">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3C1FEAF" w14:textId="1B3502FB" w:rsidR="00C90BCD" w:rsidRPr="00C442D0" w:rsidRDefault="00C90BCD" w:rsidP="00126996">
            <w:pPr>
              <w:pStyle w:val="TAL"/>
            </w:pPr>
            <w:r w:rsidRPr="00C442D0">
              <w:t xml:space="preserve">A list of alternative Media Entry Points for the </w:t>
            </w:r>
            <w:r w:rsidR="005E09D8" w:rsidRPr="00C442D0">
              <w:t>Media</w:t>
            </w:r>
            <w:r w:rsidRPr="00C442D0">
              <w:t xml:space="preserve"> Client to choose between.</w:t>
            </w:r>
          </w:p>
        </w:tc>
        <w:tc>
          <w:tcPr>
            <w:tcW w:w="499" w:type="pct"/>
            <w:vMerge/>
            <w:tcBorders>
              <w:top w:val="single" w:sz="4" w:space="0" w:color="000000"/>
              <w:left w:val="single" w:sz="4" w:space="0" w:color="000000"/>
              <w:bottom w:val="nil"/>
              <w:right w:val="single" w:sz="4" w:space="0" w:color="000000"/>
            </w:tcBorders>
            <w:vAlign w:val="center"/>
            <w:hideMark/>
          </w:tcPr>
          <w:p w14:paraId="64543958" w14:textId="77777777" w:rsidR="00C90BCD" w:rsidRPr="00C442D0" w:rsidRDefault="00C90BCD" w:rsidP="004F0F73">
            <w:pPr>
              <w:pStyle w:val="TAL"/>
              <w:ind w:left="126"/>
            </w:pPr>
          </w:p>
        </w:tc>
      </w:tr>
      <w:tr w:rsidR="00C90BCD" w:rsidRPr="00C442D0" w14:paraId="63123E9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ACC3B8D" w14:textId="77777777" w:rsidR="00C90BCD" w:rsidRPr="00C442D0" w:rsidRDefault="00C90BCD" w:rsidP="00C90BCD">
            <w:pPr>
              <w:pStyle w:val="TAL"/>
              <w:keepNext w:val="0"/>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1E917C8B" w14:textId="076863E0" w:rsidR="00C90BCD" w:rsidRPr="00846E1C" w:rsidRDefault="00C90BCD"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C6EF9E5" w14:textId="195D55C8" w:rsidR="00C90BCD" w:rsidRPr="00846E1C" w:rsidRDefault="00D126D5" w:rsidP="00846E1C">
            <w:pPr>
              <w:pStyle w:val="TAL"/>
              <w:rPr>
                <w:rStyle w:val="Codechar"/>
              </w:rPr>
            </w:pPr>
            <w:r>
              <w:rPr>
                <w:rStyle w:val="Codechar"/>
              </w:rPr>
              <w:t>l</w:t>
            </w:r>
            <w:r w:rsidR="00C90BCD" w:rsidRPr="00846E1C">
              <w:rPr>
                <w:rStyle w:val="Codechar"/>
              </w:rPr>
              <w:t>ocator</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875B3E3" w14:textId="77777777" w:rsidR="00C90BCD" w:rsidRPr="00C442D0" w:rsidRDefault="00C90BCD" w:rsidP="0046767A">
            <w:pPr>
              <w:pStyle w:val="TAL"/>
              <w:keepNext w:val="0"/>
              <w:rPr>
                <w:rStyle w:val="Datatypechar"/>
                <w:lang w:val="en-GB"/>
              </w:rPr>
            </w:pPr>
            <w:bookmarkStart w:id="2585" w:name="_MCCTEMPBM_CRPT71130447___7"/>
            <w:r w:rsidRPr="00C442D0">
              <w:rPr>
                <w:rStyle w:val="Datatypechar"/>
                <w:lang w:val="en-GB"/>
              </w:rPr>
              <w:t>AbsoluteUrl</w:t>
            </w:r>
            <w:bookmarkEnd w:id="2585"/>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682E24F" w14:textId="77777777" w:rsidR="00C90BCD" w:rsidRPr="00C442D0" w:rsidRDefault="00C90BCD" w:rsidP="0046767A">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630B82E"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106C055" w14:textId="509F4092" w:rsidR="0015334A" w:rsidRDefault="0015334A" w:rsidP="0046767A">
            <w:pPr>
              <w:pStyle w:val="TAL"/>
              <w:keepNext w:val="0"/>
            </w:pPr>
            <w:r>
              <w:t>Populated from information in the Content Hosting Configuration or Content Publishing Configuration as specified in clause 8 of TS 26.512 [</w:t>
            </w:r>
            <w:r w:rsidRPr="0015334A">
              <w:rPr>
                <w:highlight w:val="yellow"/>
              </w:rPr>
              <w:t>26512</w:t>
            </w:r>
            <w:r>
              <w:t>].</w:t>
            </w:r>
          </w:p>
          <w:p w14:paraId="5ED46D3D" w14:textId="410D559D" w:rsidR="00C90BCD" w:rsidRDefault="0015334A" w:rsidP="0015334A">
            <w:pPr>
              <w:pStyle w:val="TALcontinuation"/>
              <w:spacing w:before="48"/>
            </w:pPr>
            <w:r>
              <w:t xml:space="preserve">For downlink media streaming, either </w:t>
            </w:r>
            <w:commentRangeStart w:id="2586"/>
            <w:commentRangeStart w:id="2587"/>
            <w:commentRangeStart w:id="2588"/>
            <w:r>
              <w:t>a</w:t>
            </w:r>
            <w:r w:rsidRPr="00C442D0">
              <w:t xml:space="preserve"> pointer to a document at reference point M</w:t>
            </w:r>
            <w:r>
              <w:t>4</w:t>
            </w:r>
            <w:r w:rsidRPr="00C442D0">
              <w:t xml:space="preserve"> that defines a media presentation </w:t>
            </w:r>
            <w:r>
              <w:t>(</w:t>
            </w:r>
            <w:r w:rsidRPr="00C442D0">
              <w:t xml:space="preserve">e.g. </w:t>
            </w:r>
            <w:r>
              <w:t xml:space="preserve">a DASH </w:t>
            </w:r>
            <w:r w:rsidRPr="00C442D0">
              <w:t>MPD</w:t>
            </w:r>
            <w:r>
              <w:t>) whose resources are mapped to a content ingest configuration at reference point M2,</w:t>
            </w:r>
            <w:r w:rsidRPr="00C442D0">
              <w:t xml:space="preserve"> or </w:t>
            </w:r>
            <w:r>
              <w:t xml:space="preserve">else the </w:t>
            </w:r>
            <w:r w:rsidRPr="00C442D0">
              <w:t xml:space="preserve">URL </w:t>
            </w:r>
            <w:r>
              <w:t xml:space="preserve">of a single media resource (e.g. an MP4 asset) available for download at reference point M4 that is mapped to reference point M2 by a Content </w:t>
            </w:r>
            <w:del w:id="2589" w:author="S4-240766" w:date="2024-04-10T18:10:00Z" w16du:dateUtc="2024-04-10T17:10:00Z">
              <w:r w:rsidDel="00C434A7">
                <w:delText>Publishing</w:delText>
              </w:r>
            </w:del>
            <w:ins w:id="2590" w:author="S4-240766" w:date="2024-04-10T18:10:00Z" w16du:dateUtc="2024-04-10T17:10:00Z">
              <w:r w:rsidR="00C434A7">
                <w:t>Hosting</w:t>
              </w:r>
            </w:ins>
            <w:r>
              <w:t xml:space="preserve"> Configuration</w:t>
            </w:r>
            <w:r w:rsidRPr="00C442D0">
              <w:t>.</w:t>
            </w:r>
            <w:commentRangeEnd w:id="2586"/>
            <w:r>
              <w:rPr>
                <w:rStyle w:val="CommentReference"/>
                <w:rFonts w:ascii="Times New Roman" w:hAnsi="Times New Roman"/>
              </w:rPr>
              <w:commentReference w:id="2586"/>
            </w:r>
            <w:commentRangeEnd w:id="2587"/>
            <w:r>
              <w:rPr>
                <w:rStyle w:val="CommentReference"/>
                <w:rFonts w:ascii="Times New Roman" w:hAnsi="Times New Roman"/>
              </w:rPr>
              <w:commentReference w:id="2587"/>
            </w:r>
            <w:commentRangeEnd w:id="2588"/>
            <w:r>
              <w:rPr>
                <w:rStyle w:val="CommentReference"/>
                <w:rFonts w:ascii="Times New Roman" w:hAnsi="Times New Roman"/>
              </w:rPr>
              <w:commentReference w:id="2588"/>
            </w:r>
            <w:ins w:id="2591" w:author="S4-240766" w:date="2024-04-10T18:10:00Z" w16du:dateUtc="2024-04-10T17:10:00Z">
              <w:r w:rsidR="00C434A7">
                <w:t xml:space="preserve"> In both cases, the </w:t>
              </w:r>
              <w:r w:rsidR="00C434A7" w:rsidRPr="00846E1C">
                <w:rPr>
                  <w:rStyle w:val="Codechar"/>
                </w:rPr>
                <w:t>contentType</w:t>
              </w:r>
              <w:r w:rsidR="00C434A7" w:rsidRPr="00C466D9">
                <w:t xml:space="preserve"> property shall also be present.</w:t>
              </w:r>
            </w:ins>
          </w:p>
          <w:p w14:paraId="2616A17E" w14:textId="426E85BA" w:rsidR="0015334A" w:rsidRPr="00047439" w:rsidRDefault="00047439" w:rsidP="00047439">
            <w:pPr>
              <w:pStyle w:val="TALcontinuation"/>
              <w:spacing w:before="48"/>
            </w:pPr>
            <w:r>
              <w:t>For uplink media streaming, eith</w:t>
            </w:r>
            <w:r w:rsidR="0015334A">
              <w:t>e</w:t>
            </w:r>
            <w:r>
              <w:t>r a</w:t>
            </w:r>
            <w:r w:rsidRPr="00C442D0">
              <w:t xml:space="preserve"> pointer to a document at reference point M</w:t>
            </w:r>
            <w:r>
              <w:t>4</w:t>
            </w:r>
            <w:r w:rsidRPr="00C442D0">
              <w:t xml:space="preserve"> that defines a media presentation </w:t>
            </w:r>
            <w:r>
              <w:t>(</w:t>
            </w:r>
            <w:r w:rsidRPr="00C442D0">
              <w:t xml:space="preserve">e.g. </w:t>
            </w:r>
            <w:r>
              <w:t xml:space="preserve">a DASH </w:t>
            </w:r>
            <w:r w:rsidRPr="00C442D0">
              <w:t>MPD</w:t>
            </w:r>
            <w:r>
              <w:t>)</w:t>
            </w:r>
            <w:r w:rsidRPr="00C442D0">
              <w:t xml:space="preserve"> </w:t>
            </w:r>
            <w:r>
              <w:t>whose resources are mapped to an egest configuration at reference point M</w:t>
            </w:r>
            <w:r w:rsidR="00DB6834">
              <w:t>2</w:t>
            </w:r>
            <w:ins w:id="2592" w:author="S4-240766" w:date="2024-04-10T18:10:00Z" w16du:dateUtc="2024-04-10T17:10:00Z">
              <w:r w:rsidR="00C434A7">
                <w:t xml:space="preserve"> (in which case the </w:t>
              </w:r>
              <w:r w:rsidR="00C434A7" w:rsidRPr="00846E1C">
                <w:rPr>
                  <w:rStyle w:val="Codechar"/>
                </w:rPr>
                <w:t>contentType</w:t>
              </w:r>
              <w:r w:rsidR="00C434A7" w:rsidRPr="00C466D9">
                <w:t xml:space="preserve"> property shall also be present</w:t>
              </w:r>
              <w:r w:rsidR="00C434A7">
                <w:t>)</w:t>
              </w:r>
            </w:ins>
            <w:r>
              <w:t xml:space="preserve">, </w:t>
            </w:r>
            <w:r w:rsidRPr="00C442D0">
              <w:t xml:space="preserve">or </w:t>
            </w:r>
            <w:r>
              <w:t xml:space="preserve">else the </w:t>
            </w:r>
            <w:r w:rsidRPr="00C442D0">
              <w:t>URL</w:t>
            </w:r>
            <w:r>
              <w:t xml:space="preserve"> of a path at reference point M4 the sub</w:t>
            </w:r>
            <w:ins w:id="2593" w:author="Richard Bradbury" w:date="2024-04-12T10:15:00Z" w16du:dateUtc="2024-04-12T09:15:00Z">
              <w:r w:rsidR="0005474B">
                <w:t>-</w:t>
              </w:r>
            </w:ins>
            <w:r>
              <w:t xml:space="preserve">resources of which are mapped </w:t>
            </w:r>
            <w:r w:rsidR="0015334A">
              <w:t>to reference point M2 by</w:t>
            </w:r>
            <w:r>
              <w:t xml:space="preserve"> a</w:t>
            </w:r>
            <w:r w:rsidR="0015334A">
              <w:t xml:space="preserve"> Content Publishing C</w:t>
            </w:r>
            <w:r>
              <w:t>onfiguration</w:t>
            </w:r>
            <w:ins w:id="2594" w:author="S4-240766" w:date="2024-04-10T18:11:00Z" w16du:dateUtc="2024-04-10T17:11:00Z">
              <w:r w:rsidR="00C434A7">
                <w:t xml:space="preserve"> (in which case the </w:t>
              </w:r>
              <w:r w:rsidR="00C434A7">
                <w:rPr>
                  <w:rStyle w:val="Codechar"/>
                </w:rPr>
                <w:t>protocol</w:t>
              </w:r>
              <w:r w:rsidR="00C434A7" w:rsidRPr="00C466D9">
                <w:t xml:space="preserve"> property shall also be present</w:t>
              </w:r>
              <w:r w:rsidR="00C434A7">
                <w:t>)</w:t>
              </w:r>
            </w:ins>
            <w:r w:rsidR="0015334A">
              <w:t>.</w:t>
            </w:r>
            <w:del w:id="2595" w:author="S4-240766" w:date="2024-04-10T18:11:00Z" w16du:dateUtc="2024-04-10T17:11:00Z">
              <w:r w:rsidR="0015334A" w:rsidDel="00C434A7">
                <w:rPr>
                  <w:lang w:val="en-US"/>
                </w:rPr>
                <w:delText xml:space="preserve"> In the latter case, the combination of </w:delText>
              </w:r>
              <w:r w:rsidR="0015334A" w:rsidRPr="0015334A" w:rsidDel="00C434A7">
                <w:rPr>
                  <w:rStyle w:val="Codechar"/>
                </w:rPr>
                <w:delText>contentType</w:delText>
              </w:r>
              <w:r w:rsidR="0015334A" w:rsidDel="00C434A7">
                <w:rPr>
                  <w:lang w:val="en-US"/>
                </w:rPr>
                <w:delText xml:space="preserve"> and </w:delText>
              </w:r>
              <w:r w:rsidR="0015334A" w:rsidRPr="0015334A" w:rsidDel="00C434A7">
                <w:rPr>
                  <w:rStyle w:val="Codechar"/>
                </w:rPr>
                <w:delText>profiles</w:delText>
              </w:r>
              <w:r w:rsidR="0015334A" w:rsidDel="00C434A7">
                <w:rPr>
                  <w:lang w:val="en-US"/>
                </w:rPr>
                <w:delText xml:space="preserve"> shall determine the semantics of the Media Entry Point locator.</w:delText>
              </w:r>
            </w:del>
          </w:p>
        </w:tc>
        <w:tc>
          <w:tcPr>
            <w:tcW w:w="499" w:type="pct"/>
            <w:vMerge/>
            <w:tcBorders>
              <w:top w:val="single" w:sz="4" w:space="0" w:color="000000"/>
              <w:left w:val="single" w:sz="4" w:space="0" w:color="000000"/>
              <w:bottom w:val="nil"/>
              <w:right w:val="single" w:sz="4" w:space="0" w:color="000000"/>
            </w:tcBorders>
            <w:vAlign w:val="center"/>
            <w:hideMark/>
          </w:tcPr>
          <w:p w14:paraId="4D3E1E03" w14:textId="77777777" w:rsidR="00C90BCD" w:rsidRPr="00C442D0" w:rsidRDefault="00C90BCD" w:rsidP="004F0F73">
            <w:pPr>
              <w:pStyle w:val="TAL"/>
              <w:ind w:left="126"/>
            </w:pPr>
          </w:p>
        </w:tc>
      </w:tr>
      <w:tr w:rsidR="00C90BCD" w:rsidRPr="00C442D0" w14:paraId="6AB32CE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08EBD57B" w14:textId="77777777" w:rsidR="00C90BCD" w:rsidRPr="00C442D0" w:rsidRDefault="00C90BCD" w:rsidP="00C90BCD">
            <w:pPr>
              <w:pStyle w:val="TAL"/>
              <w:keepNext w:val="0"/>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5E5E5B8C" w14:textId="18156C63" w:rsidR="00C90BCD" w:rsidRPr="00846E1C" w:rsidRDefault="00C90BCD"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F911F5" w14:textId="6E0B1FF9" w:rsidR="00C90BCD" w:rsidRPr="00846E1C" w:rsidRDefault="00C90BCD" w:rsidP="00846E1C">
            <w:pPr>
              <w:pStyle w:val="TAL"/>
              <w:rPr>
                <w:rStyle w:val="Codechar"/>
              </w:rPr>
            </w:pPr>
            <w:r w:rsidRPr="00846E1C">
              <w:rPr>
                <w:rStyle w:val="Codechar"/>
              </w:rPr>
              <w:t>contentTyp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32C6AF" w14:textId="77777777" w:rsidR="00C90BCD" w:rsidRPr="00C442D0" w:rsidRDefault="00C90BCD" w:rsidP="0046767A">
            <w:pPr>
              <w:pStyle w:val="TAL"/>
              <w:keepNext w:val="0"/>
              <w:rPr>
                <w:rStyle w:val="Datatypechar"/>
                <w:lang w:val="en-GB"/>
              </w:rPr>
            </w:pPr>
            <w:r w:rsidRPr="00C442D0">
              <w:rPr>
                <w:rStyle w:val="Datatypechar"/>
                <w:lang w:val="en-GB"/>
              </w:rPr>
              <w:t>string</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FD09E2" w14:textId="77777777" w:rsidR="00C90BCD" w:rsidRPr="00C442D0" w:rsidRDefault="00C90BCD" w:rsidP="0046767A">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370E292"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DF2630" w14:textId="77777777" w:rsidR="00C90BCD" w:rsidRDefault="00C90BCD" w:rsidP="0046767A">
            <w:pPr>
              <w:pStyle w:val="TAL"/>
              <w:rPr>
                <w:ins w:id="2596" w:author="S4-240766" w:date="2024-04-10T18:11:00Z" w16du:dateUtc="2024-04-10T17:11:00Z"/>
              </w:rPr>
            </w:pPr>
            <w:r w:rsidRPr="00C442D0">
              <w:t xml:space="preserve">The MIME content type of </w:t>
            </w:r>
            <w:r w:rsidR="005E09D8" w:rsidRPr="00C442D0">
              <w:t xml:space="preserve">resource at </w:t>
            </w:r>
            <w:r w:rsidR="005E09D8" w:rsidRPr="00C442D0">
              <w:rPr>
                <w:rStyle w:val="Codechar"/>
                <w:lang w:val="en-GB"/>
              </w:rPr>
              <w:t>locator</w:t>
            </w:r>
            <w:r w:rsidRPr="00C442D0">
              <w:t>.</w:t>
            </w:r>
          </w:p>
          <w:p w14:paraId="1CB0A8BF" w14:textId="431CA04F" w:rsidR="00C434A7" w:rsidRPr="00C434A7" w:rsidRDefault="00C434A7" w:rsidP="00C434A7">
            <w:pPr>
              <w:pStyle w:val="TALcontinuation"/>
              <w:spacing w:before="48"/>
            </w:pPr>
            <w:ins w:id="2597" w:author="S4-240766" w:date="2024-04-10T18:11:00Z" w16du:dateUtc="2024-04-10T17:11:00Z">
              <w:r>
                <w:rPr>
                  <w:lang w:eastAsia="fr-FR"/>
                </w:rPr>
                <w:t xml:space="preserve">This property shall be mutually exclusive with </w:t>
              </w:r>
              <w:r>
                <w:rPr>
                  <w:i/>
                  <w:iCs/>
                  <w:lang w:eastAsia="fr-FR"/>
                </w:rPr>
                <w:t>protocol</w:t>
              </w:r>
              <w:r w:rsidRPr="007C6EF2">
                <w:t>.</w:t>
              </w:r>
            </w:ins>
          </w:p>
        </w:tc>
        <w:tc>
          <w:tcPr>
            <w:tcW w:w="499" w:type="pct"/>
            <w:tcBorders>
              <w:top w:val="nil"/>
              <w:left w:val="single" w:sz="4" w:space="0" w:color="000000"/>
              <w:bottom w:val="nil"/>
              <w:right w:val="single" w:sz="4" w:space="0" w:color="000000"/>
            </w:tcBorders>
            <w:vAlign w:val="center"/>
          </w:tcPr>
          <w:p w14:paraId="40467995" w14:textId="77777777" w:rsidR="00C90BCD" w:rsidRPr="00C442D0" w:rsidRDefault="00C90BCD" w:rsidP="00B0369A">
            <w:pPr>
              <w:pStyle w:val="TAL"/>
            </w:pPr>
          </w:p>
        </w:tc>
      </w:tr>
      <w:tr w:rsidR="00C434A7" w:rsidRPr="00C442D0" w14:paraId="07243602" w14:textId="77777777" w:rsidTr="009C1945">
        <w:trPr>
          <w:jc w:val="center"/>
          <w:ins w:id="2598" w:author="S4-240766" w:date="2024-04-10T18:11:00Z"/>
        </w:trPr>
        <w:tc>
          <w:tcPr>
            <w:tcW w:w="106" w:type="pct"/>
            <w:tcBorders>
              <w:top w:val="single" w:sz="4" w:space="0" w:color="000000"/>
              <w:left w:val="single" w:sz="4" w:space="0" w:color="000000"/>
              <w:bottom w:val="single" w:sz="4" w:space="0" w:color="000000"/>
              <w:right w:val="single" w:sz="4" w:space="0" w:color="000000"/>
            </w:tcBorders>
          </w:tcPr>
          <w:p w14:paraId="07239595" w14:textId="77777777" w:rsidR="00C434A7" w:rsidRPr="00C442D0" w:rsidRDefault="00C434A7" w:rsidP="00C434A7">
            <w:pPr>
              <w:pStyle w:val="TAL"/>
              <w:keepNext w:val="0"/>
              <w:ind w:left="-68"/>
              <w:rPr>
                <w:ins w:id="2599" w:author="S4-240766" w:date="2024-04-10T18:11:00Z" w16du:dateUtc="2024-04-10T17:11:00Z"/>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7B2E3963" w14:textId="77777777" w:rsidR="00C434A7" w:rsidRPr="00846E1C" w:rsidRDefault="00C434A7" w:rsidP="00C434A7">
            <w:pPr>
              <w:pStyle w:val="TAL"/>
              <w:rPr>
                <w:ins w:id="2600" w:author="S4-240766" w:date="2024-04-10T18:11:00Z" w16du:dateUtc="2024-04-10T17:11:00Z"/>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5C7703" w14:textId="2DC2BDB1" w:rsidR="00C434A7" w:rsidRPr="00846E1C" w:rsidRDefault="00C434A7" w:rsidP="00C434A7">
            <w:pPr>
              <w:pStyle w:val="TAL"/>
              <w:rPr>
                <w:ins w:id="2601" w:author="S4-240766" w:date="2024-04-10T18:11:00Z" w16du:dateUtc="2024-04-10T17:11:00Z"/>
                <w:rStyle w:val="Codechar"/>
              </w:rPr>
            </w:pPr>
            <w:ins w:id="2602" w:author="S4-240766" w:date="2024-04-10T18:11:00Z" w16du:dateUtc="2024-04-10T17:11:00Z">
              <w:r>
                <w:rPr>
                  <w:rStyle w:val="Codechar"/>
                </w:rPr>
                <w:t>protocol</w:t>
              </w:r>
            </w:ins>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4E853B" w14:textId="22F3F523" w:rsidR="00C434A7" w:rsidRPr="00C442D0" w:rsidRDefault="00C434A7" w:rsidP="00C434A7">
            <w:pPr>
              <w:pStyle w:val="TAL"/>
              <w:keepNext w:val="0"/>
              <w:rPr>
                <w:ins w:id="2603" w:author="S4-240766" w:date="2024-04-10T18:11:00Z" w16du:dateUtc="2024-04-10T17:11:00Z"/>
                <w:rStyle w:val="Datatypechar"/>
                <w:lang w:val="en-GB"/>
              </w:rPr>
            </w:pPr>
            <w:ins w:id="2604" w:author="S4-240766" w:date="2024-04-10T18:11:00Z" w16du:dateUtc="2024-04-10T17:11:00Z">
              <w:r w:rsidRPr="00C466D9">
                <w:rPr>
                  <w:rStyle w:val="Datatypechar"/>
                </w:rPr>
                <w:t>Uri</w:t>
              </w:r>
            </w:ins>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5A0BC9" w14:textId="040FFE49" w:rsidR="00C434A7" w:rsidRPr="00C442D0" w:rsidRDefault="00C434A7" w:rsidP="00C434A7">
            <w:pPr>
              <w:pStyle w:val="TAC"/>
              <w:keepNext w:val="0"/>
              <w:rPr>
                <w:ins w:id="2605" w:author="S4-240766" w:date="2024-04-10T18:11:00Z" w16du:dateUtc="2024-04-10T17:11:00Z"/>
              </w:rPr>
            </w:pPr>
            <w:ins w:id="2606" w:author="S4-240766" w:date="2024-04-10T18:11:00Z" w16du:dateUtc="2024-04-10T17:11:00Z">
              <w:r>
                <w:t>1..1</w:t>
              </w:r>
            </w:ins>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58318D3" w14:textId="749ADD54" w:rsidR="00C434A7" w:rsidRPr="00C442D0" w:rsidRDefault="00C434A7" w:rsidP="00C434A7">
            <w:pPr>
              <w:pStyle w:val="TAC"/>
              <w:rPr>
                <w:ins w:id="2607" w:author="S4-240766" w:date="2024-04-10T18:11:00Z" w16du:dateUtc="2024-04-10T17:11:00Z"/>
              </w:rPr>
            </w:pPr>
            <w:ins w:id="2608" w:author="S4-240766" w:date="2024-04-10T18:11:00Z" w16du:dateUtc="2024-04-10T17:11:00Z">
              <w:r>
                <w:t>RO</w:t>
              </w:r>
            </w:ins>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FCA1A5" w14:textId="77777777" w:rsidR="00C434A7" w:rsidRDefault="00C434A7" w:rsidP="00C434A7">
            <w:pPr>
              <w:pStyle w:val="TAL"/>
              <w:rPr>
                <w:ins w:id="2609" w:author="S4-240766" w:date="2024-04-10T18:11:00Z" w16du:dateUtc="2024-04-10T17:11:00Z"/>
              </w:rPr>
            </w:pPr>
            <w:ins w:id="2610" w:author="S4-240766" w:date="2024-04-10T18:11:00Z" w16du:dateUtc="2024-04-10T17:11:00Z">
              <w:r w:rsidRPr="00C466D9">
                <w:t xml:space="preserve">A fully-qualified term identifier URI that identifies the </w:t>
              </w:r>
              <w:r>
                <w:t>media delivery</w:t>
              </w:r>
              <w:r w:rsidRPr="00C466D9">
                <w:t xml:space="preserve"> protocol at </w:t>
              </w:r>
              <w:r>
                <w:t xml:space="preserve">reference point </w:t>
              </w:r>
              <w:r w:rsidRPr="00C466D9">
                <w:t>M4</w:t>
              </w:r>
              <w:r>
                <w:t xml:space="preserve"> for this Media Entry Point</w:t>
              </w:r>
              <w:r w:rsidRPr="00C466D9">
                <w:t>.</w:t>
              </w:r>
            </w:ins>
          </w:p>
          <w:p w14:paraId="47D1F342" w14:textId="77777777" w:rsidR="00C434A7" w:rsidRDefault="00C434A7">
            <w:pPr>
              <w:pStyle w:val="TALcontinuation"/>
              <w:keepNext/>
              <w:spacing w:before="48"/>
              <w:rPr>
                <w:ins w:id="2611" w:author="S4-240766" w:date="2024-04-10T18:11:00Z" w16du:dateUtc="2024-04-10T17:11:00Z"/>
                <w:lang w:eastAsia="fr-FR"/>
              </w:rPr>
              <w:pPrChange w:id="2612" w:author="S4-240766" w:date="2024-04-10T18:14:00Z" w16du:dateUtc="2024-04-10T17:14:00Z">
                <w:pPr>
                  <w:pStyle w:val="TALcontinuation"/>
                  <w:spacing w:before="48"/>
                </w:pPr>
              </w:pPrChange>
            </w:pPr>
            <w:ins w:id="2613" w:author="S4-240766" w:date="2024-04-10T18:11:00Z" w16du:dateUtc="2024-04-10T17:11:00Z">
              <w:r>
                <w:rPr>
                  <w:lang w:eastAsia="fr-FR"/>
                </w:rPr>
                <w:t xml:space="preserve">This property shall be mutually exclusive with </w:t>
              </w:r>
              <w:r w:rsidRPr="003A4312">
                <w:rPr>
                  <w:i/>
                  <w:iCs/>
                  <w:lang w:eastAsia="fr-FR"/>
                </w:rPr>
                <w:t>contentType</w:t>
              </w:r>
              <w:r>
                <w:rPr>
                  <w:lang w:eastAsia="fr-FR"/>
                </w:rPr>
                <w:t>.</w:t>
              </w:r>
            </w:ins>
          </w:p>
          <w:p w14:paraId="215C4BC4" w14:textId="5C6E0D48" w:rsidR="00C434A7" w:rsidRPr="00C442D0" w:rsidRDefault="00C434A7">
            <w:pPr>
              <w:pStyle w:val="TALcontinuation"/>
              <w:spacing w:before="48"/>
              <w:rPr>
                <w:ins w:id="2614" w:author="S4-240766" w:date="2024-04-10T18:11:00Z" w16du:dateUtc="2024-04-10T17:11:00Z"/>
              </w:rPr>
              <w:pPrChange w:id="2615" w:author="S4-240766" w:date="2024-04-10T18:12:00Z" w16du:dateUtc="2024-04-10T17:12:00Z">
                <w:pPr>
                  <w:pStyle w:val="TAL"/>
                </w:pPr>
              </w:pPrChange>
            </w:pPr>
            <w:commentRangeStart w:id="2616"/>
            <w:ins w:id="2617" w:author="S4-240766" w:date="2024-04-10T18:11:00Z" w16du:dateUtc="2024-04-10T17:11:00Z">
              <w:r w:rsidRPr="00C442D0">
                <w:t xml:space="preserve">The controlled vocabulary of </w:t>
              </w:r>
              <w:r>
                <w:t>media delivery</w:t>
              </w:r>
              <w:r w:rsidRPr="00C442D0">
                <w:t xml:space="preserve"> protocols </w:t>
              </w:r>
              <w:r>
                <w:t xml:space="preserve">at this reference point </w:t>
              </w:r>
              <w:r w:rsidRPr="00C442D0">
                <w:t>i</w:t>
              </w:r>
              <w:r>
                <w:t xml:space="preserve">s </w:t>
              </w:r>
              <w:r w:rsidRPr="00C442D0">
                <w:t xml:space="preserve">specified in </w:t>
              </w:r>
              <w:r>
                <w:t>clause 10 of TS 26.512 [</w:t>
              </w:r>
              <w:r w:rsidRPr="00271AAD">
                <w:rPr>
                  <w:highlight w:val="yellow"/>
                </w:rPr>
                <w:t>26512</w:t>
              </w:r>
              <w:r>
                <w:t>]</w:t>
              </w:r>
              <w:r w:rsidRPr="00C442D0">
                <w:t>.</w:t>
              </w:r>
              <w:commentRangeEnd w:id="2616"/>
              <w:r>
                <w:rPr>
                  <w:rStyle w:val="CommentReference"/>
                  <w:rFonts w:ascii="Times New Roman" w:hAnsi="Times New Roman"/>
                </w:rPr>
                <w:commentReference w:id="2616"/>
              </w:r>
            </w:ins>
          </w:p>
        </w:tc>
        <w:tc>
          <w:tcPr>
            <w:tcW w:w="499" w:type="pct"/>
            <w:tcBorders>
              <w:top w:val="nil"/>
              <w:left w:val="single" w:sz="4" w:space="0" w:color="000000"/>
              <w:bottom w:val="nil"/>
              <w:right w:val="single" w:sz="4" w:space="0" w:color="000000"/>
            </w:tcBorders>
            <w:vAlign w:val="center"/>
          </w:tcPr>
          <w:p w14:paraId="6CD3745E" w14:textId="77777777" w:rsidR="00C434A7" w:rsidRPr="00C442D0" w:rsidRDefault="00C434A7" w:rsidP="00C434A7">
            <w:pPr>
              <w:pStyle w:val="TAL"/>
              <w:rPr>
                <w:ins w:id="2618" w:author="S4-240766" w:date="2024-04-10T18:11:00Z" w16du:dateUtc="2024-04-10T17:11:00Z"/>
              </w:rPr>
            </w:pPr>
          </w:p>
        </w:tc>
      </w:tr>
      <w:tr w:rsidR="00C90BCD" w:rsidRPr="00C442D0" w14:paraId="177CEB52"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1AE28433" w14:textId="77777777" w:rsidR="00C90BCD" w:rsidRPr="00C442D0" w:rsidRDefault="00C90BCD" w:rsidP="00C90BCD">
            <w:pPr>
              <w:pStyle w:val="TAL"/>
              <w:keepNext w:val="0"/>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6418CC1" w14:textId="5A69760C" w:rsidR="00C90BCD" w:rsidRPr="00846E1C" w:rsidRDefault="00C90BCD"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CFA490" w14:textId="4F7328D7" w:rsidR="00C90BCD" w:rsidRPr="00846E1C" w:rsidRDefault="00047439" w:rsidP="00846E1C">
            <w:pPr>
              <w:pStyle w:val="TAL"/>
              <w:rPr>
                <w:rStyle w:val="Codechar"/>
              </w:rPr>
            </w:pPr>
            <w:r>
              <w:rPr>
                <w:rStyle w:val="Codechar"/>
              </w:rPr>
              <w:t>p</w:t>
            </w:r>
            <w:r w:rsidR="00C90BCD" w:rsidRPr="00846E1C">
              <w:rPr>
                <w:rStyle w:val="Codechar"/>
              </w:rPr>
              <w:t>rofile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E91D0E" w14:textId="77777777" w:rsidR="00C90BCD" w:rsidRPr="00C442D0" w:rsidRDefault="00C90BCD" w:rsidP="0046767A">
            <w:pPr>
              <w:pStyle w:val="TAL"/>
              <w:keepNext w:val="0"/>
              <w:rPr>
                <w:rStyle w:val="Datatypechar"/>
                <w:lang w:val="en-GB"/>
              </w:rPr>
            </w:pPr>
            <w:r w:rsidRPr="00C442D0">
              <w:rPr>
                <w:rStyle w:val="Datatypechar"/>
                <w:lang w:val="en-GB"/>
              </w:rPr>
              <w:t>array(Uri)</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0C5591" w14:textId="77777777" w:rsidR="00C90BCD" w:rsidRPr="00C442D0" w:rsidRDefault="00C90BCD" w:rsidP="0046767A">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C3B46FC"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1F0AEF" w14:textId="77777777" w:rsidR="00C90BCD" w:rsidRPr="00C442D0" w:rsidRDefault="00C90BCD" w:rsidP="0046767A">
            <w:pPr>
              <w:pStyle w:val="TAL"/>
              <w:keepNext w:val="0"/>
            </w:pPr>
            <w:r w:rsidRPr="00C442D0">
              <w:t>An optional list of conformance profile URIs with which this Media Entry Point is compliant.</w:t>
            </w:r>
          </w:p>
          <w:p w14:paraId="66F36769" w14:textId="77777777" w:rsidR="00C90BCD" w:rsidRPr="00C442D0" w:rsidRDefault="00C90BCD" w:rsidP="00037CBF">
            <w:pPr>
              <w:pStyle w:val="TALcontinuation"/>
              <w:spacing w:before="48"/>
            </w:pPr>
            <w:r w:rsidRPr="00C442D0">
              <w:t>If present, the array shall contain at least one item.</w:t>
            </w:r>
          </w:p>
        </w:tc>
        <w:tc>
          <w:tcPr>
            <w:tcW w:w="499" w:type="pct"/>
            <w:tcBorders>
              <w:top w:val="nil"/>
              <w:left w:val="single" w:sz="4" w:space="0" w:color="000000"/>
              <w:right w:val="single" w:sz="4" w:space="0" w:color="000000"/>
            </w:tcBorders>
            <w:vAlign w:val="center"/>
          </w:tcPr>
          <w:p w14:paraId="22D31943" w14:textId="77777777" w:rsidR="00C90BCD" w:rsidRPr="00C442D0" w:rsidRDefault="00C90BCD" w:rsidP="00B0369A">
            <w:pPr>
              <w:pStyle w:val="TAL"/>
            </w:pPr>
          </w:p>
        </w:tc>
      </w:tr>
      <w:tr w:rsidR="002E2B32" w:rsidRPr="00C442D0" w14:paraId="4A3EC490"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6353A348" w14:textId="77777777" w:rsidR="002E2B32" w:rsidRPr="00C442D0" w:rsidRDefault="002E2B32" w:rsidP="002E2B32">
            <w:pPr>
              <w:pStyle w:val="TAL"/>
              <w:ind w:left="-68"/>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AABF2D3" w14:textId="69BAA80A" w:rsidR="002E2B32" w:rsidRPr="00846E1C" w:rsidRDefault="002E2B32" w:rsidP="00846E1C">
            <w:pPr>
              <w:pStyle w:val="TAL"/>
              <w:rPr>
                <w:rStyle w:val="Codechar"/>
              </w:rPr>
            </w:pPr>
            <w:bookmarkStart w:id="2619" w:name="_MCCTEMPBM_CRPT71130448___2"/>
            <w:r w:rsidRPr="00846E1C">
              <w:rPr>
                <w:rStyle w:val="Codechar"/>
              </w:rPr>
              <w:t>eMBMS‌Service‌Announcement‌Locator</w:t>
            </w:r>
            <w:bookmarkEnd w:id="2619"/>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8F512F" w14:textId="2F4A213B" w:rsidR="002E2B32" w:rsidRPr="00C442D0" w:rsidRDefault="002E2B32" w:rsidP="002E2B32">
            <w:pPr>
              <w:pStyle w:val="TAL"/>
              <w:rPr>
                <w:rStyle w:val="Datatypechar"/>
                <w:lang w:val="en-GB"/>
              </w:rPr>
            </w:pPr>
            <w:bookmarkStart w:id="2620" w:name="_MCCTEMPBM_CRPT71130449___7"/>
            <w:r w:rsidRPr="00C442D0">
              <w:rPr>
                <w:rStyle w:val="Datatypechar"/>
                <w:lang w:val="en-GB"/>
              </w:rPr>
              <w:t>AbsoluteUrl</w:t>
            </w:r>
            <w:bookmarkEnd w:id="2620"/>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2A4B53" w14:textId="37177A3E"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2B985B10" w14:textId="275786F3"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EA393A" w14:textId="73FC08F2" w:rsidR="002E2B32" w:rsidRPr="00C442D0" w:rsidRDefault="002E2B32" w:rsidP="002E2B32">
            <w:pPr>
              <w:pStyle w:val="TAL"/>
            </w:pPr>
            <w:r w:rsidRPr="00C442D0">
              <w:t>A pointer to an eMBMS User Service Announcement document.</w:t>
            </w:r>
          </w:p>
        </w:tc>
        <w:tc>
          <w:tcPr>
            <w:tcW w:w="499" w:type="pct"/>
            <w:tcBorders>
              <w:left w:val="single" w:sz="4" w:space="0" w:color="000000"/>
              <w:right w:val="single" w:sz="4" w:space="0" w:color="000000"/>
            </w:tcBorders>
            <w:tcMar>
              <w:top w:w="15" w:type="dxa"/>
              <w:left w:w="15" w:type="dxa"/>
              <w:bottom w:w="15" w:type="dxa"/>
              <w:right w:w="15" w:type="dxa"/>
            </w:tcMar>
          </w:tcPr>
          <w:p w14:paraId="4AA22A54" w14:textId="35E68342" w:rsidR="002E2B32" w:rsidRPr="00B34CAA" w:rsidRDefault="002E2B32" w:rsidP="00B34CAA">
            <w:pPr>
              <w:pStyle w:val="TAL"/>
              <w:rPr>
                <w:rStyle w:val="Codechar"/>
              </w:rPr>
            </w:pPr>
          </w:p>
        </w:tc>
      </w:tr>
      <w:tr w:rsidR="00B95ED1" w:rsidRPr="00C442D0" w14:paraId="4636DE5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3D30E0C7" w14:textId="77777777" w:rsidR="00B95ED1" w:rsidRPr="00C442D0" w:rsidRDefault="00B95ED1" w:rsidP="00B95ED1">
            <w:pPr>
              <w:pStyle w:val="TAL"/>
              <w:ind w:left="-68"/>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72C0F6F" w14:textId="1A52CDCF" w:rsidR="00B95ED1" w:rsidRPr="00846E1C" w:rsidRDefault="00D126D5" w:rsidP="00B95ED1">
            <w:pPr>
              <w:pStyle w:val="TAL"/>
              <w:rPr>
                <w:rStyle w:val="Codechar"/>
              </w:rPr>
            </w:pPr>
            <w:r>
              <w:rPr>
                <w:rStyle w:val="Code"/>
              </w:rPr>
              <w:t>m</w:t>
            </w:r>
            <w:r w:rsidR="00B95ED1">
              <w:rPr>
                <w:rStyle w:val="Code"/>
              </w:rPr>
              <w:t>bs‌</w:t>
            </w:r>
            <w:r w:rsidR="00B0369A">
              <w:rPr>
                <w:rStyle w:val="Code"/>
              </w:rPr>
              <w:t>E</w:t>
            </w:r>
            <w:r w:rsidR="00B95ED1">
              <w:rPr>
                <w:rStyle w:val="Code"/>
              </w:rPr>
              <w:t>xternal‌Service‌Identifier</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58C056" w14:textId="21948ADF" w:rsidR="00B95ED1" w:rsidRPr="00C442D0" w:rsidRDefault="00B95ED1" w:rsidP="00B0369A">
            <w:pPr>
              <w:pStyle w:val="TAL"/>
              <w:keepLines w:val="0"/>
              <w:rPr>
                <w:rStyle w:val="Datatypechar"/>
                <w:lang w:val="en-GB"/>
              </w:rPr>
            </w:pPr>
            <w:r>
              <w:rPr>
                <w:rStyle w:val="Datatypechar"/>
                <w:lang w:val="en-GB"/>
              </w:rPr>
              <w:t>s</w:t>
            </w:r>
            <w:r>
              <w:rPr>
                <w:rStyle w:val="Datatypechar"/>
              </w:rPr>
              <w:t>tring</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D760C2" w14:textId="7CA4B0A3" w:rsidR="00B95ED1" w:rsidRPr="00C442D0" w:rsidRDefault="00B95ED1" w:rsidP="00B95ED1">
            <w:pPr>
              <w:pStyle w:val="TAC"/>
            </w:pPr>
            <w:r>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CA7D12F" w14:textId="55194883" w:rsidR="00B95ED1" w:rsidRPr="00C442D0" w:rsidRDefault="00B95ED1" w:rsidP="00B95ED1">
            <w:pPr>
              <w:pStyle w:val="TAC"/>
            </w:pPr>
            <w:r>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10E8B1" w14:textId="485FEC56" w:rsidR="00B95ED1" w:rsidRPr="00C442D0" w:rsidRDefault="00B95ED1" w:rsidP="00B95ED1">
            <w:pPr>
              <w:pStyle w:val="TAL"/>
              <w:keepNext w:val="0"/>
            </w:pPr>
            <w:r>
              <w:t>The external service identifier of an MBS User Service</w:t>
            </w:r>
            <w:r w:rsidRPr="00C522DE">
              <w:t>.</w:t>
            </w:r>
          </w:p>
        </w:tc>
        <w:tc>
          <w:tcPr>
            <w:tcW w:w="499" w:type="pct"/>
            <w:tcBorders>
              <w:left w:val="single" w:sz="4" w:space="0" w:color="000000"/>
              <w:bottom w:val="single" w:sz="4" w:space="0" w:color="000000"/>
              <w:right w:val="single" w:sz="4" w:space="0" w:color="000000"/>
            </w:tcBorders>
            <w:tcMar>
              <w:top w:w="15" w:type="dxa"/>
              <w:left w:w="15" w:type="dxa"/>
              <w:bottom w:w="15" w:type="dxa"/>
              <w:right w:w="15" w:type="dxa"/>
            </w:tcMar>
          </w:tcPr>
          <w:p w14:paraId="7CBBA85C" w14:textId="77777777" w:rsidR="00B95ED1" w:rsidRPr="00B34CAA" w:rsidRDefault="00B95ED1" w:rsidP="00B95ED1">
            <w:pPr>
              <w:pStyle w:val="TAL"/>
              <w:rPr>
                <w:rStyle w:val="Codechar"/>
              </w:rPr>
            </w:pPr>
          </w:p>
        </w:tc>
      </w:tr>
      <w:tr w:rsidR="002E2B32" w:rsidRPr="00C442D0" w14:paraId="6F031560"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3DBE39C2" w14:textId="03A69BC9" w:rsidR="002E2B32" w:rsidRPr="00846E1C" w:rsidRDefault="002E2B32" w:rsidP="00846E1C">
            <w:pPr>
              <w:pStyle w:val="TAL"/>
              <w:rPr>
                <w:rStyle w:val="Codechar"/>
              </w:rPr>
            </w:pPr>
            <w:r w:rsidRPr="00846E1C">
              <w:rPr>
                <w:rStyle w:val="Codechar"/>
              </w:rPr>
              <w:t>clientConsumptionReporting‌Config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BA8C30" w14:textId="77777777" w:rsidR="002E2B32" w:rsidRPr="00C442D0" w:rsidRDefault="002E2B32" w:rsidP="002E2B32">
            <w:pPr>
              <w:pStyle w:val="TAL"/>
              <w:rPr>
                <w:rStyle w:val="Datatypechar"/>
                <w:lang w:val="en-GB"/>
              </w:rPr>
            </w:pPr>
            <w:bookmarkStart w:id="2621" w:name="_MCCTEMPBM_CRPT71130451___7"/>
            <w:r w:rsidRPr="00C442D0">
              <w:rPr>
                <w:rStyle w:val="Datatypechar"/>
                <w:lang w:val="en-GB"/>
              </w:rPr>
              <w:t>object</w:t>
            </w:r>
            <w:bookmarkEnd w:id="2621"/>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A0D692" w14:textId="77777777"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5545D4E"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8C5101" w14:textId="0269AD05" w:rsidR="002E2B32" w:rsidRPr="00C442D0" w:rsidRDefault="002E2B32" w:rsidP="002E2B32">
            <w:pPr>
              <w:pStyle w:val="TAL"/>
            </w:pPr>
            <w:r w:rsidRPr="00C442D0">
              <w:t xml:space="preserve">Present if consumption reporting is </w:t>
            </w:r>
            <w:r w:rsidR="005E09D8" w:rsidRPr="00C442D0">
              <w:t>activated for this Provisioning Session</w:t>
            </w:r>
            <w:r w:rsidRPr="00C442D0">
              <w:t>.</w:t>
            </w:r>
          </w:p>
        </w:tc>
        <w:tc>
          <w:tcPr>
            <w:tcW w:w="499"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20C5AC5" w14:textId="7168DE72" w:rsidR="002E2B32" w:rsidRPr="00B34CAA" w:rsidRDefault="009C1945" w:rsidP="00B34CAA">
            <w:pPr>
              <w:pStyle w:val="TAL"/>
              <w:rPr>
                <w:rStyle w:val="Codechar"/>
              </w:rPr>
            </w:pPr>
            <w:r>
              <w:rPr>
                <w:rStyle w:val="Codechar"/>
              </w:rPr>
              <w:t>MS_</w:t>
            </w:r>
            <w:r w:rsidR="008C6E23" w:rsidRPr="00B34CAA">
              <w:rPr>
                <w:rStyle w:val="Codechar"/>
              </w:rPr>
              <w:t>DOWNLINK</w:t>
            </w:r>
          </w:p>
        </w:tc>
      </w:tr>
      <w:tr w:rsidR="002E2B32" w:rsidRPr="00C442D0" w14:paraId="0120CA6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2D26B16E" w14:textId="77777777" w:rsidR="002E2B32" w:rsidRPr="00C442D0" w:rsidRDefault="002E2B32" w:rsidP="002E2B32">
            <w:pPr>
              <w:pStyle w:val="TAL"/>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11334B2E" w14:textId="5616361C"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57ED99" w14:textId="56302CCB" w:rsidR="002E2B32" w:rsidRPr="00846E1C" w:rsidRDefault="002E2B32" w:rsidP="00846E1C">
            <w:pPr>
              <w:pStyle w:val="TAL"/>
              <w:rPr>
                <w:rStyle w:val="Codechar"/>
              </w:rPr>
            </w:pPr>
            <w:bookmarkStart w:id="2622" w:name="_MCCTEMPBM_CRPT71130452___2"/>
            <w:r w:rsidRPr="00846E1C">
              <w:rPr>
                <w:rStyle w:val="Codechar"/>
              </w:rPr>
              <w:t>reportingInterval</w:t>
            </w:r>
            <w:bookmarkEnd w:id="2622"/>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C42EBD0" w14:textId="77777777" w:rsidR="002E2B32" w:rsidRPr="00C442D0" w:rsidRDefault="002E2B32" w:rsidP="002E2B32">
            <w:pPr>
              <w:pStyle w:val="TAL"/>
              <w:rPr>
                <w:rStyle w:val="Datatypechar"/>
                <w:lang w:val="en-GB"/>
              </w:rPr>
            </w:pPr>
            <w:bookmarkStart w:id="2623" w:name="_MCCTEMPBM_CRPT71130453___7"/>
            <w:r w:rsidRPr="00C442D0">
              <w:rPr>
                <w:rStyle w:val="Datatypechar"/>
                <w:lang w:val="en-GB"/>
              </w:rPr>
              <w:t>DurationSec</w:t>
            </w:r>
            <w:bookmarkEnd w:id="2623"/>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E5D4D40" w14:textId="77777777"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C695D0D"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239C88" w14:textId="77777777" w:rsidR="002E2B32" w:rsidRPr="00C442D0" w:rsidRDefault="002E2B32" w:rsidP="002E2B32">
            <w:pPr>
              <w:pStyle w:val="TAL"/>
            </w:pPr>
            <w:r w:rsidRPr="00C442D0">
              <w:t>The time interval, expressed in seconds, between consumption report messages being sent by the Media Session Handler. The value shall be greater than zero.</w:t>
            </w:r>
          </w:p>
          <w:p w14:paraId="6E38DAF4" w14:textId="77777777" w:rsidR="002E2B32" w:rsidRPr="00C442D0" w:rsidRDefault="002E2B32" w:rsidP="00037CBF">
            <w:pPr>
              <w:pStyle w:val="TALcontinuation"/>
              <w:spacing w:before="48"/>
            </w:pPr>
            <w:r w:rsidRPr="00C442D0">
              <w:t>When this property is omitted, a single final report shall be sent immediately after the media streaming session has ended.</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1634C2C5" w14:textId="77777777" w:rsidR="002E2B32" w:rsidRPr="00C442D0" w:rsidRDefault="002E2B32" w:rsidP="004F0F73">
            <w:pPr>
              <w:spacing w:after="0" w:afterAutospacing="1"/>
              <w:ind w:left="126"/>
            </w:pPr>
          </w:p>
        </w:tc>
      </w:tr>
      <w:tr w:rsidR="002E2B32" w:rsidRPr="00C442D0" w14:paraId="0346B063"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612C3367" w14:textId="77777777" w:rsidR="002E2B32" w:rsidRPr="00C442D0" w:rsidRDefault="002E2B32" w:rsidP="002E2B32">
            <w:pPr>
              <w:pStyle w:val="TAL"/>
              <w:keepNext w:val="0"/>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E9DBBA7" w14:textId="407199F5"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025651" w14:textId="77D7D89B" w:rsidR="002E2B32" w:rsidRPr="00846E1C" w:rsidRDefault="002E2B32" w:rsidP="00846E1C">
            <w:pPr>
              <w:pStyle w:val="TAL"/>
              <w:rPr>
                <w:rStyle w:val="Codechar"/>
              </w:rPr>
            </w:pPr>
            <w:bookmarkStart w:id="2624" w:name="_MCCTEMPBM_CRPT71130454___2"/>
            <w:r w:rsidRPr="00846E1C">
              <w:rPr>
                <w:rStyle w:val="Codechar"/>
              </w:rPr>
              <w:t>serverAddresses</w:t>
            </w:r>
            <w:bookmarkEnd w:id="2624"/>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EB64D67" w14:textId="77777777" w:rsidR="002E2B32" w:rsidRPr="00C442D0" w:rsidRDefault="002E2B32" w:rsidP="002E2B32">
            <w:pPr>
              <w:pStyle w:val="TAL"/>
              <w:keepNext w:val="0"/>
              <w:rPr>
                <w:rStyle w:val="Datatypechar"/>
                <w:lang w:val="en-GB"/>
              </w:rPr>
            </w:pPr>
            <w:bookmarkStart w:id="2625" w:name="_MCCTEMPBM_CRPT71130455___7"/>
            <w:r w:rsidRPr="00C442D0">
              <w:rPr>
                <w:rStyle w:val="Datatypechar"/>
                <w:lang w:val="en-GB"/>
              </w:rPr>
              <w:t>array(AbsoluteUrl)</w:t>
            </w:r>
            <w:bookmarkEnd w:id="2625"/>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C41D8C"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8AE2F05"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4E9E46" w14:textId="3695230E" w:rsidR="002E2B32" w:rsidRPr="00C442D0" w:rsidRDefault="002E2B32" w:rsidP="002E2B32">
            <w:pPr>
              <w:pStyle w:val="TAL"/>
            </w:pPr>
            <w:r w:rsidRPr="00C442D0">
              <w:t xml:space="preserve">A list of </w:t>
            </w:r>
            <w:r w:rsidR="005E09D8" w:rsidRPr="00C442D0">
              <w:t>Media </w:t>
            </w:r>
            <w:r w:rsidRPr="00C442D0">
              <w:t xml:space="preserve">AF addresses (URLs) where the consumption reporting messages are sent by the Media Session Handler. </w:t>
            </w:r>
            <w:r w:rsidR="00753A4B">
              <w:t>(</w:t>
            </w:r>
            <w:r w:rsidRPr="00C442D0">
              <w:t>See NOTE</w:t>
            </w:r>
            <w:r w:rsidR="00753A4B">
              <w:t> 1)</w:t>
            </w:r>
            <w:r w:rsidRPr="00C442D0">
              <w:t>.</w:t>
            </w:r>
          </w:p>
          <w:p w14:paraId="1C1AAA8A" w14:textId="33FA2652" w:rsidR="002E2B32" w:rsidRPr="00C442D0" w:rsidRDefault="002E2B32" w:rsidP="00037CBF">
            <w:pPr>
              <w:pStyle w:val="TALcontinuation"/>
              <w:spacing w:before="48"/>
            </w:pPr>
            <w:r w:rsidRPr="00C442D0">
              <w:t>Each address shall be an opaque base URL, following the format specified in clause </w:t>
            </w:r>
            <w:r w:rsidR="005E09D8" w:rsidRPr="00C442D0">
              <w:t>7.1.3</w:t>
            </w:r>
            <w:r w:rsidRPr="00C442D0">
              <w:t xml:space="preserve"> up to and including the </w:t>
            </w:r>
            <w:r w:rsidRPr="00C442D0">
              <w:rPr>
                <w:rStyle w:val="Codechar"/>
                <w:lang w:val="en-GB"/>
              </w:rPr>
              <w:t>{apiVersion}</w:t>
            </w:r>
            <w:r w:rsidRPr="00C442D0">
              <w:t xml:space="preserve"> path element.</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460D3212" w14:textId="77777777" w:rsidR="002E2B32" w:rsidRPr="00C442D0" w:rsidRDefault="002E2B32" w:rsidP="004F0F73">
            <w:pPr>
              <w:spacing w:after="0" w:afterAutospacing="1"/>
              <w:ind w:left="126"/>
            </w:pPr>
          </w:p>
        </w:tc>
      </w:tr>
      <w:tr w:rsidR="002E2B32" w:rsidRPr="00C442D0" w14:paraId="0A515C5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255F99AE" w14:textId="77777777" w:rsidR="002E2B32" w:rsidRPr="00C442D0" w:rsidRDefault="002E2B32" w:rsidP="002E2B32">
            <w:pPr>
              <w:pStyle w:val="TAL"/>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8BEC343" w14:textId="77BCE9BB"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9E98342" w14:textId="7434CD8E" w:rsidR="002E2B32" w:rsidRPr="00846E1C" w:rsidRDefault="002E2B32" w:rsidP="00846E1C">
            <w:pPr>
              <w:pStyle w:val="TAL"/>
              <w:rPr>
                <w:rStyle w:val="Codechar"/>
              </w:rPr>
            </w:pPr>
            <w:bookmarkStart w:id="2626" w:name="_MCCTEMPBM_CRPT71130456___2"/>
            <w:r w:rsidRPr="00846E1C">
              <w:rPr>
                <w:rStyle w:val="Codechar"/>
              </w:rPr>
              <w:t>locationReporting</w:t>
            </w:r>
            <w:bookmarkEnd w:id="2626"/>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E5D44C9" w14:textId="77777777" w:rsidR="002E2B32" w:rsidRPr="00C442D0" w:rsidRDefault="002E2B32" w:rsidP="002E2B32">
            <w:pPr>
              <w:pStyle w:val="TAL"/>
              <w:rPr>
                <w:rStyle w:val="Datatypechar"/>
                <w:lang w:val="en-GB"/>
              </w:rPr>
            </w:pPr>
            <w:bookmarkStart w:id="2627" w:name="_MCCTEMPBM_CRPT71130457___7"/>
            <w:r w:rsidRPr="00C442D0">
              <w:rPr>
                <w:rStyle w:val="Datatypechar"/>
                <w:lang w:val="en-GB"/>
              </w:rPr>
              <w:t>boolean</w:t>
            </w:r>
            <w:bookmarkEnd w:id="2627"/>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249A46" w14:textId="77777777" w:rsidR="002E2B32" w:rsidRPr="00C442D0" w:rsidRDefault="002E2B32" w:rsidP="002E2B32">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63F65AB"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2C1CE1" w14:textId="03C697FF" w:rsidR="002E2B32" w:rsidRPr="00C442D0" w:rsidRDefault="005E09D8" w:rsidP="002E2B32">
            <w:pPr>
              <w:pStyle w:val="TAL"/>
            </w:pPr>
            <w:r w:rsidRPr="00C442D0">
              <w:t>Indic</w:t>
            </w:r>
            <w:r w:rsidR="002E2B32" w:rsidRPr="00C442D0">
              <w:t>ates whether the Media Session Handler is required to provide location data in consumption reporting messages (in case of MNO or trusted third parties).</w:t>
            </w:r>
          </w:p>
          <w:p w14:paraId="7C5C8959" w14:textId="01361194" w:rsidR="002E2B32" w:rsidRPr="00C442D0" w:rsidRDefault="002E2B32" w:rsidP="00037CBF">
            <w:pPr>
              <w:pStyle w:val="TALcontinuation"/>
              <w:spacing w:before="48"/>
            </w:pPr>
            <w:r w:rsidRPr="00C442D0">
              <w:t xml:space="preserve">Shall be set </w:t>
            </w:r>
            <w:r w:rsidRPr="0006534D">
              <w:rPr>
                <w:rStyle w:val="Codechar"/>
              </w:rPr>
              <w:t>false</w:t>
            </w:r>
            <w:r w:rsidRPr="00C442D0">
              <w:t xml:space="preserve"> if</w:t>
            </w:r>
            <w:r w:rsidR="005E09D8" w:rsidRPr="00C442D0">
              <w:t xml:space="preserve"> the</w:t>
            </w:r>
            <w:r w:rsidRPr="00C442D0">
              <w:t xml:space="preserve"> </w:t>
            </w:r>
            <w:r w:rsidRPr="00C442D0">
              <w:rPr>
                <w:rStyle w:val="Codechar"/>
                <w:lang w:val="en-GB"/>
              </w:rPr>
              <w:t>locationReporting</w:t>
            </w:r>
            <w:r w:rsidRPr="00C442D0">
              <w:t xml:space="preserve"> parameter is omitted from the </w:t>
            </w:r>
            <w:r w:rsidRPr="00C442D0">
              <w:rPr>
                <w:rStyle w:val="Codechar"/>
                <w:lang w:val="en-GB"/>
              </w:rPr>
              <w:t>Consumption‌Reporting‌Configuration</w:t>
            </w:r>
            <w:r w:rsidRPr="00C442D0">
              <w:t>, as specified in table </w:t>
            </w:r>
            <w:r w:rsidR="005E09D8" w:rsidRPr="00C442D0">
              <w:t>8</w:t>
            </w:r>
            <w:r w:rsidRPr="00C442D0">
              <w:t>.</w:t>
            </w:r>
            <w:r w:rsidR="005E09D8" w:rsidRPr="00C442D0">
              <w:t>11</w:t>
            </w:r>
            <w:r w:rsidRPr="00C442D0">
              <w:t>.3</w:t>
            </w:r>
            <w:r w:rsidR="00D340F3" w:rsidRPr="00C442D0">
              <w:t>.</w:t>
            </w:r>
            <w:r w:rsidR="00E97ADF" w:rsidRPr="00C442D0">
              <w:t>1</w:t>
            </w:r>
            <w:r w:rsidRPr="00C442D0">
              <w:noBreakHyphen/>
              <w:t>1.</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050E2295" w14:textId="77777777" w:rsidR="002E2B32" w:rsidRPr="00C442D0" w:rsidRDefault="002E2B32" w:rsidP="004F0F73">
            <w:pPr>
              <w:spacing w:after="0" w:afterAutospacing="1"/>
              <w:ind w:left="126"/>
            </w:pPr>
          </w:p>
        </w:tc>
      </w:tr>
      <w:tr w:rsidR="002E2B32" w:rsidRPr="00C442D0" w14:paraId="6F0F135F"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F572192" w14:textId="77777777" w:rsidR="002E2B32" w:rsidRPr="00C442D0" w:rsidRDefault="002E2B32" w:rsidP="002E2B32">
            <w:pPr>
              <w:pStyle w:val="TAL"/>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7B8B3DE" w14:textId="5F976DAB"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E511208" w14:textId="3955B2CA" w:rsidR="002E2B32" w:rsidRPr="00846E1C" w:rsidRDefault="002E2B32" w:rsidP="00846E1C">
            <w:pPr>
              <w:pStyle w:val="TAL"/>
              <w:rPr>
                <w:rStyle w:val="Codechar"/>
              </w:rPr>
            </w:pPr>
            <w:bookmarkStart w:id="2628" w:name="_MCCTEMPBM_CRPT71130458___2"/>
            <w:r w:rsidRPr="00846E1C">
              <w:rPr>
                <w:rStyle w:val="Codechar"/>
              </w:rPr>
              <w:t>accessReporting</w:t>
            </w:r>
            <w:bookmarkEnd w:id="2628"/>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72DAA3A" w14:textId="77777777" w:rsidR="002E2B32" w:rsidRPr="00C442D0" w:rsidRDefault="002E2B32" w:rsidP="002E2B32">
            <w:pPr>
              <w:pStyle w:val="TAL"/>
              <w:rPr>
                <w:rStyle w:val="Datatypechar"/>
                <w:lang w:val="en-GB"/>
              </w:rPr>
            </w:pPr>
            <w:bookmarkStart w:id="2629" w:name="_MCCTEMPBM_CRPT71130459___7"/>
            <w:r w:rsidRPr="00C442D0">
              <w:rPr>
                <w:rStyle w:val="Datatypechar"/>
                <w:lang w:val="en-GB"/>
              </w:rPr>
              <w:t>boolean</w:t>
            </w:r>
            <w:bookmarkEnd w:id="2629"/>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DE84D82" w14:textId="77777777" w:rsidR="002E2B32" w:rsidRPr="00C442D0" w:rsidRDefault="002E2B32" w:rsidP="002E2B32">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3F25749"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0B4418" w14:textId="09E5C86E" w:rsidR="002E2B32" w:rsidRPr="00C442D0" w:rsidRDefault="005E09D8" w:rsidP="002E2B32">
            <w:pPr>
              <w:pStyle w:val="TAL"/>
            </w:pPr>
            <w:r w:rsidRPr="00C442D0">
              <w:t>Indic</w:t>
            </w:r>
            <w:r w:rsidR="002E2B32" w:rsidRPr="00C442D0">
              <w:t xml:space="preserve">ates whether the Media Session Handler is required to </w:t>
            </w:r>
            <w:r w:rsidRPr="00C442D0">
              <w:t>supply</w:t>
            </w:r>
            <w:r w:rsidR="002E2B32" w:rsidRPr="00C442D0">
              <w:t xml:space="preserve"> consumption reporting </w:t>
            </w:r>
            <w:r w:rsidRPr="00C442D0">
              <w:t>units</w:t>
            </w:r>
            <w:r w:rsidR="00182F3F">
              <w:t xml:space="preserve"> </w:t>
            </w:r>
            <w:r w:rsidR="002E2B32" w:rsidRPr="00C442D0">
              <w:t>when</w:t>
            </w:r>
            <w:r w:rsidRPr="00C442D0">
              <w:t>ever</w:t>
            </w:r>
            <w:r w:rsidR="002E2B32" w:rsidRPr="00C442D0">
              <w:t xml:space="preserve"> the access network changes during a media </w:t>
            </w:r>
            <w:r w:rsidRPr="00C442D0">
              <w:t>delivery</w:t>
            </w:r>
            <w:r w:rsidR="002E2B32" w:rsidRPr="00C442D0">
              <w:t xml:space="preserve"> session.</w:t>
            </w:r>
          </w:p>
          <w:p w14:paraId="62400583" w14:textId="04E44E6C" w:rsidR="002E2B32" w:rsidRPr="00C442D0" w:rsidRDefault="002E2B32" w:rsidP="00037CBF">
            <w:pPr>
              <w:pStyle w:val="TALcontinuation"/>
              <w:spacing w:before="48"/>
            </w:pPr>
            <w:r w:rsidRPr="00C442D0">
              <w:t xml:space="preserve">Shall be set </w:t>
            </w:r>
            <w:r w:rsidRPr="0006534D">
              <w:rPr>
                <w:rStyle w:val="Codechar"/>
              </w:rPr>
              <w:t>false</w:t>
            </w:r>
            <w:r w:rsidRPr="00C442D0">
              <w:t xml:space="preserve"> if</w:t>
            </w:r>
            <w:r w:rsidR="005E09D8" w:rsidRPr="00C442D0">
              <w:t xml:space="preserve"> the</w:t>
            </w:r>
            <w:r w:rsidRPr="00C442D0">
              <w:t xml:space="preserve"> </w:t>
            </w:r>
            <w:r w:rsidRPr="00C442D0">
              <w:rPr>
                <w:rStyle w:val="Codechar"/>
                <w:lang w:val="en-GB"/>
              </w:rPr>
              <w:t>accessReporting</w:t>
            </w:r>
            <w:r w:rsidRPr="00C442D0">
              <w:t xml:space="preserve"> parameter is omitted from the </w:t>
            </w:r>
            <w:r w:rsidRPr="00C442D0">
              <w:rPr>
                <w:rStyle w:val="Codechar"/>
                <w:lang w:val="en-GB"/>
              </w:rPr>
              <w:t>Consumption‌Reporting‌Configuration</w:t>
            </w:r>
            <w:r w:rsidRPr="00C442D0">
              <w:t>, as specified in table </w:t>
            </w:r>
            <w:r w:rsidR="005E09D8" w:rsidRPr="00C442D0">
              <w:t>8</w:t>
            </w:r>
            <w:r w:rsidRPr="00C442D0">
              <w:t>.</w:t>
            </w:r>
            <w:r w:rsidR="005E09D8" w:rsidRPr="00C442D0">
              <w:t>11</w:t>
            </w:r>
            <w:r w:rsidRPr="00C442D0">
              <w:t>.3</w:t>
            </w:r>
            <w:r w:rsidR="00D340F3" w:rsidRPr="00C442D0">
              <w:t>.</w:t>
            </w:r>
            <w:r w:rsidR="00E97ADF" w:rsidRPr="00C442D0">
              <w:t>1</w:t>
            </w:r>
            <w:r w:rsidRPr="00C442D0">
              <w:noBreakHyphen/>
              <w:t>1.</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4D2066A8" w14:textId="77777777" w:rsidR="002E2B32" w:rsidRPr="00C442D0" w:rsidRDefault="002E2B32" w:rsidP="004F0F73">
            <w:pPr>
              <w:spacing w:after="0" w:afterAutospacing="1"/>
              <w:ind w:left="126"/>
            </w:pPr>
          </w:p>
        </w:tc>
      </w:tr>
      <w:tr w:rsidR="002E2B32" w:rsidRPr="00C442D0" w14:paraId="5ED627A1"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5D5EB6B3" w14:textId="77777777" w:rsidR="002E2B32" w:rsidRPr="00C442D0" w:rsidRDefault="002E2B32" w:rsidP="002E2B32">
            <w:pPr>
              <w:pStyle w:val="TAL"/>
              <w:keepNext w:val="0"/>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6C9CBCC9" w14:textId="5CAFBFD2"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670345" w14:textId="73D9263C" w:rsidR="002E2B32" w:rsidRPr="00846E1C" w:rsidRDefault="002E2B32" w:rsidP="00846E1C">
            <w:pPr>
              <w:pStyle w:val="TAL"/>
              <w:rPr>
                <w:rStyle w:val="Codechar"/>
              </w:rPr>
            </w:pPr>
            <w:bookmarkStart w:id="2630" w:name="_MCCTEMPBM_CRPT71130460___2"/>
            <w:r w:rsidRPr="00846E1C">
              <w:rPr>
                <w:rStyle w:val="Codechar"/>
              </w:rPr>
              <w:t>samplePercentage</w:t>
            </w:r>
            <w:bookmarkEnd w:id="2630"/>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F54D4C" w14:textId="77777777" w:rsidR="002E2B32" w:rsidRPr="00C442D0" w:rsidRDefault="002E2B32" w:rsidP="002E2B32">
            <w:pPr>
              <w:pStyle w:val="TAL"/>
              <w:rPr>
                <w:rStyle w:val="Datatypechar"/>
                <w:lang w:val="en-GB"/>
              </w:rPr>
            </w:pPr>
            <w:bookmarkStart w:id="2631" w:name="_MCCTEMPBM_CRPT71130461___7"/>
            <w:r w:rsidRPr="00C442D0">
              <w:rPr>
                <w:rStyle w:val="Datatypechar"/>
                <w:lang w:val="en-GB"/>
              </w:rPr>
              <w:t>Percentage</w:t>
            </w:r>
            <w:bookmarkEnd w:id="2631"/>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A357A5"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866124F"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ED93178" w14:textId="191EFD61" w:rsidR="002E2B32" w:rsidRPr="00C442D0" w:rsidRDefault="002E2B32" w:rsidP="002E2B32">
            <w:pPr>
              <w:pStyle w:val="TAL"/>
            </w:pPr>
            <w:r w:rsidRPr="00C442D0">
              <w:t xml:space="preserve">The percentage of media </w:t>
            </w:r>
            <w:r w:rsidR="005E09D8" w:rsidRPr="00C442D0">
              <w:t>delivery</w:t>
            </w:r>
            <w:r w:rsidRPr="00C442D0">
              <w:t xml:space="preserve"> sessions that shall send consumption reports, expressed as a floating-point value between 0.0 and 100.0.</w:t>
            </w:r>
          </w:p>
          <w:p w14:paraId="1D4BC175" w14:textId="5E32E57A" w:rsidR="002E2B32" w:rsidRPr="00C442D0" w:rsidRDefault="002E2B32" w:rsidP="00037CBF">
            <w:pPr>
              <w:pStyle w:val="TALcontinuation"/>
              <w:spacing w:before="48"/>
            </w:pPr>
            <w:r w:rsidRPr="00C442D0">
              <w:t>Shall be set to 100.0 if</w:t>
            </w:r>
            <w:r w:rsidR="005E09D8" w:rsidRPr="00C442D0">
              <w:t xml:space="preserve"> the</w:t>
            </w:r>
            <w:r w:rsidRPr="00C442D0">
              <w:t xml:space="preserve"> </w:t>
            </w:r>
            <w:r w:rsidRPr="00C442D0">
              <w:rPr>
                <w:rStyle w:val="Codechar"/>
                <w:lang w:val="en-GB"/>
              </w:rPr>
              <w:t>samplePercentage</w:t>
            </w:r>
            <w:r w:rsidRPr="00C442D0">
              <w:t xml:space="preserve"> parameter is omitted from the </w:t>
            </w:r>
            <w:r w:rsidRPr="00C442D0">
              <w:rPr>
                <w:rStyle w:val="Codechar"/>
                <w:lang w:val="en-GB"/>
              </w:rPr>
              <w:t>Consumption‌Reporting‌Configuration</w:t>
            </w:r>
            <w:r w:rsidRPr="00C442D0">
              <w:t>, as specified in table </w:t>
            </w:r>
            <w:r w:rsidR="005E09D8" w:rsidRPr="00C442D0">
              <w:t>8</w:t>
            </w:r>
            <w:r w:rsidRPr="00C442D0">
              <w:t>.</w:t>
            </w:r>
            <w:r w:rsidR="005E09D8" w:rsidRPr="00C442D0">
              <w:t>11</w:t>
            </w:r>
            <w:r w:rsidRPr="00C442D0">
              <w:t>.3</w:t>
            </w:r>
            <w:r w:rsidR="00D340F3" w:rsidRPr="00C442D0">
              <w:t>.</w:t>
            </w:r>
            <w:r w:rsidR="00E97ADF" w:rsidRPr="00C442D0">
              <w:t>1</w:t>
            </w:r>
            <w:r w:rsidRPr="00C442D0">
              <w:noBreakHyphen/>
              <w:t>1.</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7E495887" w14:textId="77777777" w:rsidR="002E2B32" w:rsidRPr="00C442D0" w:rsidRDefault="002E2B32" w:rsidP="004F0F73">
            <w:pPr>
              <w:spacing w:after="0" w:afterAutospacing="1"/>
              <w:ind w:left="126"/>
            </w:pPr>
          </w:p>
        </w:tc>
      </w:tr>
      <w:tr w:rsidR="002E2B32" w:rsidRPr="00C442D0" w14:paraId="7FABC41F"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58BB3D9A" w14:textId="540367ED" w:rsidR="002E2B32" w:rsidRPr="00846E1C" w:rsidRDefault="002E2B32" w:rsidP="00846E1C">
            <w:pPr>
              <w:pStyle w:val="TAL"/>
              <w:rPr>
                <w:rStyle w:val="Codechar"/>
              </w:rPr>
            </w:pPr>
            <w:r w:rsidRPr="00846E1C">
              <w:rPr>
                <w:rStyle w:val="Codechar"/>
              </w:rPr>
              <w:lastRenderedPageBreak/>
              <w:t>dynamicPolicyInvocation‌Config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2372F4A" w14:textId="77777777" w:rsidR="002E2B32" w:rsidRPr="00C442D0" w:rsidRDefault="002E2B32" w:rsidP="002E2B32">
            <w:pPr>
              <w:pStyle w:val="TAL"/>
              <w:keepLines w:val="0"/>
              <w:rPr>
                <w:rStyle w:val="Datatypechar"/>
                <w:lang w:val="en-GB"/>
              </w:rPr>
            </w:pPr>
            <w:bookmarkStart w:id="2632" w:name="_MCCTEMPBM_CRPT71130462___7"/>
            <w:r w:rsidRPr="00C442D0">
              <w:rPr>
                <w:rStyle w:val="Datatypechar"/>
                <w:lang w:val="en-GB"/>
              </w:rPr>
              <w:t>object</w:t>
            </w:r>
            <w:bookmarkEnd w:id="2632"/>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1DE467" w14:textId="77777777" w:rsidR="002E2B32" w:rsidRPr="00C442D0" w:rsidRDefault="002E2B32" w:rsidP="002E2B32">
            <w:pPr>
              <w:pStyle w:val="TAC"/>
              <w:keepLines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7D017F0" w14:textId="77777777" w:rsidR="002E2B32" w:rsidRPr="00C442D0" w:rsidRDefault="002E2B32" w:rsidP="002E2B32">
            <w:pPr>
              <w:pStyle w:val="TAC"/>
              <w:keepLines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3327D4" w14:textId="54EB397E" w:rsidR="002E2B32" w:rsidRPr="00C442D0" w:rsidRDefault="002E2B32" w:rsidP="002E2B32">
            <w:pPr>
              <w:pStyle w:val="TAL"/>
              <w:keepLines w:val="0"/>
            </w:pPr>
            <w:r w:rsidRPr="00C442D0">
              <w:t xml:space="preserve">Present if Policy Templates have been provisioned </w:t>
            </w:r>
            <w:r w:rsidR="005E09D8" w:rsidRPr="00C442D0">
              <w:t>in the parent Provisioning Session</w:t>
            </w:r>
            <w:r w:rsidRPr="00C442D0">
              <w:t xml:space="preserve"> and at least one of them is in the </w:t>
            </w:r>
            <w:r w:rsidRPr="00C442D0">
              <w:rPr>
                <w:rStyle w:val="Codechar"/>
                <w:lang w:val="en-GB"/>
              </w:rPr>
              <w:t>READY</w:t>
            </w:r>
            <w:r w:rsidRPr="00C442D0">
              <w:t xml:space="preserve"> state.</w:t>
            </w:r>
          </w:p>
        </w:tc>
        <w:tc>
          <w:tcPr>
            <w:tcW w:w="499" w:type="pct"/>
            <w:tcBorders>
              <w:top w:val="single" w:sz="4" w:space="0" w:color="000000"/>
              <w:left w:val="single" w:sz="4" w:space="0" w:color="000000"/>
              <w:right w:val="single" w:sz="4" w:space="0" w:color="000000"/>
            </w:tcBorders>
            <w:tcMar>
              <w:top w:w="15" w:type="dxa"/>
              <w:left w:w="15" w:type="dxa"/>
              <w:bottom w:w="15" w:type="dxa"/>
              <w:right w:w="15" w:type="dxa"/>
            </w:tcMar>
            <w:hideMark/>
          </w:tcPr>
          <w:p w14:paraId="7F551FA4" w14:textId="41F1EE94" w:rsidR="002E2B32" w:rsidRPr="00B34CAA" w:rsidRDefault="009C1945" w:rsidP="00B34CAA">
            <w:pPr>
              <w:pStyle w:val="TAL"/>
              <w:rPr>
                <w:rStyle w:val="Codechar"/>
              </w:rPr>
            </w:pPr>
            <w:r>
              <w:rPr>
                <w:rStyle w:val="Codechar"/>
              </w:rPr>
              <w:t>MS_</w:t>
            </w:r>
            <w:r w:rsidR="008C6E23" w:rsidRPr="00B34CAA">
              <w:rPr>
                <w:rStyle w:val="Codechar"/>
              </w:rPr>
              <w:t>DOWNLINK,</w:t>
            </w:r>
            <w:r w:rsidR="008C6E23" w:rsidRPr="00B34CAA">
              <w:rPr>
                <w:rStyle w:val="Codechar"/>
              </w:rPr>
              <w:br/>
            </w:r>
            <w:r>
              <w:rPr>
                <w:rStyle w:val="Codechar"/>
              </w:rPr>
              <w:t>MS_</w:t>
            </w:r>
            <w:r w:rsidR="008C6E23" w:rsidRPr="00B34CAA">
              <w:rPr>
                <w:rStyle w:val="Codechar"/>
              </w:rPr>
              <w:t>UPLINK</w:t>
            </w:r>
          </w:p>
        </w:tc>
      </w:tr>
      <w:tr w:rsidR="002E2B32" w:rsidRPr="00C442D0" w14:paraId="2F62DB58"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D582063" w14:textId="77777777" w:rsidR="002E2B32" w:rsidRPr="00C442D0" w:rsidRDefault="002E2B32" w:rsidP="00126996">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7B8FC8AD" w14:textId="7B1C7E4E" w:rsidR="002E2B32" w:rsidRPr="00846E1C" w:rsidRDefault="002E2B32" w:rsidP="00846E1C">
            <w:pPr>
              <w:pStyle w:val="TAL"/>
              <w:rPr>
                <w:rStyle w:val="Codechar"/>
              </w:rPr>
            </w:pPr>
            <w:bookmarkStart w:id="2633" w:name="_MCCTEMPBM_CRPT71130463___2"/>
            <w:r w:rsidRPr="00846E1C">
              <w:rPr>
                <w:rStyle w:val="Codechar"/>
              </w:rPr>
              <w:t>serverAddresses</w:t>
            </w:r>
            <w:bookmarkEnd w:id="2633"/>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61298F2" w14:textId="77777777" w:rsidR="002E2B32" w:rsidRPr="00C442D0" w:rsidRDefault="002E2B32" w:rsidP="00126996">
            <w:pPr>
              <w:pStyle w:val="TAL"/>
              <w:rPr>
                <w:rStyle w:val="Datatypechar"/>
                <w:lang w:val="en-GB"/>
              </w:rPr>
            </w:pPr>
            <w:bookmarkStart w:id="2634" w:name="_MCCTEMPBM_CRPT71130464___7"/>
            <w:r w:rsidRPr="00C442D0">
              <w:rPr>
                <w:rStyle w:val="Datatypechar"/>
                <w:lang w:val="en-GB"/>
              </w:rPr>
              <w:t>array(AbsoluteUrl)</w:t>
            </w:r>
            <w:bookmarkEnd w:id="2634"/>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2825EBF" w14:textId="77777777" w:rsidR="002E2B32" w:rsidRPr="00C442D0" w:rsidRDefault="002E2B32" w:rsidP="00126996">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E798F43" w14:textId="77777777" w:rsidR="002E2B32" w:rsidRPr="00C442D0" w:rsidRDefault="002E2B32" w:rsidP="00126996">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7A014B" w14:textId="5DB002D9" w:rsidR="002E2B32" w:rsidRPr="00C442D0" w:rsidRDefault="002E2B32" w:rsidP="00126996">
            <w:pPr>
              <w:pStyle w:val="TAL"/>
            </w:pPr>
            <w:r w:rsidRPr="00C442D0">
              <w:t xml:space="preserve">A list of </w:t>
            </w:r>
            <w:r w:rsidR="005E09D8" w:rsidRPr="00C442D0">
              <w:t>Media </w:t>
            </w:r>
            <w:r w:rsidRPr="00C442D0">
              <w:t xml:space="preserve">AF addresses (URLs) which offer the APIs for dynamic policy invocation sent by the Media Session Handler. </w:t>
            </w:r>
            <w:r w:rsidR="00753A4B">
              <w:t>(</w:t>
            </w:r>
            <w:r w:rsidRPr="00C442D0">
              <w:t>See NOTE</w:t>
            </w:r>
            <w:r w:rsidR="00753A4B">
              <w:t> 1</w:t>
            </w:r>
            <w:r w:rsidRPr="00C442D0">
              <w:t>.</w:t>
            </w:r>
            <w:r w:rsidR="00753A4B">
              <w:t>)</w:t>
            </w:r>
          </w:p>
          <w:p w14:paraId="1B9048C7" w14:textId="44C3A5B4" w:rsidR="002E2B32" w:rsidRPr="00C442D0" w:rsidRDefault="002E2B32" w:rsidP="00037CBF">
            <w:pPr>
              <w:pStyle w:val="TALcontinuation"/>
              <w:spacing w:before="48"/>
            </w:pPr>
            <w:r w:rsidRPr="00C442D0">
              <w:t>Each address shall be an opaque base URL, following the format specified in clause </w:t>
            </w:r>
            <w:r w:rsidR="005E09D8" w:rsidRPr="00C442D0">
              <w:t>7.1.3</w:t>
            </w:r>
            <w:r w:rsidRPr="00C442D0">
              <w:t xml:space="preserve"> up to and including the </w:t>
            </w:r>
            <w:r w:rsidRPr="00C442D0">
              <w:rPr>
                <w:rStyle w:val="Codechar"/>
                <w:lang w:val="en-GB"/>
              </w:rPr>
              <w:t>{apiVersion}</w:t>
            </w:r>
            <w:r w:rsidRPr="00C442D0">
              <w:t xml:space="preserve"> path element.</w:t>
            </w:r>
          </w:p>
        </w:tc>
        <w:tc>
          <w:tcPr>
            <w:tcW w:w="499" w:type="pct"/>
            <w:tcBorders>
              <w:left w:val="single" w:sz="4" w:space="0" w:color="000000"/>
              <w:right w:val="single" w:sz="4" w:space="0" w:color="000000"/>
            </w:tcBorders>
            <w:vAlign w:val="center"/>
            <w:hideMark/>
          </w:tcPr>
          <w:p w14:paraId="0944CC6B" w14:textId="77777777" w:rsidR="002E2B32" w:rsidRPr="00C442D0" w:rsidRDefault="002E2B32" w:rsidP="004F0F73">
            <w:pPr>
              <w:keepNext/>
              <w:spacing w:after="0" w:afterAutospacing="1"/>
              <w:ind w:left="126"/>
              <w:rPr>
                <w:rFonts w:ascii="Arial" w:hAnsi="Arial"/>
                <w:iCs/>
                <w:sz w:val="18"/>
                <w:szCs w:val="18"/>
              </w:rPr>
            </w:pPr>
          </w:p>
        </w:tc>
      </w:tr>
      <w:tr w:rsidR="002E2B32" w:rsidRPr="00C442D0" w14:paraId="6C633FFF"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3C164BB6"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7E859AD4" w14:textId="528A1346" w:rsidR="002E2B32" w:rsidRPr="00846E1C" w:rsidRDefault="002E2B32" w:rsidP="00846E1C">
            <w:pPr>
              <w:pStyle w:val="TAL"/>
              <w:rPr>
                <w:rStyle w:val="Codechar"/>
              </w:rPr>
            </w:pPr>
            <w:r w:rsidRPr="00846E1C">
              <w:rPr>
                <w:rStyle w:val="Codechar"/>
              </w:rPr>
              <w:t>policyTemplateBinding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91AB61" w14:textId="77777777" w:rsidR="002E2B32" w:rsidRPr="00C442D0" w:rsidRDefault="002E2B32" w:rsidP="002E2B32">
            <w:pPr>
              <w:pStyle w:val="TAL"/>
              <w:keepNext w:val="0"/>
              <w:rPr>
                <w:rStyle w:val="Datatypechar"/>
                <w:lang w:val="en-GB"/>
              </w:rPr>
            </w:pPr>
            <w:commentRangeStart w:id="2635"/>
            <w:r w:rsidRPr="00C442D0">
              <w:rPr>
                <w:rStyle w:val="Datatypechar"/>
                <w:lang w:val="en-GB"/>
              </w:rPr>
              <w:t>array(object)</w:t>
            </w:r>
            <w:commentRangeEnd w:id="2635"/>
            <w:r w:rsidR="001A6065">
              <w:rPr>
                <w:rStyle w:val="CommentReference"/>
                <w:rFonts w:ascii="Times New Roman" w:hAnsi="Times New Roman"/>
              </w:rPr>
              <w:commentReference w:id="2635"/>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688585"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2DD744FD"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7E798C" w14:textId="77777777" w:rsidR="002E2B32" w:rsidRPr="00C442D0" w:rsidRDefault="002E2B32" w:rsidP="002E2B32">
            <w:pPr>
              <w:pStyle w:val="TAL"/>
              <w:keepNext w:val="0"/>
            </w:pPr>
            <w:r w:rsidRPr="00C442D0">
              <w:t>A list of duples, each one binding an external reference to a Policy Template resource identifier.</w:t>
            </w:r>
          </w:p>
        </w:tc>
        <w:tc>
          <w:tcPr>
            <w:tcW w:w="499" w:type="pct"/>
            <w:tcBorders>
              <w:left w:val="single" w:sz="4" w:space="0" w:color="000000"/>
              <w:right w:val="single" w:sz="4" w:space="0" w:color="000000"/>
            </w:tcBorders>
            <w:vAlign w:val="center"/>
          </w:tcPr>
          <w:p w14:paraId="2D09CF52" w14:textId="77777777" w:rsidR="002E2B32" w:rsidRPr="00C442D0" w:rsidRDefault="002E2B32" w:rsidP="004F0F73">
            <w:pPr>
              <w:spacing w:after="0" w:afterAutospacing="1"/>
              <w:ind w:left="126"/>
              <w:rPr>
                <w:rFonts w:ascii="Arial" w:hAnsi="Arial"/>
                <w:iCs/>
                <w:sz w:val="18"/>
                <w:szCs w:val="18"/>
              </w:rPr>
            </w:pPr>
          </w:p>
        </w:tc>
      </w:tr>
      <w:tr w:rsidR="002E2B32" w:rsidRPr="00C442D0" w14:paraId="586723B3"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06865FF0" w14:textId="77777777" w:rsidR="002E2B32" w:rsidRPr="00C442D0" w:rsidRDefault="002E2B32" w:rsidP="002E2B32">
            <w:pPr>
              <w:pStyle w:val="TAL"/>
              <w:keepNext w:val="0"/>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17DE7D3" w14:textId="3E636780"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9B1738" w14:textId="61B127D1" w:rsidR="002E2B32" w:rsidRPr="00846E1C" w:rsidRDefault="002E2B32" w:rsidP="00846E1C">
            <w:pPr>
              <w:pStyle w:val="TAL"/>
              <w:rPr>
                <w:rStyle w:val="Codechar"/>
              </w:rPr>
            </w:pPr>
            <w:r w:rsidRPr="00846E1C">
              <w:rPr>
                <w:rStyle w:val="Codechar"/>
              </w:rPr>
              <w:t>externalReferenc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D6834D" w14:textId="77777777" w:rsidR="002E2B32" w:rsidRPr="00C442D0" w:rsidRDefault="002E2B32" w:rsidP="002E2B32">
            <w:pPr>
              <w:pStyle w:val="TAL"/>
              <w:keepNext w:val="0"/>
              <w:rPr>
                <w:rStyle w:val="Datatypechar"/>
                <w:lang w:val="en-GB"/>
              </w:rPr>
            </w:pPr>
            <w:r w:rsidRPr="00C442D0">
              <w:rPr>
                <w:rStyle w:val="Datatypechar"/>
                <w:lang w:val="en-GB"/>
              </w:rPr>
              <w:t>string</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781783"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002ABDDB"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C2360E" w14:textId="77777777" w:rsidR="002E2B32" w:rsidRPr="00C442D0" w:rsidRDefault="002E2B32" w:rsidP="009C1945">
            <w:pPr>
              <w:pStyle w:val="TAL"/>
            </w:pPr>
            <w:r w:rsidRPr="00C442D0">
              <w:t>Additional identifier for this Policy Template, unique within the scope of its Provisioning Session, that can be cross-referenced with external metadata about the media streaming session.</w:t>
            </w:r>
          </w:p>
          <w:p w14:paraId="6FA0731A" w14:textId="77777777" w:rsidR="002E2B32" w:rsidRPr="00C442D0" w:rsidRDefault="002E2B32" w:rsidP="00037CBF">
            <w:pPr>
              <w:pStyle w:val="TALcontinuation"/>
              <w:spacing w:before="48"/>
            </w:pPr>
            <w:r w:rsidRPr="00C442D0">
              <w:t>Example: "HD_Premium".</w:t>
            </w:r>
          </w:p>
        </w:tc>
        <w:tc>
          <w:tcPr>
            <w:tcW w:w="499" w:type="pct"/>
            <w:tcBorders>
              <w:left w:val="single" w:sz="4" w:space="0" w:color="000000"/>
              <w:right w:val="single" w:sz="4" w:space="0" w:color="000000"/>
            </w:tcBorders>
            <w:vAlign w:val="center"/>
          </w:tcPr>
          <w:p w14:paraId="796CA79D" w14:textId="77777777" w:rsidR="002E2B32" w:rsidRPr="00C442D0" w:rsidRDefault="002E2B32" w:rsidP="004F0F73">
            <w:pPr>
              <w:spacing w:after="0" w:afterAutospacing="1"/>
              <w:ind w:left="126"/>
              <w:rPr>
                <w:rFonts w:ascii="Arial" w:hAnsi="Arial"/>
                <w:iCs/>
                <w:sz w:val="18"/>
                <w:szCs w:val="18"/>
              </w:rPr>
            </w:pPr>
          </w:p>
        </w:tc>
      </w:tr>
      <w:tr w:rsidR="002E2B32" w:rsidRPr="00C442D0" w14:paraId="6F9EB45A"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68383580" w14:textId="77777777" w:rsidR="002E2B32" w:rsidRPr="00C442D0" w:rsidRDefault="002E2B32" w:rsidP="002E2B32">
            <w:pPr>
              <w:pStyle w:val="TAL"/>
              <w:keepNext w:val="0"/>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9A28B4C" w14:textId="6C1B23C5"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D17900" w14:textId="59F6C2DD" w:rsidR="002E2B32" w:rsidRPr="00846E1C" w:rsidRDefault="002E2B32" w:rsidP="00846E1C">
            <w:pPr>
              <w:pStyle w:val="TAL"/>
              <w:rPr>
                <w:rStyle w:val="Codechar"/>
              </w:rPr>
            </w:pPr>
            <w:r w:rsidRPr="00846E1C">
              <w:rPr>
                <w:rStyle w:val="Codechar"/>
              </w:rPr>
              <w:t>policyTemplateId</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1BA8DB" w14:textId="77777777" w:rsidR="002E2B32" w:rsidRPr="00C442D0" w:rsidRDefault="002E2B32" w:rsidP="002E2B32">
            <w:pPr>
              <w:pStyle w:val="TAL"/>
              <w:keepNext w:val="0"/>
              <w:rPr>
                <w:rStyle w:val="Datatypechar"/>
                <w:lang w:val="en-GB"/>
              </w:rPr>
            </w:pPr>
            <w:r w:rsidRPr="00C442D0">
              <w:rPr>
                <w:rStyle w:val="Datatypechar"/>
                <w:lang w:val="en-GB"/>
              </w:rPr>
              <w:t>ResourceId</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298158"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D53F81D"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6266FF" w14:textId="77777777" w:rsidR="002E2B32" w:rsidRPr="00C442D0" w:rsidRDefault="002E2B32" w:rsidP="002E2B32">
            <w:pPr>
              <w:pStyle w:val="TAL"/>
              <w:keepNext w:val="0"/>
            </w:pPr>
            <w:r w:rsidRPr="00C442D0">
              <w:t xml:space="preserve">The resource identifier of a Policy Template tagged with </w:t>
            </w:r>
            <w:r w:rsidRPr="00C442D0">
              <w:rPr>
                <w:rStyle w:val="Codechar"/>
                <w:lang w:val="en-GB"/>
              </w:rPr>
              <w:t>externalReference</w:t>
            </w:r>
            <w:r w:rsidRPr="00C442D0">
              <w:t xml:space="preserve"> that is in the </w:t>
            </w:r>
            <w:r w:rsidRPr="00C442D0">
              <w:rPr>
                <w:rStyle w:val="Codechar"/>
                <w:lang w:val="en-GB"/>
              </w:rPr>
              <w:t>READY</w:t>
            </w:r>
            <w:r w:rsidRPr="00C442D0">
              <w:t xml:space="preserve"> state.</w:t>
            </w:r>
          </w:p>
        </w:tc>
        <w:tc>
          <w:tcPr>
            <w:tcW w:w="499" w:type="pct"/>
            <w:tcBorders>
              <w:left w:val="single" w:sz="4" w:space="0" w:color="000000"/>
              <w:right w:val="single" w:sz="4" w:space="0" w:color="000000"/>
            </w:tcBorders>
            <w:vAlign w:val="center"/>
          </w:tcPr>
          <w:p w14:paraId="5F162538" w14:textId="77777777" w:rsidR="002E2B32" w:rsidRPr="00C442D0" w:rsidRDefault="002E2B32" w:rsidP="004F0F73">
            <w:pPr>
              <w:spacing w:after="0" w:afterAutospacing="1"/>
              <w:ind w:left="126"/>
              <w:rPr>
                <w:rFonts w:ascii="Arial" w:hAnsi="Arial"/>
                <w:iCs/>
                <w:sz w:val="18"/>
                <w:szCs w:val="18"/>
              </w:rPr>
            </w:pPr>
          </w:p>
        </w:tc>
      </w:tr>
      <w:tr w:rsidR="002E2B32" w:rsidRPr="00C442D0" w14:paraId="1102F629"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162C54E6"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3679C6D3" w14:textId="5BC6A093" w:rsidR="002E2B32" w:rsidRPr="00846E1C" w:rsidRDefault="002E2B32" w:rsidP="00846E1C">
            <w:pPr>
              <w:pStyle w:val="TAL"/>
              <w:rPr>
                <w:rStyle w:val="Codechar"/>
              </w:rPr>
            </w:pPr>
            <w:bookmarkStart w:id="2636" w:name="_MCCTEMPBM_CRPT71130469___2"/>
            <w:r w:rsidRPr="00846E1C">
              <w:rPr>
                <w:rStyle w:val="Codechar"/>
              </w:rPr>
              <w:t>sdfMethods</w:t>
            </w:r>
            <w:bookmarkEnd w:id="2636"/>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CD564E" w14:textId="77777777" w:rsidR="002E2B32" w:rsidRPr="00C442D0" w:rsidRDefault="002E2B32" w:rsidP="002E2B32">
            <w:pPr>
              <w:pStyle w:val="TAL"/>
              <w:keepNext w:val="0"/>
              <w:rPr>
                <w:rStyle w:val="Datatypechar"/>
                <w:lang w:val="en-GB"/>
              </w:rPr>
            </w:pPr>
            <w:bookmarkStart w:id="2637" w:name="_MCCTEMPBM_CRPT71130470___7"/>
            <w:r w:rsidRPr="00C442D0">
              <w:rPr>
                <w:rStyle w:val="Datatypechar"/>
                <w:lang w:val="en-GB"/>
              </w:rPr>
              <w:t>array(SdfMethod)</w:t>
            </w:r>
            <w:bookmarkEnd w:id="2637"/>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74DD60"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65DB392"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BEC014" w14:textId="71AE77E1" w:rsidR="002E2B32" w:rsidRPr="00C442D0" w:rsidRDefault="002E2B32" w:rsidP="002E2B32">
            <w:pPr>
              <w:pStyle w:val="TAL"/>
              <w:keepNext w:val="0"/>
            </w:pPr>
            <w:r w:rsidRPr="00C442D0">
              <w:t>A list of Service Data Flow description methods, e.g. 5-tuple, T</w:t>
            </w:r>
            <w:del w:id="2638" w:author="Richard Bradbury" w:date="2024-04-04T20:09:00Z" w16du:dateUtc="2024-04-04T19:09:00Z">
              <w:r w:rsidRPr="00C442D0" w:rsidDel="00E16F53">
                <w:delText>o</w:delText>
              </w:r>
            </w:del>
            <w:ins w:id="2639" w:author="Richard Bradbury" w:date="2024-04-04T20:09:00Z" w16du:dateUtc="2024-04-04T19:09:00Z">
              <w:r w:rsidR="00E16F53">
                <w:t>O</w:t>
              </w:r>
            </w:ins>
            <w:r w:rsidRPr="00C442D0">
              <w:t>S, 2-tuple, etc</w:t>
            </w:r>
            <w:r w:rsidRPr="00C442D0">
              <w:rPr>
                <w:rFonts w:cs="Arial"/>
              </w:rPr>
              <w:t>.,</w:t>
            </w:r>
            <w:r w:rsidRPr="00C442D0">
              <w:t xml:space="preserve"> which should be used by the Media Session Handler to describe the </w:t>
            </w:r>
            <w:r w:rsidR="005E09D8" w:rsidRPr="00C442D0">
              <w:t>S</w:t>
            </w:r>
            <w:r w:rsidRPr="00C442D0">
              <w:t xml:space="preserve">ervice </w:t>
            </w:r>
            <w:r w:rsidR="005E09D8" w:rsidRPr="00C442D0">
              <w:t>D</w:t>
            </w:r>
            <w:r w:rsidRPr="00C442D0">
              <w:t xml:space="preserve">ata flows </w:t>
            </w:r>
            <w:r w:rsidR="005E09D8" w:rsidRPr="00C442D0">
              <w:t xml:space="preserve">at reference point M2 </w:t>
            </w:r>
            <w:r w:rsidRPr="00C442D0">
              <w:t xml:space="preserve">for </w:t>
            </w:r>
            <w:r w:rsidR="005E09D8" w:rsidRPr="00C442D0">
              <w:t>media delivery sessions</w:t>
            </w:r>
            <w:r w:rsidRPr="00C442D0">
              <w:t>.</w:t>
            </w:r>
          </w:p>
        </w:tc>
        <w:tc>
          <w:tcPr>
            <w:tcW w:w="499" w:type="pct"/>
            <w:tcBorders>
              <w:left w:val="single" w:sz="4" w:space="0" w:color="000000"/>
              <w:right w:val="single" w:sz="4" w:space="0" w:color="000000"/>
            </w:tcBorders>
            <w:vAlign w:val="center"/>
            <w:hideMark/>
          </w:tcPr>
          <w:p w14:paraId="07DBA985" w14:textId="77777777" w:rsidR="002E2B32" w:rsidRPr="00C442D0" w:rsidRDefault="002E2B32" w:rsidP="004F0F73">
            <w:pPr>
              <w:spacing w:after="0" w:afterAutospacing="1"/>
              <w:ind w:left="126"/>
              <w:rPr>
                <w:rFonts w:ascii="Arial" w:hAnsi="Arial"/>
                <w:iCs/>
                <w:sz w:val="18"/>
                <w:szCs w:val="18"/>
              </w:rPr>
            </w:pPr>
          </w:p>
        </w:tc>
      </w:tr>
      <w:tr w:rsidR="002E2B32" w:rsidRPr="00C442D0" w14:paraId="45FEDC55"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39AA4821" w14:textId="387A8AD7" w:rsidR="002E2B32" w:rsidRPr="00846E1C" w:rsidRDefault="002E2B32" w:rsidP="00846E1C">
            <w:pPr>
              <w:pStyle w:val="TAL"/>
              <w:rPr>
                <w:rStyle w:val="Codechar"/>
              </w:rPr>
            </w:pPr>
            <w:r w:rsidRPr="00846E1C">
              <w:rPr>
                <w:rStyle w:val="Codechar"/>
              </w:rPr>
              <w:lastRenderedPageBreak/>
              <w:t>clientMetricsReporting‌Configuration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9DED88" w14:textId="77777777" w:rsidR="002E2B32" w:rsidRPr="00C442D0" w:rsidRDefault="002E2B32" w:rsidP="002E2B32">
            <w:pPr>
              <w:pStyle w:val="TAL"/>
              <w:rPr>
                <w:rStyle w:val="Datatypechar"/>
                <w:lang w:val="en-GB"/>
              </w:rPr>
            </w:pPr>
            <w:bookmarkStart w:id="2640" w:name="_MCCTEMPBM_CRPT71130473___7"/>
            <w:r w:rsidRPr="00C442D0">
              <w:rPr>
                <w:rStyle w:val="Datatypechar"/>
                <w:lang w:val="en-GB"/>
              </w:rPr>
              <w:t>array(object)</w:t>
            </w:r>
            <w:bookmarkEnd w:id="2640"/>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9AE688D" w14:textId="77777777"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2EDC383"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724DB6" w14:textId="70717344" w:rsidR="002E2B32" w:rsidRPr="00C442D0" w:rsidRDefault="002E2B32" w:rsidP="002E2B32">
            <w:pPr>
              <w:pStyle w:val="TAL"/>
            </w:pPr>
            <w:r w:rsidRPr="00C442D0">
              <w:t xml:space="preserve">Present if </w:t>
            </w:r>
            <w:r w:rsidR="005E09D8" w:rsidRPr="00C442D0">
              <w:t xml:space="preserve">QoE </w:t>
            </w:r>
            <w:r w:rsidRPr="00C442D0">
              <w:t xml:space="preserve">metrics reporting is provisioned </w:t>
            </w:r>
            <w:r w:rsidR="005E09D8" w:rsidRPr="00C442D0">
              <w:t>in the parent Provisioning Session</w:t>
            </w:r>
            <w:r w:rsidRPr="00C442D0">
              <w:t>.</w:t>
            </w:r>
          </w:p>
          <w:p w14:paraId="5A1BFFC7" w14:textId="77777777" w:rsidR="002E2B32" w:rsidRPr="00C442D0" w:rsidRDefault="002E2B32" w:rsidP="00037CBF">
            <w:pPr>
              <w:pStyle w:val="TALcontinuation"/>
              <w:spacing w:before="48"/>
            </w:pPr>
            <w:r w:rsidRPr="00C442D0">
              <w:t>If present, contains one or more client metrics reporting configurations.</w:t>
            </w:r>
          </w:p>
        </w:tc>
        <w:tc>
          <w:tcPr>
            <w:tcW w:w="499"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FB10AF9" w14:textId="44195567" w:rsidR="002E2B32" w:rsidRPr="00B34CAA" w:rsidRDefault="009C1945" w:rsidP="00B34CAA">
            <w:pPr>
              <w:pStyle w:val="TAL"/>
              <w:rPr>
                <w:rStyle w:val="Codechar"/>
              </w:rPr>
            </w:pPr>
            <w:r>
              <w:rPr>
                <w:rStyle w:val="Codechar"/>
              </w:rPr>
              <w:t>MS_</w:t>
            </w:r>
            <w:r w:rsidR="008C6E23" w:rsidRPr="00B34CAA">
              <w:rPr>
                <w:rStyle w:val="Codechar"/>
              </w:rPr>
              <w:t>DOWNLINK,</w:t>
            </w:r>
            <w:r w:rsidR="008C6E23" w:rsidRPr="00B34CAA">
              <w:rPr>
                <w:rStyle w:val="Codechar"/>
              </w:rPr>
              <w:br/>
            </w:r>
            <w:r>
              <w:rPr>
                <w:rStyle w:val="Codechar"/>
              </w:rPr>
              <w:t>MS_</w:t>
            </w:r>
            <w:r w:rsidR="008C6E23" w:rsidRPr="00B34CAA">
              <w:rPr>
                <w:rStyle w:val="Codechar"/>
              </w:rPr>
              <w:t>UPLINK</w:t>
            </w:r>
          </w:p>
        </w:tc>
      </w:tr>
      <w:tr w:rsidR="002E2B32" w:rsidRPr="00C442D0" w14:paraId="5970DD1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06F9BE51" w14:textId="77777777" w:rsidR="002E2B32" w:rsidRPr="00C442D0" w:rsidRDefault="002E2B32" w:rsidP="002E2B32">
            <w:pPr>
              <w:pStyle w:val="TAL"/>
              <w:ind w:left="-91"/>
              <w:rPr>
                <w:i/>
                <w:iCs/>
              </w:rPr>
            </w:pPr>
          </w:p>
        </w:tc>
        <w:tc>
          <w:tcPr>
            <w:tcW w:w="791" w:type="pct"/>
            <w:gridSpan w:val="2"/>
            <w:tcBorders>
              <w:top w:val="single" w:sz="4" w:space="0" w:color="000000"/>
              <w:left w:val="single" w:sz="4" w:space="0" w:color="000000"/>
              <w:bottom w:val="single" w:sz="4" w:space="0" w:color="000000"/>
              <w:right w:val="single" w:sz="4" w:space="0" w:color="000000"/>
            </w:tcBorders>
          </w:tcPr>
          <w:p w14:paraId="5D5775AE" w14:textId="71905830" w:rsidR="002E2B32" w:rsidRPr="00846E1C" w:rsidRDefault="002E2B32" w:rsidP="00846E1C">
            <w:pPr>
              <w:pStyle w:val="TAL"/>
              <w:rPr>
                <w:rStyle w:val="Codechar"/>
              </w:rPr>
            </w:pPr>
            <w:r w:rsidRPr="00846E1C">
              <w:rPr>
                <w:rStyle w:val="Codechar"/>
              </w:rPr>
              <w:t>metricsReporting‌ConfigurationId</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F4A7504" w14:textId="77777777" w:rsidR="002E2B32" w:rsidRPr="00C442D0" w:rsidRDefault="002E2B32" w:rsidP="002E2B32">
            <w:pPr>
              <w:pStyle w:val="TAL"/>
              <w:rPr>
                <w:rStyle w:val="Datatypechar"/>
                <w:lang w:val="en-GB"/>
              </w:rPr>
            </w:pPr>
            <w:r w:rsidRPr="00C442D0">
              <w:rPr>
                <w:rStyle w:val="Datatypechar"/>
                <w:lang w:val="en-GB"/>
              </w:rPr>
              <w:t>ResourceId</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6780E5D" w14:textId="77777777" w:rsidR="002E2B32" w:rsidRPr="00C442D0" w:rsidRDefault="002E2B32" w:rsidP="002E2B32">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6CC05FD"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0E8C94" w14:textId="4B5FF55C" w:rsidR="002E2B32" w:rsidRPr="00C442D0" w:rsidRDefault="002E2B32" w:rsidP="002E2B32">
            <w:pPr>
              <w:pStyle w:val="TAL"/>
            </w:pPr>
            <w:r w:rsidRPr="00C442D0">
              <w:t xml:space="preserve">The identifier of this metrics reporting configuration, unique within the scope of </w:t>
            </w:r>
            <w:r w:rsidR="005E09D8" w:rsidRPr="00C442D0">
              <w:t>the parent Provisioning Session</w:t>
            </w:r>
            <w:r w:rsidRPr="00C442D0">
              <w:t>.</w:t>
            </w:r>
          </w:p>
          <w:p w14:paraId="55340984" w14:textId="128144DD" w:rsidR="002E2B32" w:rsidRPr="00C442D0" w:rsidRDefault="002E2B32" w:rsidP="00037CBF">
            <w:pPr>
              <w:pStyle w:val="TALcontinuation"/>
              <w:spacing w:before="48"/>
            </w:pPr>
            <w:r w:rsidRPr="00C442D0">
              <w:t>The value shall be the same as the corresponding identifier provisioned at reference point M1</w:t>
            </w:r>
            <w:r w:rsidR="005E09D8" w:rsidRPr="00C442D0">
              <w:t xml:space="preserve"> (see clause 8.10.3.1)</w:t>
            </w:r>
            <w:r w:rsidRPr="00C442D0">
              <w:t>.</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485E019E" w14:textId="77777777" w:rsidR="002E2B32" w:rsidRPr="00C442D0" w:rsidRDefault="002E2B32" w:rsidP="004F0F73">
            <w:pPr>
              <w:spacing w:after="0" w:afterAutospacing="1"/>
              <w:ind w:left="126"/>
            </w:pPr>
          </w:p>
        </w:tc>
      </w:tr>
      <w:tr w:rsidR="002E2B32" w:rsidRPr="00C442D0" w14:paraId="26FA575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3187BC7" w14:textId="77777777" w:rsidR="002E2B32" w:rsidRPr="00C442D0" w:rsidRDefault="002E2B32" w:rsidP="002E2B32">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9DFB61E" w14:textId="503CF64C" w:rsidR="002E2B32" w:rsidRPr="00846E1C" w:rsidRDefault="002E2B32" w:rsidP="00846E1C">
            <w:pPr>
              <w:pStyle w:val="TAL"/>
              <w:rPr>
                <w:rStyle w:val="Codechar"/>
              </w:rPr>
            </w:pPr>
            <w:bookmarkStart w:id="2641" w:name="_MCCTEMPBM_CRPT71130474___2"/>
            <w:r w:rsidRPr="00846E1C">
              <w:rPr>
                <w:rStyle w:val="Codechar"/>
              </w:rPr>
              <w:t>serverAddresses</w:t>
            </w:r>
            <w:bookmarkEnd w:id="2641"/>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5A7E27" w14:textId="77777777" w:rsidR="002E2B32" w:rsidRPr="00C442D0" w:rsidRDefault="002E2B32" w:rsidP="002E2B32">
            <w:pPr>
              <w:pStyle w:val="TAL"/>
              <w:rPr>
                <w:rStyle w:val="Datatypechar"/>
                <w:lang w:val="en-GB"/>
              </w:rPr>
            </w:pPr>
            <w:bookmarkStart w:id="2642" w:name="_MCCTEMPBM_CRPT71130475___7"/>
            <w:r w:rsidRPr="00C442D0">
              <w:rPr>
                <w:rStyle w:val="Datatypechar"/>
                <w:lang w:val="en-GB"/>
              </w:rPr>
              <w:t>array(AbsoluteUrl)</w:t>
            </w:r>
            <w:bookmarkEnd w:id="2642"/>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A69588" w14:textId="77777777" w:rsidR="002E2B32" w:rsidRPr="00C442D0" w:rsidRDefault="002E2B32" w:rsidP="002E2B32">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9C34384"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02193C" w14:textId="57E1EE20" w:rsidR="002E2B32" w:rsidRPr="00C442D0" w:rsidRDefault="002E2B32" w:rsidP="002E2B32">
            <w:pPr>
              <w:pStyle w:val="TAL"/>
            </w:pPr>
            <w:r w:rsidRPr="00C442D0">
              <w:t xml:space="preserve">A list of Media AF addresses to which metrics reports shall be sent. </w:t>
            </w:r>
            <w:r w:rsidR="00753A4B">
              <w:t>(</w:t>
            </w:r>
            <w:r w:rsidRPr="00C442D0">
              <w:t>See NOTE</w:t>
            </w:r>
            <w:r w:rsidR="00753A4B">
              <w:t> 1)</w:t>
            </w:r>
            <w:r w:rsidRPr="00C442D0">
              <w:t>.</w:t>
            </w:r>
          </w:p>
          <w:p w14:paraId="128EFD6C" w14:textId="7B161620" w:rsidR="002E2B32" w:rsidRPr="00C442D0" w:rsidRDefault="002E2B32" w:rsidP="00037CBF">
            <w:pPr>
              <w:pStyle w:val="TALcontinuation"/>
              <w:spacing w:before="48"/>
              <w:rPr>
                <w:rFonts w:cs="Arial"/>
              </w:rPr>
            </w:pPr>
            <w:r w:rsidRPr="00C442D0">
              <w:t>Each address shall be an opaque base URL, following the format specified in clause </w:t>
            </w:r>
            <w:r w:rsidR="005E09D8" w:rsidRPr="00C442D0">
              <w:t>7.1.3</w:t>
            </w:r>
            <w:r w:rsidRPr="00C442D0">
              <w:t xml:space="preserve"> up to and including the </w:t>
            </w:r>
            <w:r w:rsidRPr="00C442D0">
              <w:rPr>
                <w:rStyle w:val="Codechar"/>
                <w:lang w:val="en-GB"/>
              </w:rPr>
              <w:t>{apiVersion}</w:t>
            </w:r>
            <w:r w:rsidRPr="00C442D0">
              <w:t xml:space="preserve"> path element.</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129CDDEC" w14:textId="77777777" w:rsidR="002E2B32" w:rsidRPr="00C442D0" w:rsidRDefault="002E2B32" w:rsidP="004F0F73">
            <w:pPr>
              <w:spacing w:after="0" w:afterAutospacing="1"/>
              <w:ind w:left="126"/>
            </w:pPr>
          </w:p>
        </w:tc>
      </w:tr>
      <w:tr w:rsidR="00533CFB" w:rsidRPr="00C442D0" w14:paraId="26C5CEB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154414FC" w14:textId="77777777" w:rsidR="00533CFB" w:rsidRPr="00C442D0" w:rsidRDefault="00533CFB" w:rsidP="00533CFB">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FE5D612" w14:textId="6D7863D7" w:rsidR="00533CFB" w:rsidRPr="0037123A" w:rsidRDefault="00533CFB" w:rsidP="00533CFB">
            <w:pPr>
              <w:pStyle w:val="TAL"/>
              <w:rPr>
                <w:rStyle w:val="Codechar"/>
              </w:rPr>
            </w:pPr>
            <w:r w:rsidRPr="0037123A">
              <w:rPr>
                <w:rStyle w:val="Codechar"/>
              </w:rPr>
              <w:t>sliceScop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52582A" w14:textId="3E9B335B" w:rsidR="00533CFB" w:rsidRPr="00C442D0" w:rsidRDefault="00533CFB" w:rsidP="00533CFB">
            <w:pPr>
              <w:pStyle w:val="TAL"/>
              <w:rPr>
                <w:rStyle w:val="Datatypechar"/>
                <w:lang w:val="en-GB"/>
              </w:rPr>
            </w:pPr>
            <w:r>
              <w:rPr>
                <w:rStyle w:val="Datatypechar"/>
                <w:lang w:eastAsia="zh-CN"/>
              </w:rPr>
              <w:t>array(</w:t>
            </w:r>
            <w:r>
              <w:rPr>
                <w:rStyle w:val="Datatypechar"/>
              </w:rPr>
              <w:t>Snssai</w:t>
            </w:r>
            <w:r>
              <w:rPr>
                <w:rStyle w:val="Datatypechar"/>
                <w:lang w:eastAsia="zh-CN"/>
              </w:rPr>
              <w:t>)</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0D2530" w14:textId="630DF476" w:rsidR="00533CFB" w:rsidRPr="00C442D0" w:rsidRDefault="00533CFB" w:rsidP="00533CFB">
            <w:pPr>
              <w:pStyle w:val="TAC"/>
            </w:pPr>
            <w:r>
              <w:rPr>
                <w:rFonts w:hint="eastAsia"/>
                <w:lang w:eastAsia="zh-CN"/>
              </w:rPr>
              <w:t>0</w:t>
            </w:r>
            <w:r>
              <w:rPr>
                <w:lang w:eastAsia="zh-CN"/>
              </w:rPr>
              <w:t>..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14588BCA" w14:textId="29683ADF" w:rsidR="00533CFB" w:rsidRPr="00C442D0" w:rsidRDefault="00533CFB" w:rsidP="00533CFB">
            <w:pPr>
              <w:pStyle w:val="TAC"/>
            </w:pPr>
            <w:r>
              <w:rPr>
                <w:rFonts w:hint="eastAsia"/>
                <w:lang w:val="en-US" w:eastAsia="zh-CN"/>
              </w:rPr>
              <w:t>R</w:t>
            </w:r>
            <w:r>
              <w:rPr>
                <w:lang w:val="en-US" w:eastAsia="zh-CN"/>
              </w:rPr>
              <w:t>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A734FC" w14:textId="77777777" w:rsidR="00533CFB" w:rsidRPr="004C0EB8" w:rsidRDefault="00533CFB" w:rsidP="00533CFB">
            <w:pPr>
              <w:pStyle w:val="TAL"/>
              <w:rPr>
                <w:lang w:eastAsia="zh-CN"/>
              </w:rPr>
            </w:pPr>
            <w:r>
              <w:rPr>
                <w:lang w:eastAsia="zh-CN"/>
              </w:rPr>
              <w:t>The set</w:t>
            </w:r>
            <w:r w:rsidRPr="004C0EB8">
              <w:rPr>
                <w:lang w:eastAsia="zh-CN"/>
              </w:rPr>
              <w:t xml:space="preserve"> of network slice(s) for which metrics collection and reporting shall be executed </w:t>
            </w:r>
            <w:r>
              <w:rPr>
                <w:lang w:eastAsia="zh-CN"/>
              </w:rPr>
              <w:t>in connection with</w:t>
            </w:r>
            <w:r w:rsidRPr="004C0EB8">
              <w:rPr>
                <w:lang w:eastAsia="zh-CN"/>
              </w:rPr>
              <w:t xml:space="preserve"> this metrics </w:t>
            </w:r>
            <w:r>
              <w:rPr>
                <w:lang w:eastAsia="zh-CN"/>
              </w:rPr>
              <w:t xml:space="preserve">reporting </w:t>
            </w:r>
            <w:r w:rsidRPr="004C0EB8">
              <w:rPr>
                <w:lang w:eastAsia="zh-CN"/>
              </w:rPr>
              <w:t>configuratio</w:t>
            </w:r>
            <w:r>
              <w:rPr>
                <w:lang w:eastAsia="zh-CN"/>
              </w:rPr>
              <w:t>n (see NOTE 2)</w:t>
            </w:r>
            <w:r w:rsidRPr="004C0EB8">
              <w:rPr>
                <w:lang w:eastAsia="zh-CN"/>
              </w:rPr>
              <w:t>.</w:t>
            </w:r>
          </w:p>
          <w:p w14:paraId="0FA87553" w14:textId="77777777" w:rsidR="00533CFB" w:rsidRDefault="00533CFB" w:rsidP="00533CFB">
            <w:pPr>
              <w:pStyle w:val="TALcontinuation"/>
              <w:spacing w:before="48"/>
              <w:rPr>
                <w:lang w:eastAsia="zh-CN"/>
              </w:rPr>
            </w:pPr>
            <w:r>
              <w:rPr>
                <w:lang w:eastAsia="zh-CN"/>
              </w:rPr>
              <w:t>If present, the array shall identify at least one network slice.</w:t>
            </w:r>
          </w:p>
          <w:p w14:paraId="23F786D9" w14:textId="2B0EB122" w:rsidR="00533CFB" w:rsidRPr="00C442D0" w:rsidRDefault="00533CFB" w:rsidP="00533CFB">
            <w:pPr>
              <w:pStyle w:val="TALcontinuation"/>
              <w:spacing w:before="48"/>
            </w:pPr>
            <w:r w:rsidRPr="004C0EB8">
              <w:rPr>
                <w:lang w:eastAsia="zh-CN"/>
              </w:rPr>
              <w:t xml:space="preserve">If </w:t>
            </w:r>
            <w:r>
              <w:rPr>
                <w:rFonts w:hint="eastAsia"/>
              </w:rPr>
              <w:t>absent</w:t>
            </w:r>
            <w:r w:rsidRPr="004C0EB8">
              <w:rPr>
                <w:lang w:eastAsia="zh-CN"/>
              </w:rPr>
              <w:t xml:space="preserve">, metrics </w:t>
            </w:r>
            <w:r>
              <w:rPr>
                <w:lang w:eastAsia="zh-CN"/>
              </w:rPr>
              <w:t xml:space="preserve">shall be </w:t>
            </w:r>
            <w:r w:rsidRPr="004C0EB8">
              <w:rPr>
                <w:lang w:eastAsia="zh-CN"/>
              </w:rPr>
              <w:t>collect</w:t>
            </w:r>
            <w:r>
              <w:rPr>
                <w:lang w:eastAsia="zh-CN"/>
              </w:rPr>
              <w:t>ed</w:t>
            </w:r>
            <w:r w:rsidRPr="004C0EB8">
              <w:rPr>
                <w:lang w:eastAsia="zh-CN"/>
              </w:rPr>
              <w:t xml:space="preserve"> and report</w:t>
            </w:r>
            <w:r>
              <w:rPr>
                <w:lang w:eastAsia="zh-CN"/>
              </w:rPr>
              <w:t>ed</w:t>
            </w:r>
            <w:r w:rsidRPr="004C0EB8">
              <w:rPr>
                <w:lang w:eastAsia="zh-CN"/>
              </w:rPr>
              <w:t xml:space="preserve"> for </w:t>
            </w:r>
            <w:r>
              <w:rPr>
                <w:rFonts w:hint="eastAsia"/>
              </w:rPr>
              <w:t xml:space="preserve">media delivery sessions within the scope of the parent Provisioning Session </w:t>
            </w:r>
            <w:r>
              <w:t>regardless of</w:t>
            </w:r>
            <w:r w:rsidRPr="004C0EB8">
              <w:rPr>
                <w:lang w:eastAsia="zh-CN"/>
              </w:rPr>
              <w:t xml:space="preserve"> network slice.</w:t>
            </w:r>
          </w:p>
        </w:tc>
        <w:tc>
          <w:tcPr>
            <w:tcW w:w="499" w:type="pct"/>
            <w:vMerge/>
            <w:tcBorders>
              <w:top w:val="single" w:sz="4" w:space="0" w:color="000000"/>
              <w:left w:val="single" w:sz="4" w:space="0" w:color="000000"/>
              <w:bottom w:val="single" w:sz="4" w:space="0" w:color="000000"/>
              <w:right w:val="single" w:sz="4" w:space="0" w:color="000000"/>
            </w:tcBorders>
            <w:vAlign w:val="center"/>
          </w:tcPr>
          <w:p w14:paraId="69FCEABA" w14:textId="77777777" w:rsidR="00533CFB" w:rsidRPr="00C442D0" w:rsidRDefault="00533CFB" w:rsidP="00533CFB">
            <w:pPr>
              <w:spacing w:after="0" w:afterAutospacing="1"/>
              <w:ind w:left="126"/>
            </w:pPr>
          </w:p>
        </w:tc>
      </w:tr>
      <w:tr w:rsidR="002E2B32" w:rsidRPr="00C442D0" w14:paraId="719D6A20"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529E15FE" w14:textId="77777777" w:rsidR="002E2B32" w:rsidRPr="00C442D0" w:rsidRDefault="002E2B32" w:rsidP="002E2B32">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CF66033" w14:textId="6EB2BD42" w:rsidR="002E2B32" w:rsidRPr="00846E1C" w:rsidRDefault="00493B5B" w:rsidP="00846E1C">
            <w:pPr>
              <w:pStyle w:val="TAL"/>
              <w:rPr>
                <w:rStyle w:val="Codechar"/>
              </w:rPr>
            </w:pPr>
            <w:r>
              <w:rPr>
                <w:rStyle w:val="Codechar"/>
              </w:rPr>
              <w:t>s</w:t>
            </w:r>
            <w:r w:rsidR="002E2B32" w:rsidRPr="00846E1C">
              <w:rPr>
                <w:rStyle w:val="Codechar"/>
              </w:rPr>
              <w:t>chem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D5876D" w14:textId="77777777" w:rsidR="002E2B32" w:rsidRPr="00C442D0" w:rsidRDefault="002E2B32" w:rsidP="002E2B32">
            <w:pPr>
              <w:pStyle w:val="TAL"/>
              <w:rPr>
                <w:rStyle w:val="Datatypechar"/>
                <w:lang w:val="en-GB"/>
              </w:rPr>
            </w:pPr>
            <w:r w:rsidRPr="00C442D0">
              <w:rPr>
                <w:rStyle w:val="Datatypechar"/>
                <w:lang w:val="en-GB"/>
              </w:rPr>
              <w:t>Uri</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B94707" w14:textId="77777777" w:rsidR="002E2B32" w:rsidRPr="00C442D0" w:rsidRDefault="002E2B32" w:rsidP="002E2B32">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2E696A2"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2D9C72" w14:textId="6FFECB7C" w:rsidR="002E2B32" w:rsidRPr="00C442D0" w:rsidRDefault="002E2B32" w:rsidP="002E2B32">
            <w:pPr>
              <w:pStyle w:val="TAL"/>
            </w:pPr>
            <w:r w:rsidRPr="00C442D0">
              <w:t>A URI identifying the metrics scheme that metrics reports shall use (see clause </w:t>
            </w:r>
            <w:r w:rsidR="005E09D8" w:rsidRPr="00C442D0">
              <w:t>5.2.10</w:t>
            </w:r>
            <w:r w:rsidRPr="00C442D0">
              <w:t>).</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07D781DB" w14:textId="77777777" w:rsidR="002E2B32" w:rsidRPr="00C442D0" w:rsidRDefault="002E2B32" w:rsidP="004F0F73">
            <w:pPr>
              <w:spacing w:after="0" w:afterAutospacing="1"/>
              <w:ind w:left="126"/>
            </w:pPr>
          </w:p>
        </w:tc>
      </w:tr>
      <w:tr w:rsidR="002E2B32" w:rsidRPr="00C442D0" w14:paraId="74F6B40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A3665D8" w14:textId="77777777" w:rsidR="002E2B32" w:rsidRPr="00C442D0" w:rsidRDefault="002E2B32" w:rsidP="002E2B32">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3EFD4DF8" w14:textId="1A62ED04" w:rsidR="002E2B32" w:rsidRPr="00846E1C" w:rsidRDefault="002E2B32" w:rsidP="00846E1C">
            <w:pPr>
              <w:pStyle w:val="TAL"/>
              <w:rPr>
                <w:rStyle w:val="Codechar"/>
              </w:rPr>
            </w:pPr>
            <w:bookmarkStart w:id="2643" w:name="_MCCTEMPBM_CRPT71130476___2"/>
            <w:commentRangeStart w:id="2644"/>
            <w:r w:rsidRPr="00846E1C">
              <w:rPr>
                <w:rStyle w:val="Codechar"/>
              </w:rPr>
              <w:t>dataNetworkName</w:t>
            </w:r>
            <w:bookmarkEnd w:id="2643"/>
            <w:commentRangeEnd w:id="2644"/>
            <w:r w:rsidRPr="00846E1C">
              <w:rPr>
                <w:rStyle w:val="Codechar"/>
              </w:rPr>
              <w:commentReference w:id="2644"/>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A4F37F" w14:textId="77777777" w:rsidR="002E2B32" w:rsidRPr="00C442D0" w:rsidRDefault="002E2B32" w:rsidP="002E2B32">
            <w:pPr>
              <w:pStyle w:val="TAL"/>
              <w:rPr>
                <w:rStyle w:val="Datatypechar"/>
                <w:lang w:val="en-GB"/>
              </w:rPr>
            </w:pPr>
            <w:bookmarkStart w:id="2645" w:name="_MCCTEMPBM_CRPT71130477___7"/>
            <w:r w:rsidRPr="00C442D0">
              <w:rPr>
                <w:rStyle w:val="Datatypechar"/>
                <w:lang w:val="en-GB"/>
              </w:rPr>
              <w:t>Dnn</w:t>
            </w:r>
            <w:bookmarkEnd w:id="2645"/>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1DFECA" w14:textId="77777777"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6C4794E"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708B8FF" w14:textId="77777777" w:rsidR="005E09D8" w:rsidRPr="00C442D0" w:rsidRDefault="002E2B32" w:rsidP="002E2B32">
            <w:pPr>
              <w:pStyle w:val="TAL"/>
            </w:pPr>
            <w:r w:rsidRPr="00C442D0">
              <w:t>The name of the Data Network which shall be used to send metrics reports.</w:t>
            </w:r>
          </w:p>
          <w:p w14:paraId="3A6E6AB8" w14:textId="1CD13B4D" w:rsidR="002E2B32" w:rsidRPr="00C442D0" w:rsidRDefault="002E2B32" w:rsidP="00037CBF">
            <w:pPr>
              <w:pStyle w:val="TALcontinuation"/>
              <w:spacing w:before="48"/>
            </w:pPr>
            <w:r w:rsidRPr="00C442D0">
              <w:t>If not specified, the default DN shall be used.</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3900F654" w14:textId="77777777" w:rsidR="002E2B32" w:rsidRPr="00C442D0" w:rsidRDefault="002E2B32" w:rsidP="004F0F73">
            <w:pPr>
              <w:spacing w:after="0" w:afterAutospacing="1"/>
              <w:ind w:left="126"/>
            </w:pPr>
          </w:p>
        </w:tc>
      </w:tr>
      <w:tr w:rsidR="00FF371B" w:rsidRPr="00C442D0" w14:paraId="1D66110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00E7BF01" w14:textId="77777777" w:rsidR="00FF371B" w:rsidRPr="00C442D0" w:rsidRDefault="00FF371B" w:rsidP="00FF371B">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5974AB3" w14:textId="51F93988" w:rsidR="00FF371B" w:rsidRPr="0037123A" w:rsidRDefault="00FF371B" w:rsidP="00FF371B">
            <w:pPr>
              <w:pStyle w:val="TAL"/>
              <w:rPr>
                <w:rStyle w:val="Codechar"/>
              </w:rPr>
            </w:pPr>
            <w:r w:rsidRPr="0037123A">
              <w:rPr>
                <w:rStyle w:val="Codechar"/>
              </w:rPr>
              <w:t>reportingStartOffset</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199DDB" w14:textId="612107D9" w:rsidR="00FF371B" w:rsidRPr="00FF371B" w:rsidRDefault="00FF371B" w:rsidP="00FF371B">
            <w:pPr>
              <w:pStyle w:val="TAL"/>
              <w:rPr>
                <w:rStyle w:val="Datatypechar"/>
              </w:rPr>
            </w:pPr>
            <w:r w:rsidRPr="006436AF">
              <w:rPr>
                <w:rStyle w:val="Datatypechar"/>
              </w:rPr>
              <w:t>DurationSec</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C99DEA" w14:textId="4B36E9D2" w:rsidR="00FF371B" w:rsidRPr="00C442D0" w:rsidRDefault="00FF371B" w:rsidP="00FF371B">
            <w:pPr>
              <w:pStyle w:val="TAC"/>
              <w:keepNext w:val="0"/>
            </w:pPr>
            <w:r w:rsidRPr="00DF13C6">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46BC2586" w14:textId="14B4FCE7" w:rsidR="00FF371B" w:rsidRPr="00C442D0" w:rsidRDefault="00FF371B" w:rsidP="00FF371B">
            <w:pPr>
              <w:pStyle w:val="TAC"/>
              <w:keepNext w:val="0"/>
            </w:pPr>
            <w:r>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56D4B3" w14:textId="77777777" w:rsidR="00FF371B" w:rsidRPr="00C442D0" w:rsidRDefault="00FF371B" w:rsidP="00FF371B">
            <w:pPr>
              <w:pStyle w:val="TAL"/>
            </w:pPr>
            <w:r>
              <w:t>The time offset (expressed in seconds) from the start of a media delivery session when the Media Client is required to begin submitting metrics reports.</w:t>
            </w:r>
          </w:p>
          <w:p w14:paraId="3AF867E9" w14:textId="642ACC5D" w:rsidR="00FF371B" w:rsidRPr="00C442D0" w:rsidRDefault="00FF371B" w:rsidP="008E40BD">
            <w:pPr>
              <w:pStyle w:val="TALcontinuation"/>
              <w:spacing w:before="48"/>
            </w:pPr>
            <w:r w:rsidRPr="00C442D0">
              <w:t>I</w:t>
            </w:r>
            <w:r>
              <w:t>f omitted, the value of this parameter is assumed to be zero, i.e., directing the Media Client to start reporting metrics from the start of the media delivery session.</w:t>
            </w:r>
          </w:p>
        </w:tc>
        <w:tc>
          <w:tcPr>
            <w:tcW w:w="499" w:type="pct"/>
            <w:vMerge/>
            <w:tcBorders>
              <w:top w:val="single" w:sz="4" w:space="0" w:color="000000"/>
              <w:left w:val="single" w:sz="4" w:space="0" w:color="000000"/>
              <w:bottom w:val="single" w:sz="4" w:space="0" w:color="000000"/>
              <w:right w:val="single" w:sz="4" w:space="0" w:color="000000"/>
            </w:tcBorders>
            <w:vAlign w:val="center"/>
          </w:tcPr>
          <w:p w14:paraId="66B73480" w14:textId="77777777" w:rsidR="00FF371B" w:rsidRPr="00C442D0" w:rsidRDefault="00FF371B" w:rsidP="00FF371B">
            <w:pPr>
              <w:spacing w:after="0" w:afterAutospacing="1"/>
              <w:ind w:left="126"/>
            </w:pPr>
          </w:p>
        </w:tc>
      </w:tr>
      <w:tr w:rsidR="00FF371B" w:rsidRPr="00C442D0" w14:paraId="52E971E6"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5054B503" w14:textId="77777777" w:rsidR="00FF371B" w:rsidRPr="00C442D0" w:rsidRDefault="00FF371B" w:rsidP="00FF371B">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CB123F5" w14:textId="58EEF702" w:rsidR="00FF371B" w:rsidRPr="0037123A" w:rsidRDefault="00FF371B" w:rsidP="00FF371B">
            <w:pPr>
              <w:pStyle w:val="TAL"/>
              <w:rPr>
                <w:rStyle w:val="Codechar"/>
              </w:rPr>
            </w:pPr>
            <w:r w:rsidRPr="0037123A">
              <w:rPr>
                <w:rStyle w:val="Codechar"/>
              </w:rPr>
              <w:t>reportingD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D4F1D" w14:textId="6286DECB" w:rsidR="00FF371B" w:rsidRPr="00FF371B" w:rsidRDefault="00FF371B" w:rsidP="00FF371B">
            <w:pPr>
              <w:pStyle w:val="TAL"/>
              <w:rPr>
                <w:rStyle w:val="Datatypechar"/>
              </w:rPr>
            </w:pPr>
            <w:r w:rsidRPr="006436AF">
              <w:rPr>
                <w:rStyle w:val="Datatypechar"/>
              </w:rPr>
              <w:t>DurationSec</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90CE9A" w14:textId="6B1DEE21" w:rsidR="00FF371B" w:rsidRPr="00C442D0" w:rsidRDefault="00FF371B" w:rsidP="00FF371B">
            <w:pPr>
              <w:pStyle w:val="TAC"/>
              <w:keepNext w:val="0"/>
            </w:pPr>
            <w:r w:rsidRPr="00DF13C6">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5528CDC" w14:textId="764566C4" w:rsidR="00FF371B" w:rsidRPr="00C442D0" w:rsidRDefault="00FF371B" w:rsidP="00FF371B">
            <w:pPr>
              <w:pStyle w:val="TAC"/>
              <w:keepNext w:val="0"/>
            </w:pPr>
            <w:r w:rsidRPr="00CB1542">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8453EE" w14:textId="77777777" w:rsidR="00FF371B" w:rsidRDefault="00FF371B" w:rsidP="00FF371B">
            <w:pPr>
              <w:pStyle w:val="TAL"/>
            </w:pPr>
            <w:r>
              <w:t>The period of time (expressed in seconds) measured relative to the reporting start point, after which the Media Client is required to stop reporting metrics.</w:t>
            </w:r>
          </w:p>
          <w:p w14:paraId="2AF2C67D" w14:textId="7294AC7F" w:rsidR="00FF371B" w:rsidRPr="00C442D0" w:rsidRDefault="00FF371B" w:rsidP="008E40BD">
            <w:pPr>
              <w:pStyle w:val="TALcontinuation"/>
              <w:spacing w:before="48"/>
            </w:pPr>
            <w:r>
              <w:t>If omitted, reporting is required to continue until the end of the media delivery session.</w:t>
            </w:r>
          </w:p>
        </w:tc>
        <w:tc>
          <w:tcPr>
            <w:tcW w:w="499" w:type="pct"/>
            <w:vMerge/>
            <w:tcBorders>
              <w:top w:val="single" w:sz="4" w:space="0" w:color="000000"/>
              <w:left w:val="single" w:sz="4" w:space="0" w:color="000000"/>
              <w:bottom w:val="single" w:sz="4" w:space="0" w:color="000000"/>
              <w:right w:val="single" w:sz="4" w:space="0" w:color="000000"/>
            </w:tcBorders>
            <w:vAlign w:val="center"/>
          </w:tcPr>
          <w:p w14:paraId="3EB578D6" w14:textId="77777777" w:rsidR="00FF371B" w:rsidRPr="00C442D0" w:rsidRDefault="00FF371B" w:rsidP="00FF371B">
            <w:pPr>
              <w:spacing w:after="0" w:afterAutospacing="1"/>
              <w:ind w:left="126"/>
            </w:pPr>
          </w:p>
        </w:tc>
      </w:tr>
      <w:tr w:rsidR="002E2B32" w:rsidRPr="00C442D0" w14:paraId="1EF9BB0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7A3BC06F"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37665820" w14:textId="7C372A07" w:rsidR="002E2B32" w:rsidRPr="00846E1C" w:rsidRDefault="002E2B32" w:rsidP="00846E1C">
            <w:pPr>
              <w:pStyle w:val="TAL"/>
              <w:rPr>
                <w:rStyle w:val="Codechar"/>
              </w:rPr>
            </w:pPr>
            <w:bookmarkStart w:id="2646" w:name="_MCCTEMPBM_CRPT71130478___2"/>
            <w:r w:rsidRPr="00846E1C">
              <w:rPr>
                <w:rStyle w:val="Codechar"/>
              </w:rPr>
              <w:t>reportingInterval</w:t>
            </w:r>
            <w:bookmarkEnd w:id="2646"/>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4F91C6" w14:textId="77777777" w:rsidR="002E2B32" w:rsidRPr="008E40BD" w:rsidRDefault="002E2B32" w:rsidP="00101745">
            <w:pPr>
              <w:pStyle w:val="TAL"/>
              <w:rPr>
                <w:rStyle w:val="Datatypechar"/>
              </w:rPr>
            </w:pPr>
            <w:bookmarkStart w:id="2647" w:name="MCCQCTEMPBM_00000033"/>
            <w:r w:rsidRPr="008E40BD">
              <w:rPr>
                <w:rStyle w:val="Datatypechar"/>
              </w:rPr>
              <w:t>DurationSec</w:t>
            </w:r>
            <w:bookmarkEnd w:id="2647"/>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984414" w14:textId="77777777" w:rsidR="002E2B32" w:rsidRPr="00C442D0" w:rsidRDefault="002E2B32" w:rsidP="002E2B32">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3788384"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5A270A" w14:textId="77777777" w:rsidR="002E2B32" w:rsidRPr="00C442D0" w:rsidRDefault="002E2B32" w:rsidP="002E2B32">
            <w:pPr>
              <w:pStyle w:val="TAL"/>
              <w:keepNext w:val="0"/>
            </w:pPr>
            <w:r w:rsidRPr="00C442D0">
              <w:t>The time interval, expressed in seconds, between metrics reports being sent by the Media Session Handler. The value shall be greater than zero.</w:t>
            </w:r>
          </w:p>
          <w:p w14:paraId="7A985411" w14:textId="77777777" w:rsidR="002E2B32" w:rsidRPr="00C442D0" w:rsidRDefault="002E2B32" w:rsidP="00037CBF">
            <w:pPr>
              <w:pStyle w:val="TALcontinuation"/>
              <w:spacing w:before="48"/>
            </w:pPr>
            <w:r w:rsidRPr="00C442D0">
              <w:t>When this property is omitted, a single final report shall be sent immediately after the media streaming session has ended.</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40DDFB2D" w14:textId="77777777" w:rsidR="002E2B32" w:rsidRPr="00C442D0" w:rsidRDefault="002E2B32" w:rsidP="004F0F73">
            <w:pPr>
              <w:spacing w:after="0" w:afterAutospacing="1"/>
              <w:ind w:left="126"/>
            </w:pPr>
          </w:p>
        </w:tc>
      </w:tr>
      <w:tr w:rsidR="002E2B32" w:rsidRPr="00C442D0" w14:paraId="242791F4"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3204D67F"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D89A30F" w14:textId="18F9AE31" w:rsidR="002E2B32" w:rsidRPr="00846E1C" w:rsidRDefault="002E2B32" w:rsidP="00846E1C">
            <w:pPr>
              <w:pStyle w:val="TAL"/>
              <w:rPr>
                <w:rStyle w:val="Codechar"/>
              </w:rPr>
            </w:pPr>
            <w:bookmarkStart w:id="2648" w:name="_MCCTEMPBM_CRPT71130479___2"/>
            <w:r w:rsidRPr="00846E1C">
              <w:rPr>
                <w:rStyle w:val="Codechar"/>
              </w:rPr>
              <w:t>samplePercentage</w:t>
            </w:r>
            <w:bookmarkEnd w:id="2648"/>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415F46" w14:textId="77777777" w:rsidR="002E2B32" w:rsidRPr="00C442D0" w:rsidRDefault="002E2B32" w:rsidP="002E2B32">
            <w:pPr>
              <w:pStyle w:val="TAL"/>
              <w:keepNext w:val="0"/>
              <w:rPr>
                <w:rStyle w:val="Datatypechar"/>
                <w:lang w:val="en-GB"/>
              </w:rPr>
            </w:pPr>
            <w:bookmarkStart w:id="2649" w:name="_MCCTEMPBM_CRPT71130480___7"/>
            <w:r w:rsidRPr="00C442D0">
              <w:rPr>
                <w:rStyle w:val="Datatypechar"/>
                <w:lang w:val="en-GB"/>
              </w:rPr>
              <w:t>Percentage</w:t>
            </w:r>
            <w:bookmarkEnd w:id="2649"/>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AF0DEC3"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59ED2FB"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910AFA4" w14:textId="10FF9E4A" w:rsidR="002E2B32" w:rsidRPr="00C442D0" w:rsidRDefault="002E2B32" w:rsidP="002E2B32">
            <w:pPr>
              <w:pStyle w:val="TAL"/>
              <w:keepNext w:val="0"/>
            </w:pPr>
            <w:r w:rsidRPr="00C442D0">
              <w:t xml:space="preserve">The percentage of media </w:t>
            </w:r>
            <w:r w:rsidR="005E09D8" w:rsidRPr="00C442D0">
              <w:t>delivery</w:t>
            </w:r>
            <w:r w:rsidRPr="00C442D0">
              <w:t xml:space="preserve"> sessions that shall report </w:t>
            </w:r>
            <w:r w:rsidR="005E09D8" w:rsidRPr="00C442D0">
              <w:t xml:space="preserve">QoE </w:t>
            </w:r>
            <w:r w:rsidRPr="00C442D0">
              <w:t>metrics, expressed as a floating</w:t>
            </w:r>
            <w:r w:rsidR="00753A4B">
              <w:t>-</w:t>
            </w:r>
            <w:r w:rsidRPr="00C442D0">
              <w:t>point value between 0.0 and 100.0.</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002EF2DC" w14:textId="77777777" w:rsidR="002E2B32" w:rsidRPr="00C442D0" w:rsidRDefault="002E2B32" w:rsidP="004F0F73">
            <w:pPr>
              <w:spacing w:after="0" w:afterAutospacing="1"/>
              <w:ind w:left="126"/>
            </w:pPr>
          </w:p>
        </w:tc>
      </w:tr>
      <w:tr w:rsidR="002E2B32" w:rsidRPr="00C442D0" w14:paraId="4A529C87"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30DD83AD"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D1701AE" w14:textId="3207A9DC" w:rsidR="002E2B32" w:rsidRPr="00846E1C" w:rsidRDefault="002E2B32" w:rsidP="00846E1C">
            <w:pPr>
              <w:pStyle w:val="TAL"/>
              <w:rPr>
                <w:rStyle w:val="Codechar"/>
              </w:rPr>
            </w:pPr>
            <w:bookmarkStart w:id="2650" w:name="_MCCTEMPBM_CRPT71130481___2"/>
            <w:r w:rsidRPr="00846E1C">
              <w:rPr>
                <w:rStyle w:val="Codechar"/>
              </w:rPr>
              <w:t>urlFilters</w:t>
            </w:r>
            <w:bookmarkEnd w:id="2650"/>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A82F61" w14:textId="77777777" w:rsidR="002E2B32" w:rsidRPr="00C442D0" w:rsidRDefault="002E2B32" w:rsidP="002E2B32">
            <w:pPr>
              <w:pStyle w:val="TAL"/>
              <w:keepNext w:val="0"/>
              <w:rPr>
                <w:rStyle w:val="Datatypechar"/>
                <w:lang w:val="en-GB"/>
              </w:rPr>
            </w:pPr>
            <w:bookmarkStart w:id="2651" w:name="_MCCTEMPBM_CRPT71130482___7"/>
            <w:r w:rsidRPr="00C442D0">
              <w:rPr>
                <w:rStyle w:val="Datatypechar"/>
                <w:lang w:val="en-GB"/>
              </w:rPr>
              <w:t>array(string)</w:t>
            </w:r>
            <w:bookmarkEnd w:id="2651"/>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2E546F" w14:textId="77777777" w:rsidR="002E2B32" w:rsidRPr="00C442D0" w:rsidRDefault="002E2B32" w:rsidP="002E2B32">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56A0902"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E84DAB" w14:textId="731E611C" w:rsidR="002E2B32" w:rsidRPr="00C442D0" w:rsidRDefault="002E2B32" w:rsidP="002E2B32">
            <w:pPr>
              <w:pStyle w:val="TAL"/>
            </w:pPr>
            <w:r w:rsidRPr="00C442D0">
              <w:t xml:space="preserve">A non-empty list of Media Entry Point URL patterns for which </w:t>
            </w:r>
            <w:r w:rsidR="005E09D8" w:rsidRPr="00C442D0">
              <w:t xml:space="preserve">QoE </w:t>
            </w:r>
            <w:r w:rsidRPr="00C442D0">
              <w:t xml:space="preserve">metrics shall be </w:t>
            </w:r>
            <w:r w:rsidR="005E09D8" w:rsidRPr="00C442D0">
              <w:t>reported</w:t>
            </w:r>
            <w:r w:rsidRPr="00C442D0">
              <w:t>. The format of each pattern shall be a regular expression as specified in [</w:t>
            </w:r>
            <w:r w:rsidR="005E09D8" w:rsidRPr="00C442D0">
              <w:rPr>
                <w:highlight w:val="yellow"/>
              </w:rPr>
              <w:t>ECMA262</w:t>
            </w:r>
            <w:r w:rsidRPr="00C442D0">
              <w:t>].</w:t>
            </w:r>
          </w:p>
          <w:p w14:paraId="1DF87EF3" w14:textId="6F80517A" w:rsidR="002E2B32" w:rsidRPr="00C442D0" w:rsidRDefault="002E2B32" w:rsidP="00037CBF">
            <w:pPr>
              <w:pStyle w:val="TALcontinuation"/>
              <w:spacing w:before="48"/>
              <w:rPr>
                <w:rFonts w:cs="Arial"/>
              </w:rPr>
            </w:pPr>
            <w:r w:rsidRPr="00C442D0">
              <w:t xml:space="preserve">If not specified, reporting shall be done for all media </w:t>
            </w:r>
            <w:r w:rsidR="005E09D8" w:rsidRPr="00C442D0">
              <w:t>delivery</w:t>
            </w:r>
            <w:r w:rsidRPr="00C442D0">
              <w:t xml:space="preserve"> sessions.</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612B0458" w14:textId="77777777" w:rsidR="002E2B32" w:rsidRPr="00C442D0" w:rsidRDefault="002E2B32" w:rsidP="004F0F73">
            <w:pPr>
              <w:spacing w:after="0" w:afterAutospacing="1"/>
              <w:ind w:left="126"/>
            </w:pPr>
          </w:p>
        </w:tc>
      </w:tr>
      <w:tr w:rsidR="002E2B32" w:rsidRPr="00C442D0" w14:paraId="2D2252DC"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5EB6F56F"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E4BCAD9" w14:textId="4A5959A8" w:rsidR="002E2B32" w:rsidRPr="00846E1C" w:rsidRDefault="002E2B32" w:rsidP="00846E1C">
            <w:pPr>
              <w:pStyle w:val="TAL"/>
              <w:rPr>
                <w:rStyle w:val="Codechar"/>
              </w:rPr>
            </w:pPr>
            <w:r w:rsidRPr="00846E1C">
              <w:rPr>
                <w:rStyle w:val="Codechar"/>
              </w:rPr>
              <w:t>samplingPeriod</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B1BE93" w14:textId="77777777" w:rsidR="002E2B32" w:rsidRPr="00C442D0" w:rsidDel="00785039" w:rsidRDefault="002E2B32" w:rsidP="002E2B32">
            <w:pPr>
              <w:pStyle w:val="TAL"/>
              <w:keepNext w:val="0"/>
              <w:rPr>
                <w:rStyle w:val="Datatypechar"/>
                <w:lang w:val="en-GB"/>
              </w:rPr>
            </w:pPr>
            <w:r w:rsidRPr="00C442D0">
              <w:rPr>
                <w:rStyle w:val="Datatypechar"/>
                <w:lang w:val="en-GB"/>
              </w:rPr>
              <w:t>DurationSec</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E8DBC6"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25443AFC"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979948" w14:textId="28C29B26" w:rsidR="002E2B32" w:rsidRPr="00C442D0" w:rsidRDefault="002E2B32" w:rsidP="002E2B32">
            <w:pPr>
              <w:pStyle w:val="TAL"/>
            </w:pPr>
            <w:r w:rsidRPr="00C442D0">
              <w:t xml:space="preserve">The time interval the </w:t>
            </w:r>
            <w:r w:rsidR="005E09D8" w:rsidRPr="00C442D0">
              <w:t>Media</w:t>
            </w:r>
            <w:r w:rsidRPr="00C442D0">
              <w:t> Client should wait between sampling the QoE metrics specified by this metrics reporting configuration.</w:t>
            </w:r>
          </w:p>
        </w:tc>
        <w:tc>
          <w:tcPr>
            <w:tcW w:w="499" w:type="pct"/>
            <w:vMerge/>
            <w:tcBorders>
              <w:top w:val="single" w:sz="4" w:space="0" w:color="000000"/>
              <w:left w:val="single" w:sz="4" w:space="0" w:color="000000"/>
              <w:bottom w:val="single" w:sz="4" w:space="0" w:color="000000"/>
              <w:right w:val="single" w:sz="4" w:space="0" w:color="000000"/>
            </w:tcBorders>
            <w:vAlign w:val="center"/>
          </w:tcPr>
          <w:p w14:paraId="63E040C9" w14:textId="77777777" w:rsidR="002E2B32" w:rsidRPr="00C442D0" w:rsidRDefault="002E2B32" w:rsidP="004F0F73">
            <w:pPr>
              <w:spacing w:after="0" w:afterAutospacing="1"/>
              <w:ind w:left="126"/>
            </w:pPr>
          </w:p>
        </w:tc>
      </w:tr>
      <w:tr w:rsidR="002E2B32" w:rsidRPr="00C442D0" w14:paraId="1EF1A2A2"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14B21827"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8D194B8" w14:textId="14D0A07F" w:rsidR="002E2B32" w:rsidRPr="00846E1C" w:rsidRDefault="002E2B32" w:rsidP="00846E1C">
            <w:pPr>
              <w:pStyle w:val="TAL"/>
              <w:rPr>
                <w:rStyle w:val="Codechar"/>
              </w:rPr>
            </w:pPr>
            <w:bookmarkStart w:id="2652" w:name="_MCCTEMPBM_CRPT71130483___2"/>
            <w:r w:rsidRPr="00846E1C">
              <w:rPr>
                <w:rStyle w:val="Codechar"/>
              </w:rPr>
              <w:t>metrics</w:t>
            </w:r>
            <w:bookmarkEnd w:id="2652"/>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4325AB" w14:textId="77777777" w:rsidR="002E2B32" w:rsidRPr="00C442D0" w:rsidRDefault="002E2B32" w:rsidP="002E2B32">
            <w:pPr>
              <w:pStyle w:val="TAL"/>
              <w:keepNext w:val="0"/>
              <w:rPr>
                <w:rStyle w:val="Datatypechar"/>
                <w:lang w:val="en-GB"/>
              </w:rPr>
            </w:pPr>
            <w:bookmarkStart w:id="2653" w:name="_MCCTEMPBM_CRPT71130484___7"/>
            <w:r w:rsidRPr="00C442D0">
              <w:rPr>
                <w:rStyle w:val="Datatypechar"/>
                <w:lang w:val="en-GB"/>
              </w:rPr>
              <w:t>array(string)</w:t>
            </w:r>
            <w:bookmarkEnd w:id="2653"/>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08EE42"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3A92B59"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F0D936" w14:textId="61393748" w:rsidR="002E2B32" w:rsidRPr="00C442D0" w:rsidRDefault="002E2B32" w:rsidP="008D5549">
            <w:pPr>
              <w:pStyle w:val="TAL"/>
            </w:pPr>
            <w:r w:rsidRPr="00C442D0">
              <w:t xml:space="preserve">A list of </w:t>
            </w:r>
            <w:r w:rsidR="005E09D8" w:rsidRPr="00C442D0">
              <w:t xml:space="preserve">QoE </w:t>
            </w:r>
            <w:r w:rsidRPr="00C442D0">
              <w:t>metrics which shall be reported.</w:t>
            </w:r>
          </w:p>
          <w:p w14:paraId="11C9CB54" w14:textId="77777777" w:rsidR="002E2B32" w:rsidRPr="00C442D0" w:rsidRDefault="002E2B32" w:rsidP="00037CBF">
            <w:pPr>
              <w:pStyle w:val="TALcontinuation"/>
              <w:spacing w:before="48"/>
            </w:pPr>
            <w:r w:rsidRPr="00C442D0">
              <w:t xml:space="preserve">If empty, the complete (or default if applicable) set of metrics associated with the specified </w:t>
            </w:r>
            <w:r w:rsidRPr="00C442D0">
              <w:rPr>
                <w:rStyle w:val="Codechar"/>
                <w:lang w:val="en-GB"/>
              </w:rPr>
              <w:t>scheme</w:t>
            </w:r>
            <w:r w:rsidRPr="00C442D0">
              <w:t xml:space="preserve"> shall be collected and reported.</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058A1FC6" w14:textId="77777777" w:rsidR="002E2B32" w:rsidRPr="00C442D0" w:rsidRDefault="002E2B32" w:rsidP="004F0F73">
            <w:pPr>
              <w:spacing w:after="0" w:afterAutospacing="1"/>
              <w:ind w:left="126"/>
            </w:pPr>
          </w:p>
        </w:tc>
      </w:tr>
      <w:tr w:rsidR="009C1945" w:rsidRPr="00C442D0" w14:paraId="46707F08" w14:textId="77777777" w:rsidTr="008C45B4">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474E9078" w14:textId="55156017" w:rsidR="009C1945" w:rsidRPr="00846E1C" w:rsidRDefault="009C1945" w:rsidP="009C1945">
            <w:pPr>
              <w:pStyle w:val="TAL"/>
              <w:rPr>
                <w:rStyle w:val="Codechar"/>
              </w:rPr>
            </w:pPr>
            <w:r w:rsidRPr="00846E1C">
              <w:rPr>
                <w:rStyle w:val="Codechar"/>
              </w:rPr>
              <w:t>networkAssistance‌Config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092522" w14:textId="301442E6" w:rsidR="009C1945" w:rsidRPr="00C442D0" w:rsidRDefault="009C1945" w:rsidP="009C1945">
            <w:pPr>
              <w:pStyle w:val="TAL"/>
              <w:keepNext w:val="0"/>
              <w:rPr>
                <w:rStyle w:val="Datatypechar"/>
                <w:lang w:val="en-GB"/>
              </w:rPr>
            </w:pPr>
            <w:bookmarkStart w:id="2654" w:name="_MCCTEMPBM_CRPT71130485___7"/>
            <w:r w:rsidRPr="00C442D0">
              <w:rPr>
                <w:rStyle w:val="Datatypechar"/>
                <w:lang w:val="en-GB"/>
              </w:rPr>
              <w:t>object</w:t>
            </w:r>
            <w:bookmarkEnd w:id="2654"/>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E26583" w14:textId="145744A7" w:rsidR="009C1945" w:rsidRPr="00C442D0" w:rsidRDefault="009C1945" w:rsidP="009C1945">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095D3C78" w14:textId="72F17F00" w:rsidR="009C1945" w:rsidRPr="00C442D0" w:rsidRDefault="009C1945" w:rsidP="009C1945">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E56E08" w14:textId="35A21604" w:rsidR="009C1945" w:rsidRPr="00C442D0" w:rsidRDefault="009C1945" w:rsidP="009C1945">
            <w:pPr>
              <w:pStyle w:val="TAL"/>
            </w:pPr>
            <w:r w:rsidRPr="00C442D0">
              <w:t>Present if Network Assistance is provisioned</w:t>
            </w:r>
            <w:r>
              <w:t xml:space="preserve"> </w:t>
            </w:r>
            <w:r w:rsidRPr="00C442D0">
              <w:t>in the parent Provisioning Session.</w:t>
            </w:r>
          </w:p>
        </w:tc>
        <w:tc>
          <w:tcPr>
            <w:tcW w:w="499" w:type="pct"/>
            <w:vMerge w:val="restart"/>
            <w:tcBorders>
              <w:top w:val="single" w:sz="4" w:space="0" w:color="000000"/>
              <w:left w:val="single" w:sz="4" w:space="0" w:color="000000"/>
              <w:right w:val="single" w:sz="4" w:space="0" w:color="000000"/>
            </w:tcBorders>
            <w:tcMar>
              <w:top w:w="17" w:type="dxa"/>
              <w:left w:w="17" w:type="dxa"/>
              <w:bottom w:w="17" w:type="dxa"/>
              <w:right w:w="17" w:type="dxa"/>
            </w:tcMar>
          </w:tcPr>
          <w:p w14:paraId="74BB09B6" w14:textId="6F37413F" w:rsidR="009C1945" w:rsidRPr="00C442D0" w:rsidRDefault="009C1945" w:rsidP="009C1945">
            <w:pPr>
              <w:pStyle w:val="TAL"/>
            </w:pPr>
            <w:r>
              <w:rPr>
                <w:rStyle w:val="Codechar"/>
              </w:rPr>
              <w:t>MS_</w:t>
            </w:r>
            <w:r w:rsidRPr="00B34CAA">
              <w:rPr>
                <w:rStyle w:val="Codechar"/>
              </w:rPr>
              <w:t>DOWNLINK,</w:t>
            </w:r>
            <w:r w:rsidRPr="00B34CAA">
              <w:rPr>
                <w:rStyle w:val="Codechar"/>
              </w:rPr>
              <w:br/>
            </w:r>
            <w:r>
              <w:rPr>
                <w:rStyle w:val="Codechar"/>
              </w:rPr>
              <w:t>MS_</w:t>
            </w:r>
            <w:r w:rsidRPr="00B34CAA">
              <w:rPr>
                <w:rStyle w:val="Codechar"/>
              </w:rPr>
              <w:t>UPLINK</w:t>
            </w:r>
          </w:p>
        </w:tc>
      </w:tr>
      <w:tr w:rsidR="009C1945" w:rsidRPr="00C442D0" w14:paraId="60510958" w14:textId="77777777" w:rsidTr="008C45B4">
        <w:trPr>
          <w:jc w:val="center"/>
        </w:trPr>
        <w:tc>
          <w:tcPr>
            <w:tcW w:w="106" w:type="pct"/>
            <w:tcBorders>
              <w:top w:val="single" w:sz="4" w:space="0" w:color="000000"/>
              <w:left w:val="single" w:sz="4" w:space="0" w:color="000000"/>
              <w:bottom w:val="single" w:sz="4" w:space="0" w:color="000000"/>
              <w:right w:val="single" w:sz="4" w:space="0" w:color="000000"/>
            </w:tcBorders>
          </w:tcPr>
          <w:p w14:paraId="69AFDF2A" w14:textId="77777777" w:rsidR="009C1945" w:rsidRPr="00C442D0" w:rsidRDefault="009C1945" w:rsidP="009C1945">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B114DB7" w14:textId="756507EA" w:rsidR="009C1945" w:rsidRPr="00846E1C" w:rsidRDefault="009C1945" w:rsidP="009C1945">
            <w:pPr>
              <w:pStyle w:val="TAL"/>
              <w:rPr>
                <w:rStyle w:val="Codechar"/>
              </w:rPr>
            </w:pPr>
            <w:bookmarkStart w:id="2655" w:name="_MCCTEMPBM_CRPT71130486___2"/>
            <w:r w:rsidRPr="00846E1C">
              <w:rPr>
                <w:rStyle w:val="Codechar"/>
              </w:rPr>
              <w:t>serverAddress</w:t>
            </w:r>
            <w:bookmarkEnd w:id="2655"/>
            <w:r w:rsidRPr="00846E1C">
              <w:rPr>
                <w:rStyle w:val="Codechar"/>
              </w:rPr>
              <w:t>e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DF234D" w14:textId="3FED92FF" w:rsidR="009C1945" w:rsidRPr="00C442D0" w:rsidRDefault="009C1945" w:rsidP="009C1945">
            <w:pPr>
              <w:pStyle w:val="TAL"/>
              <w:keepNext w:val="0"/>
              <w:rPr>
                <w:rStyle w:val="Datatypechar"/>
                <w:lang w:val="en-GB"/>
              </w:rPr>
            </w:pPr>
            <w:bookmarkStart w:id="2656" w:name="_MCCTEMPBM_CRPT71130487___7"/>
            <w:r w:rsidRPr="00C442D0">
              <w:rPr>
                <w:rStyle w:val="Datatypechar"/>
                <w:lang w:val="en-GB"/>
              </w:rPr>
              <w:t>array(AbsoluteUrl</w:t>
            </w:r>
            <w:bookmarkEnd w:id="2656"/>
            <w:r w:rsidRPr="00C442D0">
              <w:rPr>
                <w:rStyle w:val="Datatypechar"/>
                <w:lang w:val="en-GB"/>
              </w:rPr>
              <w:t>)</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59EED4" w14:textId="182D0533" w:rsidR="009C1945" w:rsidRPr="00C442D0" w:rsidRDefault="009C1945" w:rsidP="009C1945">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D2C1B26" w14:textId="122D30B9" w:rsidR="009C1945" w:rsidRPr="00C442D0" w:rsidRDefault="009C1945" w:rsidP="009C1945">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B2EFB6" w14:textId="77777777" w:rsidR="009C1945" w:rsidRPr="00C442D0" w:rsidRDefault="009C1945" w:rsidP="009C1945">
            <w:pPr>
              <w:pStyle w:val="TAL"/>
            </w:pPr>
            <w:r w:rsidRPr="00C442D0">
              <w:t xml:space="preserve">A list of Media AF addresses (URLs) that offer the APIs for AF-based Network Assistance at reference point M5. </w:t>
            </w:r>
            <w:r>
              <w:t>(</w:t>
            </w:r>
            <w:r w:rsidRPr="00C442D0">
              <w:t>See NOTE</w:t>
            </w:r>
            <w:r>
              <w:t> 1</w:t>
            </w:r>
            <w:r w:rsidRPr="00C442D0">
              <w:t>.</w:t>
            </w:r>
            <w:r>
              <w:t>)</w:t>
            </w:r>
          </w:p>
          <w:p w14:paraId="001A7360" w14:textId="6DA31665" w:rsidR="009C1945" w:rsidRPr="00C442D0" w:rsidRDefault="009C1945" w:rsidP="009C1945">
            <w:pPr>
              <w:pStyle w:val="TAL"/>
            </w:pPr>
            <w:r w:rsidRPr="00C442D0">
              <w:t xml:space="preserve">Each address shall be an opaque URL, following the format specified in clause 7.1.3 up to and including the </w:t>
            </w:r>
            <w:r w:rsidRPr="00C442D0">
              <w:rPr>
                <w:rStyle w:val="Codechar"/>
                <w:lang w:val="en-GB"/>
              </w:rPr>
              <w:t>{apiVersion}</w:t>
            </w:r>
            <w:r w:rsidRPr="00C442D0">
              <w:t xml:space="preserve"> path element.</w:t>
            </w:r>
          </w:p>
        </w:tc>
        <w:tc>
          <w:tcPr>
            <w:tcW w:w="499" w:type="pct"/>
            <w:vMerge/>
            <w:tcBorders>
              <w:left w:val="single" w:sz="4" w:space="0" w:color="000000"/>
              <w:bottom w:val="single" w:sz="4" w:space="0" w:color="000000"/>
              <w:right w:val="single" w:sz="4" w:space="0" w:color="000000"/>
            </w:tcBorders>
            <w:tcMar>
              <w:top w:w="17" w:type="dxa"/>
              <w:left w:w="17" w:type="dxa"/>
              <w:bottom w:w="17" w:type="dxa"/>
              <w:right w:w="17" w:type="dxa"/>
            </w:tcMar>
          </w:tcPr>
          <w:p w14:paraId="11C8D2F0" w14:textId="77777777" w:rsidR="009C1945" w:rsidRPr="009C1945" w:rsidRDefault="009C1945" w:rsidP="009C1945">
            <w:pPr>
              <w:pStyle w:val="TAL"/>
              <w:ind w:left="-113"/>
            </w:pPr>
          </w:p>
        </w:tc>
      </w:tr>
      <w:tr w:rsidR="009C1945" w:rsidRPr="00C442D0" w14:paraId="398C42FA" w14:textId="77777777" w:rsidTr="00EE0DFA">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6DEE330C" w14:textId="40C59CD1" w:rsidR="009C1945" w:rsidRPr="00846E1C" w:rsidRDefault="009C1945" w:rsidP="009C1945">
            <w:pPr>
              <w:pStyle w:val="TAL"/>
              <w:rPr>
                <w:rStyle w:val="Codechar"/>
              </w:rPr>
            </w:pPr>
            <w:r w:rsidRPr="00846E1C">
              <w:rPr>
                <w:rStyle w:val="Codechar"/>
              </w:rPr>
              <w:t>client‌EdgeResources‌Config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294CD1" w14:textId="781DE480" w:rsidR="009C1945" w:rsidRPr="00C442D0" w:rsidRDefault="009C1945" w:rsidP="009C1945">
            <w:pPr>
              <w:pStyle w:val="TAL"/>
              <w:rPr>
                <w:rStyle w:val="Datatypechar"/>
                <w:lang w:val="en-GB"/>
              </w:rPr>
            </w:pPr>
            <w:r w:rsidRPr="00C442D0">
              <w:rPr>
                <w:rStyle w:val="Datatypechar"/>
                <w:lang w:val="en-GB"/>
              </w:rPr>
              <w:t>object</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74D8B3" w14:textId="2DD3F5E4" w:rsidR="009C1945" w:rsidRPr="00C442D0" w:rsidRDefault="009C1945" w:rsidP="009C1945">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72AA1EA5" w14:textId="378CFB2E" w:rsidR="009C1945" w:rsidRPr="00C442D0" w:rsidRDefault="009C1945" w:rsidP="009C1945">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66950F" w14:textId="368CD4E6" w:rsidR="009C1945" w:rsidRPr="00C442D0" w:rsidRDefault="009C1945" w:rsidP="009C1945">
            <w:pPr>
              <w:pStyle w:val="TAL"/>
            </w:pPr>
            <w:r w:rsidRPr="00C442D0">
              <w:t>Present only for Provisioning Sessions with client-driven edge computing management mode provisioned.</w:t>
            </w:r>
          </w:p>
        </w:tc>
        <w:tc>
          <w:tcPr>
            <w:tcW w:w="499" w:type="pct"/>
            <w:vMerge w:val="restart"/>
            <w:tcBorders>
              <w:top w:val="single" w:sz="4" w:space="0" w:color="000000"/>
              <w:left w:val="single" w:sz="4" w:space="0" w:color="000000"/>
              <w:right w:val="single" w:sz="4" w:space="0" w:color="000000"/>
            </w:tcBorders>
            <w:tcMar>
              <w:top w:w="15" w:type="dxa"/>
              <w:left w:w="15" w:type="dxa"/>
              <w:bottom w:w="15" w:type="dxa"/>
              <w:right w:w="15" w:type="dxa"/>
            </w:tcMar>
          </w:tcPr>
          <w:p w14:paraId="11711055" w14:textId="1C5BE198" w:rsidR="009C1945" w:rsidRDefault="009C1945" w:rsidP="009C1945">
            <w:pPr>
              <w:pStyle w:val="TAL"/>
              <w:rPr>
                <w:rStyle w:val="Codechar"/>
              </w:rPr>
            </w:pPr>
            <w:r>
              <w:rPr>
                <w:rStyle w:val="Codechar"/>
              </w:rPr>
              <w:t>MS_</w:t>
            </w:r>
            <w:r w:rsidRPr="00B34CAA">
              <w:rPr>
                <w:rStyle w:val="Codechar"/>
              </w:rPr>
              <w:t>DOWNLINK,</w:t>
            </w:r>
            <w:r w:rsidRPr="00B34CAA">
              <w:rPr>
                <w:rStyle w:val="Codechar"/>
              </w:rPr>
              <w:br/>
            </w:r>
            <w:r>
              <w:rPr>
                <w:rStyle w:val="Codechar"/>
              </w:rPr>
              <w:t>MS_</w:t>
            </w:r>
            <w:r w:rsidRPr="00B34CAA">
              <w:rPr>
                <w:rStyle w:val="Codechar"/>
              </w:rPr>
              <w:t>UPLINK</w:t>
            </w:r>
          </w:p>
        </w:tc>
      </w:tr>
      <w:tr w:rsidR="009C1945" w:rsidRPr="00C442D0" w14:paraId="1DAB3B0F" w14:textId="77777777" w:rsidTr="00EE0DFA">
        <w:trPr>
          <w:jc w:val="center"/>
        </w:trPr>
        <w:tc>
          <w:tcPr>
            <w:tcW w:w="106" w:type="pct"/>
            <w:tcBorders>
              <w:top w:val="single" w:sz="4" w:space="0" w:color="000000"/>
              <w:left w:val="single" w:sz="4" w:space="0" w:color="000000"/>
              <w:bottom w:val="single" w:sz="4" w:space="0" w:color="000000"/>
              <w:right w:val="single" w:sz="4" w:space="0" w:color="000000"/>
            </w:tcBorders>
          </w:tcPr>
          <w:p w14:paraId="6AC50A46" w14:textId="77777777" w:rsidR="009C1945" w:rsidRPr="00C442D0" w:rsidRDefault="009C1945" w:rsidP="009C1945">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242807F5" w14:textId="4AEE4234" w:rsidR="009C1945" w:rsidRPr="00846E1C" w:rsidRDefault="009C1945" w:rsidP="009C1945">
            <w:pPr>
              <w:pStyle w:val="TAL"/>
              <w:rPr>
                <w:rStyle w:val="Codechar"/>
              </w:rPr>
            </w:pPr>
            <w:r w:rsidRPr="00846E1C">
              <w:rPr>
                <w:rStyle w:val="Codechar"/>
              </w:rPr>
              <w:t>eligibilityCriteria</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C60477" w14:textId="316E9BBC" w:rsidR="009C1945" w:rsidRPr="00C442D0" w:rsidRDefault="009C1945" w:rsidP="009C1945">
            <w:pPr>
              <w:pStyle w:val="TAL"/>
              <w:keepNext w:val="0"/>
              <w:rPr>
                <w:rStyle w:val="Datatypechar"/>
                <w:lang w:val="en-GB"/>
              </w:rPr>
            </w:pPr>
            <w:r w:rsidRPr="00C442D0">
              <w:rPr>
                <w:rStyle w:val="Datatypechar"/>
                <w:lang w:val="en-GB"/>
              </w:rPr>
              <w:t>Edge‌Processing‌Eligibility‌Criteria</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A6277D" w14:textId="7B5942C6" w:rsidR="009C1945" w:rsidRPr="00C442D0" w:rsidRDefault="009C1945" w:rsidP="009C1945">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A45D394" w14:textId="2A63B113" w:rsidR="009C1945" w:rsidRPr="00C442D0" w:rsidRDefault="009C1945" w:rsidP="009C1945">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D2C7A2" w14:textId="4D8CE537" w:rsidR="009C1945" w:rsidRPr="00C442D0" w:rsidRDefault="009C1945" w:rsidP="009C1945">
            <w:pPr>
              <w:pStyle w:val="TAL"/>
            </w:pPr>
            <w:r w:rsidRPr="00C442D0">
              <w:t>Conditions for activating edge resources for media delivery sessions in the scope of the parent Provisioning Session. (See clause 7.3.3.</w:t>
            </w:r>
            <w:r>
              <w:t>10</w:t>
            </w:r>
            <w:r w:rsidRPr="00C442D0">
              <w:t>.)</w:t>
            </w:r>
          </w:p>
        </w:tc>
        <w:tc>
          <w:tcPr>
            <w:tcW w:w="499" w:type="pct"/>
            <w:vMerge/>
            <w:tcBorders>
              <w:left w:val="single" w:sz="4" w:space="0" w:color="000000"/>
              <w:right w:val="single" w:sz="4" w:space="0" w:color="000000"/>
            </w:tcBorders>
            <w:vAlign w:val="center"/>
          </w:tcPr>
          <w:p w14:paraId="184156CA" w14:textId="77777777" w:rsidR="009C1945" w:rsidRPr="00C442D0" w:rsidRDefault="009C1945" w:rsidP="009C1945">
            <w:pPr>
              <w:pStyle w:val="TAL"/>
            </w:pPr>
          </w:p>
        </w:tc>
      </w:tr>
      <w:tr w:rsidR="009C1945" w:rsidRPr="00C442D0" w14:paraId="1B1C79BE" w14:textId="77777777" w:rsidTr="00EE0DFA">
        <w:trPr>
          <w:jc w:val="center"/>
        </w:trPr>
        <w:tc>
          <w:tcPr>
            <w:tcW w:w="106" w:type="pct"/>
            <w:tcBorders>
              <w:top w:val="single" w:sz="4" w:space="0" w:color="000000"/>
              <w:left w:val="single" w:sz="4" w:space="0" w:color="000000"/>
              <w:bottom w:val="single" w:sz="4" w:space="0" w:color="000000"/>
              <w:right w:val="single" w:sz="4" w:space="0" w:color="000000"/>
            </w:tcBorders>
          </w:tcPr>
          <w:p w14:paraId="4D05605A" w14:textId="77777777" w:rsidR="009C1945" w:rsidRPr="00C442D0" w:rsidRDefault="009C1945" w:rsidP="009C1945">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24E357C" w14:textId="31425B7A" w:rsidR="009C1945" w:rsidRPr="00846E1C" w:rsidRDefault="009C1945" w:rsidP="009C1945">
            <w:pPr>
              <w:pStyle w:val="TAL"/>
              <w:rPr>
                <w:rStyle w:val="Codechar"/>
              </w:rPr>
            </w:pPr>
            <w:r w:rsidRPr="00846E1C">
              <w:rPr>
                <w:rStyle w:val="Codechar"/>
              </w:rPr>
              <w:t>easDiscoveryTemplat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66B940" w14:textId="59BC31C2" w:rsidR="009C1945" w:rsidRPr="00C442D0" w:rsidRDefault="009C1945" w:rsidP="009C1945">
            <w:pPr>
              <w:pStyle w:val="TAL"/>
              <w:keepNext w:val="0"/>
              <w:rPr>
                <w:rStyle w:val="Datatypechar"/>
                <w:lang w:val="en-GB"/>
              </w:rPr>
            </w:pPr>
            <w:r w:rsidRPr="00C442D0">
              <w:rPr>
                <w:rStyle w:val="Datatypechar"/>
                <w:lang w:val="en-GB"/>
              </w:rPr>
              <w:t>EAS‌Discovery‌Template</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DDB8F9" w14:textId="23CDC289" w:rsidR="009C1945" w:rsidRPr="00C442D0" w:rsidRDefault="009C1945" w:rsidP="009C1945">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0D0DF184" w14:textId="27ACBA31" w:rsidR="009C1945" w:rsidRPr="00C442D0" w:rsidRDefault="009C1945" w:rsidP="009C1945">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F70C3F" w14:textId="286FBB06" w:rsidR="009C1945" w:rsidRPr="00C442D0" w:rsidRDefault="009C1945" w:rsidP="009C1945">
            <w:pPr>
              <w:pStyle w:val="TAL"/>
            </w:pPr>
            <w:r w:rsidRPr="00C442D0">
              <w:t>A template for the EAS discovery filter that shall be used by the EEC to discover and select a Media EAS instance to serve media delivery sessions at reference point M4 in the scope of the parent Provisioning Session. (See clause 9.2.3.2.)</w:t>
            </w:r>
          </w:p>
        </w:tc>
        <w:tc>
          <w:tcPr>
            <w:tcW w:w="499" w:type="pct"/>
            <w:vMerge/>
            <w:tcBorders>
              <w:left w:val="single" w:sz="4" w:space="0" w:color="000000"/>
              <w:right w:val="single" w:sz="4" w:space="0" w:color="000000"/>
            </w:tcBorders>
            <w:vAlign w:val="center"/>
          </w:tcPr>
          <w:p w14:paraId="229DCF0A" w14:textId="77777777" w:rsidR="009C1945" w:rsidRPr="00C442D0" w:rsidRDefault="009C1945" w:rsidP="009C1945">
            <w:pPr>
              <w:pStyle w:val="TAL"/>
            </w:pPr>
          </w:p>
        </w:tc>
      </w:tr>
      <w:tr w:rsidR="009C1945" w:rsidRPr="00C442D0" w14:paraId="43E0AAEF" w14:textId="77777777" w:rsidTr="00EE0DFA">
        <w:trPr>
          <w:jc w:val="center"/>
        </w:trPr>
        <w:tc>
          <w:tcPr>
            <w:tcW w:w="106" w:type="pct"/>
            <w:tcBorders>
              <w:top w:val="single" w:sz="4" w:space="0" w:color="000000"/>
              <w:left w:val="single" w:sz="4" w:space="0" w:color="000000"/>
              <w:bottom w:val="single" w:sz="4" w:space="0" w:color="000000"/>
              <w:right w:val="single" w:sz="4" w:space="0" w:color="000000"/>
            </w:tcBorders>
          </w:tcPr>
          <w:p w14:paraId="2E772FF6" w14:textId="77777777" w:rsidR="009C1945" w:rsidRPr="00C442D0" w:rsidRDefault="009C1945" w:rsidP="009C1945">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2D77C437" w14:textId="6166AB1F" w:rsidR="009C1945" w:rsidRPr="00846E1C" w:rsidRDefault="009C1945" w:rsidP="009C1945">
            <w:pPr>
              <w:pStyle w:val="TAL"/>
              <w:rPr>
                <w:rStyle w:val="Codechar"/>
              </w:rPr>
            </w:pPr>
            <w:r w:rsidRPr="00846E1C">
              <w:rPr>
                <w:rStyle w:val="Codechar"/>
              </w:rPr>
              <w:t>easRelocation‌Requirement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AF2F45" w14:textId="3ABFAB37" w:rsidR="009C1945" w:rsidRPr="00C442D0" w:rsidRDefault="009C1945" w:rsidP="009C1945">
            <w:pPr>
              <w:pStyle w:val="TAL"/>
              <w:keepNext w:val="0"/>
              <w:rPr>
                <w:rStyle w:val="Datatypechar"/>
                <w:lang w:val="en-GB"/>
              </w:rPr>
            </w:pPr>
            <w:r w:rsidRPr="00C442D0">
              <w:rPr>
                <w:rStyle w:val="Datatypechar"/>
                <w:lang w:val="en-GB"/>
              </w:rPr>
              <w:t>M5EAS‌Relocation‌Requirements</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B55A3B" w14:textId="6618267C" w:rsidR="009C1945" w:rsidRPr="00C442D0" w:rsidRDefault="009C1945" w:rsidP="009C1945">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D538669" w14:textId="47894427" w:rsidR="009C1945" w:rsidRPr="00C442D0" w:rsidRDefault="009C1945" w:rsidP="009C1945">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087597" w14:textId="77777777" w:rsidR="009C1945" w:rsidRPr="00C442D0" w:rsidRDefault="009C1945" w:rsidP="009C1945">
            <w:pPr>
              <w:pStyle w:val="TAL"/>
            </w:pPr>
            <w:r w:rsidRPr="00C442D0">
              <w:t>EAS relocation tolerance and requirements.</w:t>
            </w:r>
          </w:p>
          <w:p w14:paraId="38586973" w14:textId="7794117F" w:rsidR="009C1945" w:rsidRPr="00C442D0" w:rsidRDefault="009C1945" w:rsidP="009C1945">
            <w:pPr>
              <w:pStyle w:val="TAL"/>
            </w:pPr>
            <w:r w:rsidRPr="00C442D0">
              <w:t>If absent, the EEC shall assume that relocation is tolerated by all Media EAS instances in the scope of the parent Provisioning Session. (See clause 9.2.3.3.)</w:t>
            </w:r>
          </w:p>
        </w:tc>
        <w:tc>
          <w:tcPr>
            <w:tcW w:w="499" w:type="pct"/>
            <w:vMerge/>
            <w:tcBorders>
              <w:left w:val="single" w:sz="4" w:space="0" w:color="000000"/>
              <w:bottom w:val="single" w:sz="4" w:space="0" w:color="000000"/>
              <w:right w:val="single" w:sz="4" w:space="0" w:color="000000"/>
            </w:tcBorders>
            <w:vAlign w:val="center"/>
          </w:tcPr>
          <w:p w14:paraId="32D22BA2" w14:textId="77777777" w:rsidR="009C1945" w:rsidRPr="00C442D0" w:rsidRDefault="009C1945" w:rsidP="009C1945">
            <w:pPr>
              <w:pStyle w:val="TAL"/>
            </w:pPr>
          </w:p>
        </w:tc>
      </w:tr>
      <w:tr w:rsidR="002E2B32" w:rsidRPr="00C442D0" w14:paraId="565BA41B" w14:textId="77777777" w:rsidTr="00126996">
        <w:trPr>
          <w:jc w:val="center"/>
        </w:trPr>
        <w:tc>
          <w:tcPr>
            <w:tcW w:w="5000" w:type="pct"/>
            <w:gridSpan w:val="8"/>
            <w:tcBorders>
              <w:top w:val="single" w:sz="4" w:space="0" w:color="000000"/>
              <w:left w:val="single" w:sz="4" w:space="0" w:color="000000"/>
              <w:bottom w:val="single" w:sz="4" w:space="0" w:color="000000"/>
              <w:right w:val="single" w:sz="4" w:space="0" w:color="000000"/>
            </w:tcBorders>
          </w:tcPr>
          <w:p w14:paraId="48F48EA7" w14:textId="68A8D433" w:rsidR="002E2B32" w:rsidRDefault="002E2B32" w:rsidP="002E2B32">
            <w:pPr>
              <w:pStyle w:val="TAN"/>
            </w:pPr>
            <w:r w:rsidRPr="00C442D0">
              <w:t>NOTE</w:t>
            </w:r>
            <w:r w:rsidR="00753A4B">
              <w:t> 1</w:t>
            </w:r>
            <w:r w:rsidRPr="00C442D0">
              <w:t>:</w:t>
            </w:r>
            <w:r w:rsidRPr="00C442D0">
              <w:tab/>
              <w:t>In deployments where multiple instances of the Media AF expose the Media Session Handling APIs at reference point M5, the 5G System may use a suitable mechanism (e.g., HTTP load balancing or DNS-based host name resolution) to direct requests to a suitable Media AF instance.</w:t>
            </w:r>
          </w:p>
          <w:p w14:paraId="04FC191A" w14:textId="790B1E2B" w:rsidR="00753A4B" w:rsidRPr="00C442D0" w:rsidRDefault="00753A4B" w:rsidP="002E2B32">
            <w:pPr>
              <w:pStyle w:val="TAN"/>
            </w:pPr>
            <w:r>
              <w:t>NOTE 2:</w:t>
            </w:r>
            <w:r>
              <w:tab/>
              <w:t xml:space="preserve">The </w:t>
            </w:r>
            <w:r w:rsidRPr="009A4F93">
              <w:rPr>
                <w:rStyle w:val="Codechar"/>
              </w:rPr>
              <w:t>Snssai</w:t>
            </w:r>
            <w:r>
              <w:t xml:space="preserve"> data type is specified in TS 29.571 [</w:t>
            </w:r>
            <w:r w:rsidRPr="00DF0880">
              <w:rPr>
                <w:highlight w:val="yellow"/>
              </w:rPr>
              <w:t>29571</w:t>
            </w:r>
            <w:r>
              <w:t>].</w:t>
            </w:r>
          </w:p>
        </w:tc>
      </w:tr>
      <w:bookmarkEnd w:id="2577"/>
    </w:tbl>
    <w:p w14:paraId="14B3795A" w14:textId="77777777" w:rsidR="007C0D40" w:rsidRPr="00C442D0" w:rsidRDefault="007C0D40" w:rsidP="00F618E4"/>
    <w:p w14:paraId="4443277E" w14:textId="725EA9C2" w:rsidR="007C0D40" w:rsidRPr="00C442D0" w:rsidRDefault="004149B5" w:rsidP="007C0D40">
      <w:pPr>
        <w:pStyle w:val="Heading4"/>
      </w:pPr>
      <w:bookmarkStart w:id="2657" w:name="_Toc151076659"/>
      <w:bookmarkStart w:id="2658" w:name="_Toc163809350"/>
      <w:bookmarkEnd w:id="2573"/>
      <w:r w:rsidRPr="00C442D0">
        <w:lastRenderedPageBreak/>
        <w:t>9</w:t>
      </w:r>
      <w:r w:rsidR="007C0D40" w:rsidRPr="00C442D0">
        <w:t>.2.3.2</w:t>
      </w:r>
      <w:r w:rsidR="007C0D40" w:rsidRPr="00C442D0">
        <w:tab/>
        <w:t>EASDiscoveryTemplate type</w:t>
      </w:r>
      <w:bookmarkEnd w:id="2657"/>
      <w:bookmarkEnd w:id="2658"/>
    </w:p>
    <w:p w14:paraId="5F4EF6A5" w14:textId="5979CB76" w:rsidR="007C0D40" w:rsidRPr="00C442D0" w:rsidRDefault="007C0D40" w:rsidP="007C0D40">
      <w:pPr>
        <w:pStyle w:val="TH"/>
      </w:pPr>
      <w:r w:rsidRPr="00C442D0">
        <w:t>Table </w:t>
      </w:r>
      <w:r w:rsidR="004149B5" w:rsidRPr="00C442D0">
        <w:t>9</w:t>
      </w:r>
      <w:r w:rsidRPr="00C442D0">
        <w:t>.2.3.2-1  Definition of EASDiscoveryTemplate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390"/>
        <w:gridCol w:w="1400"/>
        <w:gridCol w:w="1067"/>
        <w:gridCol w:w="10705"/>
      </w:tblGrid>
      <w:tr w:rsidR="007C0D40" w:rsidRPr="00C442D0" w14:paraId="1A3B1839"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3590B07" w14:textId="77777777" w:rsidR="007C0D40" w:rsidRPr="00C442D0" w:rsidRDefault="007C0D40" w:rsidP="0046767A">
            <w:pPr>
              <w:pStyle w:val="TAH"/>
            </w:pPr>
            <w:r w:rsidRPr="00C442D0">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A090BBF" w14:textId="77777777" w:rsidR="007C0D40" w:rsidRPr="00C442D0" w:rsidRDefault="007C0D40" w:rsidP="0046767A">
            <w:pPr>
              <w:pStyle w:val="TAH"/>
            </w:pPr>
            <w:r w:rsidRPr="00C442D0">
              <w:t>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08147023" w14:textId="77777777" w:rsidR="007C0D40" w:rsidRPr="00C442D0" w:rsidRDefault="007C0D40" w:rsidP="0046767A">
            <w:pPr>
              <w:pStyle w:val="TAH"/>
            </w:pPr>
            <w:r w:rsidRPr="00C442D0">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31EA8B6" w14:textId="77777777" w:rsidR="007C0D40" w:rsidRPr="00C442D0" w:rsidRDefault="007C0D40" w:rsidP="0046767A">
            <w:pPr>
              <w:pStyle w:val="TAH"/>
            </w:pPr>
            <w:r w:rsidRPr="00C442D0">
              <w:t>Description</w:t>
            </w:r>
          </w:p>
        </w:tc>
      </w:tr>
      <w:tr w:rsidR="007C0D40" w:rsidRPr="00C442D0" w14:paraId="66C335A6"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681D0ED5" w14:textId="77777777" w:rsidR="007C0D40" w:rsidRPr="00C442D0" w:rsidRDefault="007C0D40" w:rsidP="0046767A">
            <w:pPr>
              <w:pStyle w:val="TAL"/>
              <w:rPr>
                <w:rStyle w:val="Codechar"/>
                <w:lang w:val="en-GB"/>
              </w:rPr>
            </w:pPr>
            <w:r w:rsidRPr="00C442D0">
              <w:rPr>
                <w:rStyle w:val="Codechar"/>
                <w:lang w:val="en-GB"/>
              </w:rPr>
              <w:t>easId</w:t>
            </w:r>
          </w:p>
        </w:tc>
        <w:tc>
          <w:tcPr>
            <w:tcW w:w="0" w:type="auto"/>
            <w:tcBorders>
              <w:top w:val="single" w:sz="4" w:space="0" w:color="auto"/>
              <w:left w:val="single" w:sz="4" w:space="0" w:color="auto"/>
              <w:bottom w:val="single" w:sz="4" w:space="0" w:color="auto"/>
              <w:right w:val="single" w:sz="4" w:space="0" w:color="auto"/>
            </w:tcBorders>
          </w:tcPr>
          <w:p w14:paraId="3DCEF033" w14:textId="77777777" w:rsidR="007C0D40" w:rsidRPr="00C442D0" w:rsidRDefault="007C0D40" w:rsidP="0046767A">
            <w:pPr>
              <w:pStyle w:val="TAL"/>
              <w:rPr>
                <w:rStyle w:val="Datatypechar"/>
                <w:lang w:val="en-GB"/>
              </w:rPr>
            </w:pPr>
            <w:r w:rsidRPr="00C442D0">
              <w:rPr>
                <w:rStyle w:val="Datatypechar"/>
                <w:lang w:val="en-GB"/>
              </w:rPr>
              <w:t>string</w:t>
            </w:r>
          </w:p>
        </w:tc>
        <w:tc>
          <w:tcPr>
            <w:tcW w:w="0" w:type="auto"/>
            <w:tcBorders>
              <w:top w:val="single" w:sz="4" w:space="0" w:color="auto"/>
              <w:left w:val="single" w:sz="4" w:space="0" w:color="auto"/>
              <w:bottom w:val="single" w:sz="4" w:space="0" w:color="auto"/>
              <w:right w:val="single" w:sz="4" w:space="0" w:color="auto"/>
            </w:tcBorders>
          </w:tcPr>
          <w:p w14:paraId="46E1A0CE" w14:textId="77777777" w:rsidR="007C0D40" w:rsidRPr="00C442D0" w:rsidDel="00630827" w:rsidRDefault="007C0D40" w:rsidP="0046767A">
            <w:pPr>
              <w:pStyle w:val="TAC"/>
            </w:pPr>
            <w:r w:rsidRPr="00C442D0">
              <w:t>0..1</w:t>
            </w:r>
          </w:p>
        </w:tc>
        <w:tc>
          <w:tcPr>
            <w:tcW w:w="0" w:type="auto"/>
            <w:tcBorders>
              <w:top w:val="single" w:sz="4" w:space="0" w:color="auto"/>
              <w:left w:val="single" w:sz="4" w:space="0" w:color="auto"/>
              <w:bottom w:val="single" w:sz="4" w:space="0" w:color="auto"/>
              <w:right w:val="single" w:sz="4" w:space="0" w:color="auto"/>
            </w:tcBorders>
          </w:tcPr>
          <w:p w14:paraId="58E2D53A" w14:textId="0D0F85E5" w:rsidR="007C0D40" w:rsidRPr="00C442D0" w:rsidRDefault="007C0D40" w:rsidP="0046767A">
            <w:pPr>
              <w:pStyle w:val="TAL"/>
            </w:pPr>
            <w:r w:rsidRPr="00C442D0">
              <w:t xml:space="preserve">The application identifier of the EAS, e.g. </w:t>
            </w:r>
            <w:r w:rsidR="004149B5" w:rsidRPr="00C442D0">
              <w:t xml:space="preserve">reverse </w:t>
            </w:r>
            <w:r w:rsidRPr="00C442D0">
              <w:t>FQDN, URI.</w:t>
            </w:r>
          </w:p>
          <w:p w14:paraId="111AFC79" w14:textId="65ABAD98" w:rsidR="007C0D40" w:rsidRPr="00C442D0" w:rsidRDefault="007C0D40" w:rsidP="00037CBF">
            <w:pPr>
              <w:pStyle w:val="TALcontinuation"/>
              <w:spacing w:before="48"/>
            </w:pPr>
            <w:r w:rsidRPr="00C442D0">
              <w:t xml:space="preserve">If omitted, any </w:t>
            </w:r>
            <w:r w:rsidR="004149B5" w:rsidRPr="00C442D0">
              <w:t>Media</w:t>
            </w:r>
            <w:r w:rsidRPr="00C442D0">
              <w:t> EAS instance matching the other criteria specified in the template are acceptable.</w:t>
            </w:r>
          </w:p>
          <w:p w14:paraId="53545EBC" w14:textId="43AC55C4" w:rsidR="007C0D40" w:rsidRPr="00C442D0" w:rsidRDefault="007C0D40" w:rsidP="00037CBF">
            <w:pPr>
              <w:pStyle w:val="TALcontinuation"/>
              <w:spacing w:before="48"/>
            </w:pPr>
            <w:r w:rsidRPr="00C442D0">
              <w:t xml:space="preserve">Corresponding to </w:t>
            </w:r>
            <w:r w:rsidRPr="00C442D0">
              <w:rPr>
                <w:rStyle w:val="Codechar"/>
                <w:lang w:val="en-GB"/>
              </w:rPr>
              <w:t>EasCharacteristics.easId</w:t>
            </w:r>
            <w:r w:rsidRPr="00C442D0">
              <w:t>, as specified in clause </w:t>
            </w:r>
            <w:r w:rsidRPr="00C442D0">
              <w:rPr>
                <w:lang w:eastAsia="zh-CN"/>
              </w:rPr>
              <w:t>6.3.5.2.7</w:t>
            </w:r>
            <w:r w:rsidRPr="00C442D0">
              <w:t xml:space="preserve"> of TS 24.558 [</w:t>
            </w:r>
            <w:r w:rsidR="001960A7" w:rsidRPr="00C442D0">
              <w:rPr>
                <w:highlight w:val="yellow"/>
              </w:rPr>
              <w:t>24558</w:t>
            </w:r>
            <w:r w:rsidRPr="00C442D0">
              <w:t>].</w:t>
            </w:r>
          </w:p>
        </w:tc>
      </w:tr>
      <w:tr w:rsidR="007C0D40" w:rsidRPr="00C442D0" w14:paraId="1882650B"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69EE1BF6" w14:textId="77777777" w:rsidR="007C0D40" w:rsidRPr="00C442D0" w:rsidRDefault="007C0D40" w:rsidP="0046767A">
            <w:pPr>
              <w:pStyle w:val="TAL"/>
              <w:rPr>
                <w:rStyle w:val="Codechar"/>
                <w:lang w:val="en-GB"/>
              </w:rPr>
            </w:pPr>
            <w:r w:rsidRPr="00C442D0">
              <w:rPr>
                <w:rStyle w:val="Codechar"/>
                <w:lang w:val="en-GB"/>
              </w:rPr>
              <w:t>easType</w:t>
            </w:r>
          </w:p>
        </w:tc>
        <w:tc>
          <w:tcPr>
            <w:tcW w:w="0" w:type="auto"/>
            <w:tcBorders>
              <w:top w:val="single" w:sz="4" w:space="0" w:color="auto"/>
              <w:left w:val="single" w:sz="4" w:space="0" w:color="auto"/>
              <w:bottom w:val="single" w:sz="4" w:space="0" w:color="auto"/>
              <w:right w:val="single" w:sz="4" w:space="0" w:color="auto"/>
            </w:tcBorders>
          </w:tcPr>
          <w:p w14:paraId="6EB39377" w14:textId="77777777" w:rsidR="007C0D40" w:rsidRPr="00C442D0" w:rsidRDefault="007C0D40" w:rsidP="0046767A">
            <w:pPr>
              <w:pStyle w:val="TAL"/>
              <w:rPr>
                <w:rStyle w:val="Datatypechar"/>
                <w:lang w:val="en-GB"/>
              </w:rPr>
            </w:pPr>
            <w:bookmarkStart w:id="2659" w:name="_MCCTEMPBM_CRPT71130488___7"/>
            <w:r w:rsidRPr="00C442D0">
              <w:rPr>
                <w:rStyle w:val="Datatypechar"/>
                <w:lang w:val="en-GB"/>
              </w:rPr>
              <w:t>string</w:t>
            </w:r>
            <w:bookmarkEnd w:id="2659"/>
          </w:p>
        </w:tc>
        <w:tc>
          <w:tcPr>
            <w:tcW w:w="0" w:type="auto"/>
            <w:tcBorders>
              <w:top w:val="single" w:sz="4" w:space="0" w:color="auto"/>
              <w:left w:val="single" w:sz="4" w:space="0" w:color="auto"/>
              <w:bottom w:val="single" w:sz="4" w:space="0" w:color="auto"/>
              <w:right w:val="single" w:sz="4" w:space="0" w:color="auto"/>
            </w:tcBorders>
          </w:tcPr>
          <w:p w14:paraId="7A2D3A08" w14:textId="77777777" w:rsidR="007C0D40" w:rsidRPr="00C442D0" w:rsidRDefault="007C0D40" w:rsidP="0046767A">
            <w:pPr>
              <w:pStyle w:val="TAC"/>
            </w:pPr>
            <w:r w:rsidRPr="00C442D0">
              <w:t>0..1</w:t>
            </w:r>
          </w:p>
        </w:tc>
        <w:tc>
          <w:tcPr>
            <w:tcW w:w="0" w:type="auto"/>
            <w:tcBorders>
              <w:top w:val="single" w:sz="4" w:space="0" w:color="auto"/>
              <w:left w:val="single" w:sz="4" w:space="0" w:color="auto"/>
              <w:bottom w:val="single" w:sz="4" w:space="0" w:color="auto"/>
              <w:right w:val="single" w:sz="4" w:space="0" w:color="auto"/>
            </w:tcBorders>
          </w:tcPr>
          <w:p w14:paraId="34184436" w14:textId="6A35F768" w:rsidR="007C0D40" w:rsidRPr="00C442D0" w:rsidRDefault="007C0D40" w:rsidP="0046767A">
            <w:pPr>
              <w:pStyle w:val="TAL"/>
            </w:pPr>
            <w:r w:rsidRPr="00C442D0">
              <w:t xml:space="preserve">If present, a non-empty string indicating the type of </w:t>
            </w:r>
            <w:r w:rsidR="004149B5" w:rsidRPr="00C442D0">
              <w:t>Media</w:t>
            </w:r>
            <w:r w:rsidRPr="00C442D0">
              <w:t xml:space="preserve"> EAS required to support media </w:t>
            </w:r>
            <w:r w:rsidR="004149B5" w:rsidRPr="00C442D0">
              <w:t>delivery</w:t>
            </w:r>
            <w:r w:rsidRPr="00C442D0">
              <w:t xml:space="preserve"> sessions in the scope of this discovery template.</w:t>
            </w:r>
          </w:p>
          <w:p w14:paraId="21FD9679" w14:textId="1C27A979" w:rsidR="007C0D40" w:rsidRPr="00C442D0" w:rsidRDefault="007C0D40" w:rsidP="00037CBF">
            <w:pPr>
              <w:pStyle w:val="TALcontinuation"/>
              <w:spacing w:before="48"/>
            </w:pPr>
            <w:r w:rsidRPr="00C442D0">
              <w:t xml:space="preserve">Corresponding to </w:t>
            </w:r>
            <w:r w:rsidRPr="00C442D0">
              <w:rPr>
                <w:rStyle w:val="Codechar"/>
                <w:lang w:val="en-GB"/>
              </w:rPr>
              <w:t>EasCharacteristics.easType</w:t>
            </w:r>
            <w:r w:rsidRPr="00C442D0">
              <w:t>, as specified in clause </w:t>
            </w:r>
            <w:r w:rsidRPr="00C442D0">
              <w:rPr>
                <w:lang w:eastAsia="zh-CN"/>
              </w:rPr>
              <w:t>6.3.5.2.7</w:t>
            </w:r>
            <w:r w:rsidRPr="00C442D0">
              <w:t xml:space="preserve"> of TS 24.558 [</w:t>
            </w:r>
            <w:r w:rsidR="001960A7" w:rsidRPr="00C442D0">
              <w:rPr>
                <w:highlight w:val="yellow"/>
              </w:rPr>
              <w:t>24558</w:t>
            </w:r>
            <w:r w:rsidRPr="00C442D0">
              <w:t>].</w:t>
            </w:r>
          </w:p>
        </w:tc>
      </w:tr>
      <w:tr w:rsidR="007C0D40" w:rsidRPr="00C442D0" w14:paraId="7D9053A4"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5D6B1C9A" w14:textId="77777777" w:rsidR="007C0D40" w:rsidRPr="00C442D0" w:rsidRDefault="007C0D40" w:rsidP="0046767A">
            <w:pPr>
              <w:pStyle w:val="TAL"/>
              <w:rPr>
                <w:rStyle w:val="Codechar"/>
                <w:lang w:val="en-GB"/>
              </w:rPr>
            </w:pPr>
            <w:r w:rsidRPr="00C442D0">
              <w:rPr>
                <w:rStyle w:val="Codechar"/>
                <w:lang w:val="en-GB"/>
              </w:rPr>
              <w:t>easProviderIds</w:t>
            </w:r>
          </w:p>
        </w:tc>
        <w:tc>
          <w:tcPr>
            <w:tcW w:w="0" w:type="auto"/>
            <w:tcBorders>
              <w:top w:val="single" w:sz="4" w:space="0" w:color="auto"/>
              <w:left w:val="single" w:sz="4" w:space="0" w:color="auto"/>
              <w:bottom w:val="single" w:sz="4" w:space="0" w:color="auto"/>
              <w:right w:val="single" w:sz="4" w:space="0" w:color="auto"/>
            </w:tcBorders>
          </w:tcPr>
          <w:p w14:paraId="71353654" w14:textId="77777777" w:rsidR="007C0D40" w:rsidRPr="00C442D0" w:rsidRDefault="007C0D40" w:rsidP="0046767A">
            <w:pPr>
              <w:pStyle w:val="TAL"/>
              <w:rPr>
                <w:rStyle w:val="Datatypechar"/>
                <w:lang w:val="en-GB"/>
              </w:rPr>
            </w:pPr>
            <w:bookmarkStart w:id="2660" w:name="_MCCTEMPBM_CRPT71130489___7"/>
            <w:r w:rsidRPr="00C442D0">
              <w:rPr>
                <w:rStyle w:val="Datatypechar"/>
                <w:lang w:val="en-GB"/>
              </w:rPr>
              <w:t>array(string)</w:t>
            </w:r>
            <w:bookmarkEnd w:id="2660"/>
          </w:p>
        </w:tc>
        <w:tc>
          <w:tcPr>
            <w:tcW w:w="0" w:type="auto"/>
            <w:tcBorders>
              <w:top w:val="single" w:sz="4" w:space="0" w:color="auto"/>
              <w:left w:val="single" w:sz="4" w:space="0" w:color="auto"/>
              <w:bottom w:val="single" w:sz="4" w:space="0" w:color="auto"/>
              <w:right w:val="single" w:sz="4" w:space="0" w:color="auto"/>
            </w:tcBorders>
          </w:tcPr>
          <w:p w14:paraId="2172346C" w14:textId="77777777" w:rsidR="007C0D40" w:rsidRPr="00C442D0" w:rsidRDefault="007C0D40" w:rsidP="0046767A">
            <w:pPr>
              <w:pStyle w:val="TAC"/>
            </w:pPr>
            <w:r w:rsidRPr="00C442D0">
              <w:t>0..1</w:t>
            </w:r>
          </w:p>
        </w:tc>
        <w:tc>
          <w:tcPr>
            <w:tcW w:w="0" w:type="auto"/>
            <w:tcBorders>
              <w:top w:val="single" w:sz="4" w:space="0" w:color="auto"/>
              <w:left w:val="single" w:sz="4" w:space="0" w:color="auto"/>
              <w:bottom w:val="single" w:sz="4" w:space="0" w:color="auto"/>
              <w:right w:val="single" w:sz="4" w:space="0" w:color="auto"/>
            </w:tcBorders>
          </w:tcPr>
          <w:p w14:paraId="3551C91C" w14:textId="1567C918" w:rsidR="007C0D40" w:rsidRPr="00C442D0" w:rsidRDefault="007C0D40" w:rsidP="0046767A">
            <w:pPr>
              <w:pStyle w:val="TAL"/>
            </w:pPr>
            <w:r w:rsidRPr="00C442D0">
              <w:t xml:space="preserve">The </w:t>
            </w:r>
            <w:r w:rsidR="001960A7" w:rsidRPr="00C442D0">
              <w:t xml:space="preserve">non-empty </w:t>
            </w:r>
            <w:r w:rsidRPr="00C442D0">
              <w:t xml:space="preserve">set of acceptable </w:t>
            </w:r>
            <w:r w:rsidR="001960A7" w:rsidRPr="00C442D0">
              <w:t>Media </w:t>
            </w:r>
            <w:r w:rsidRPr="00C442D0">
              <w:t>EAS provider identifiers</w:t>
            </w:r>
            <w:r w:rsidR="001960A7" w:rsidRPr="00C442D0">
              <w:t>, each expressed as a non-empty string</w:t>
            </w:r>
            <w:r w:rsidRPr="00C442D0">
              <w:t>.</w:t>
            </w:r>
          </w:p>
          <w:p w14:paraId="1D9D01A7" w14:textId="336144B2" w:rsidR="007C0D40" w:rsidRPr="00C442D0" w:rsidRDefault="007C0D40" w:rsidP="00037CBF">
            <w:pPr>
              <w:pStyle w:val="TALcontinuation"/>
              <w:spacing w:before="48"/>
            </w:pPr>
            <w:r w:rsidRPr="00C442D0">
              <w:t xml:space="preserve">If omitted, </w:t>
            </w:r>
            <w:r w:rsidR="001960A7" w:rsidRPr="00C442D0">
              <w:t>Media</w:t>
            </w:r>
            <w:r w:rsidRPr="00C442D0">
              <w:t xml:space="preserve"> EAS instances of the specified </w:t>
            </w:r>
            <w:r w:rsidRPr="00C442D0">
              <w:rPr>
                <w:rStyle w:val="Codechar"/>
                <w:lang w:val="en-GB"/>
              </w:rPr>
              <w:t>easType</w:t>
            </w:r>
            <w:r w:rsidRPr="00C442D0">
              <w:t xml:space="preserve"> from any provider are acceptable.</w:t>
            </w:r>
          </w:p>
          <w:p w14:paraId="2B552C46" w14:textId="31D7C44B" w:rsidR="007C0D40" w:rsidRPr="00C442D0" w:rsidRDefault="007C0D40" w:rsidP="00037CBF">
            <w:pPr>
              <w:pStyle w:val="TALcontinuation"/>
              <w:spacing w:before="48"/>
            </w:pPr>
            <w:r w:rsidRPr="00C442D0">
              <w:t xml:space="preserve">Corresponding to </w:t>
            </w:r>
            <w:r w:rsidRPr="00C442D0">
              <w:rPr>
                <w:rStyle w:val="Codechar"/>
                <w:lang w:val="en-GB"/>
              </w:rPr>
              <w:t>EasCharacteristics.easProvId</w:t>
            </w:r>
            <w:r w:rsidRPr="00C442D0">
              <w:t>, as specified in clause </w:t>
            </w:r>
            <w:r w:rsidRPr="00C442D0">
              <w:rPr>
                <w:lang w:eastAsia="zh-CN"/>
              </w:rPr>
              <w:t>6.3.5.2.7</w:t>
            </w:r>
            <w:r w:rsidRPr="00C442D0">
              <w:t xml:space="preserve"> of TS 24.558 [</w:t>
            </w:r>
            <w:r w:rsidR="001960A7" w:rsidRPr="00C442D0">
              <w:rPr>
                <w:highlight w:val="yellow"/>
              </w:rPr>
              <w:t>24558</w:t>
            </w:r>
            <w:r w:rsidRPr="00C442D0">
              <w:t>].</w:t>
            </w:r>
          </w:p>
        </w:tc>
      </w:tr>
      <w:tr w:rsidR="007C0D40" w:rsidRPr="00C442D0" w14:paraId="0DF45A7B"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24E5AF18" w14:textId="77777777" w:rsidR="007C0D40" w:rsidRPr="00C442D0" w:rsidRDefault="007C0D40" w:rsidP="0046767A">
            <w:pPr>
              <w:pStyle w:val="TAL"/>
              <w:rPr>
                <w:rStyle w:val="Codechar"/>
                <w:lang w:val="en-GB"/>
              </w:rPr>
            </w:pPr>
            <w:r w:rsidRPr="00C442D0">
              <w:rPr>
                <w:rStyle w:val="Codechar"/>
                <w:lang w:val="en-GB"/>
              </w:rPr>
              <w:t>easFeatures</w:t>
            </w:r>
          </w:p>
        </w:tc>
        <w:tc>
          <w:tcPr>
            <w:tcW w:w="0" w:type="auto"/>
            <w:tcBorders>
              <w:top w:val="single" w:sz="4" w:space="0" w:color="auto"/>
              <w:left w:val="single" w:sz="4" w:space="0" w:color="auto"/>
              <w:bottom w:val="single" w:sz="4" w:space="0" w:color="auto"/>
              <w:right w:val="single" w:sz="4" w:space="0" w:color="auto"/>
            </w:tcBorders>
          </w:tcPr>
          <w:p w14:paraId="1A7AF095" w14:textId="77777777" w:rsidR="007C0D40" w:rsidRPr="00C442D0" w:rsidRDefault="007C0D40" w:rsidP="0046767A">
            <w:pPr>
              <w:pStyle w:val="TAL"/>
              <w:rPr>
                <w:rStyle w:val="Datatypechar"/>
                <w:lang w:val="en-GB"/>
              </w:rPr>
            </w:pPr>
            <w:bookmarkStart w:id="2661" w:name="_MCCTEMPBM_CRPT71130490___7"/>
            <w:r w:rsidRPr="00C442D0">
              <w:rPr>
                <w:rStyle w:val="Datatypechar"/>
                <w:lang w:val="en-GB"/>
              </w:rPr>
              <w:t>array(string)</w:t>
            </w:r>
            <w:bookmarkEnd w:id="2661"/>
          </w:p>
        </w:tc>
        <w:tc>
          <w:tcPr>
            <w:tcW w:w="0" w:type="auto"/>
            <w:tcBorders>
              <w:top w:val="single" w:sz="4" w:space="0" w:color="auto"/>
              <w:left w:val="single" w:sz="4" w:space="0" w:color="auto"/>
              <w:bottom w:val="single" w:sz="4" w:space="0" w:color="auto"/>
              <w:right w:val="single" w:sz="4" w:space="0" w:color="auto"/>
            </w:tcBorders>
          </w:tcPr>
          <w:p w14:paraId="796C34D4" w14:textId="77777777" w:rsidR="007C0D40" w:rsidRPr="00C442D0" w:rsidRDefault="007C0D40" w:rsidP="0046767A">
            <w:pPr>
              <w:pStyle w:val="TAC"/>
            </w:pPr>
            <w:r w:rsidRPr="00C442D0">
              <w:t>0..1</w:t>
            </w:r>
          </w:p>
        </w:tc>
        <w:tc>
          <w:tcPr>
            <w:tcW w:w="0" w:type="auto"/>
            <w:tcBorders>
              <w:top w:val="single" w:sz="4" w:space="0" w:color="auto"/>
              <w:left w:val="single" w:sz="4" w:space="0" w:color="auto"/>
              <w:bottom w:val="single" w:sz="4" w:space="0" w:color="auto"/>
              <w:right w:val="single" w:sz="4" w:space="0" w:color="auto"/>
            </w:tcBorders>
          </w:tcPr>
          <w:p w14:paraId="4733ABC4" w14:textId="35953A6E" w:rsidR="007C0D40" w:rsidRPr="00C442D0" w:rsidRDefault="007C0D40" w:rsidP="0046767A">
            <w:pPr>
              <w:pStyle w:val="TAL"/>
            </w:pPr>
            <w:r w:rsidRPr="00C442D0">
              <w:t xml:space="preserve">The </w:t>
            </w:r>
            <w:r w:rsidR="001960A7" w:rsidRPr="00C442D0">
              <w:t xml:space="preserve">non-empty set of </w:t>
            </w:r>
            <w:r w:rsidRPr="00C442D0">
              <w:t xml:space="preserve">required service features for the </w:t>
            </w:r>
            <w:r w:rsidR="001960A7" w:rsidRPr="00C442D0">
              <w:t>Media </w:t>
            </w:r>
            <w:r w:rsidRPr="00C442D0">
              <w:t xml:space="preserve">EAS to serve </w:t>
            </w:r>
            <w:r w:rsidR="001960A7" w:rsidRPr="00C442D0">
              <w:t>media delivery</w:t>
            </w:r>
            <w:r w:rsidRPr="00C442D0">
              <w:t xml:space="preserve"> session</w:t>
            </w:r>
            <w:r w:rsidR="001960A7" w:rsidRPr="00C442D0">
              <w:t>s, each expressed as a non-empty string</w:t>
            </w:r>
            <w:r w:rsidRPr="00C442D0">
              <w:t>.</w:t>
            </w:r>
          </w:p>
          <w:p w14:paraId="245156B2" w14:textId="38EF58AA" w:rsidR="007C0D40" w:rsidRPr="00C442D0" w:rsidRDefault="007C0D40" w:rsidP="00037CBF">
            <w:pPr>
              <w:pStyle w:val="TALcontinuation"/>
              <w:spacing w:before="48"/>
            </w:pPr>
            <w:r w:rsidRPr="00C442D0">
              <w:t xml:space="preserve">If omitted, </w:t>
            </w:r>
            <w:r w:rsidR="001960A7" w:rsidRPr="00C442D0">
              <w:t>Media</w:t>
            </w:r>
            <w:r w:rsidRPr="00C442D0">
              <w:t xml:space="preserve"> EAS instances of the specified </w:t>
            </w:r>
            <w:r w:rsidRPr="00C442D0">
              <w:rPr>
                <w:rStyle w:val="Codechar"/>
                <w:lang w:val="en-GB"/>
              </w:rPr>
              <w:t>easType</w:t>
            </w:r>
            <w:r w:rsidRPr="00C442D0">
              <w:t xml:space="preserve"> with any feature set are acceptable.</w:t>
            </w:r>
          </w:p>
          <w:p w14:paraId="5F77B1FF" w14:textId="6192EDEE" w:rsidR="007C0D40" w:rsidRPr="00C442D0" w:rsidRDefault="007C0D40" w:rsidP="00037CBF">
            <w:pPr>
              <w:pStyle w:val="TALcontinuation"/>
              <w:spacing w:before="48"/>
            </w:pPr>
            <w:r w:rsidRPr="00C442D0">
              <w:t xml:space="preserve">Corresponding to </w:t>
            </w:r>
            <w:r w:rsidRPr="00C442D0">
              <w:rPr>
                <w:rStyle w:val="Codechar"/>
                <w:lang w:val="en-GB"/>
              </w:rPr>
              <w:t>EasCharacteristics.svcFeats</w:t>
            </w:r>
            <w:r w:rsidRPr="00C442D0">
              <w:t>, as specified in clause </w:t>
            </w:r>
            <w:r w:rsidRPr="00C442D0">
              <w:rPr>
                <w:lang w:eastAsia="zh-CN"/>
              </w:rPr>
              <w:t>6.3.5.2.7</w:t>
            </w:r>
            <w:r w:rsidRPr="00C442D0">
              <w:t xml:space="preserve"> of TS 24.558 [</w:t>
            </w:r>
            <w:r w:rsidR="001960A7" w:rsidRPr="00C442D0">
              <w:rPr>
                <w:highlight w:val="yellow"/>
              </w:rPr>
              <w:t>24558</w:t>
            </w:r>
            <w:r w:rsidRPr="00C442D0">
              <w:t>].</w:t>
            </w:r>
          </w:p>
        </w:tc>
      </w:tr>
      <w:tr w:rsidR="007C0D40" w:rsidRPr="00C442D0" w14:paraId="18BA780A" w14:textId="77777777" w:rsidTr="000A1202">
        <w:trPr>
          <w:jc w:val="center"/>
        </w:trPr>
        <w:tc>
          <w:tcPr>
            <w:tcW w:w="0" w:type="auto"/>
            <w:gridSpan w:val="4"/>
            <w:tcBorders>
              <w:top w:val="single" w:sz="4" w:space="0" w:color="auto"/>
              <w:left w:val="single" w:sz="4" w:space="0" w:color="auto"/>
              <w:bottom w:val="single" w:sz="4" w:space="0" w:color="auto"/>
              <w:right w:val="single" w:sz="4" w:space="0" w:color="auto"/>
            </w:tcBorders>
          </w:tcPr>
          <w:p w14:paraId="723FE82A" w14:textId="51294F45" w:rsidR="007C0D40" w:rsidRPr="00C442D0" w:rsidRDefault="007C0D40" w:rsidP="0046767A">
            <w:pPr>
              <w:pStyle w:val="TAN"/>
            </w:pPr>
            <w:r w:rsidRPr="00C442D0">
              <w:t>NOTE:</w:t>
            </w:r>
            <w:r w:rsidRPr="00C442D0">
              <w:tab/>
              <w:t xml:space="preserve">At least one of the properties shall </w:t>
            </w:r>
            <w:r w:rsidR="001960A7" w:rsidRPr="00C442D0">
              <w:t>be populated</w:t>
            </w:r>
            <w:r w:rsidRPr="00C442D0">
              <w:t>.</w:t>
            </w:r>
          </w:p>
        </w:tc>
      </w:tr>
    </w:tbl>
    <w:p w14:paraId="449BD6F3" w14:textId="77777777" w:rsidR="007C0D40" w:rsidRPr="00C442D0" w:rsidRDefault="007C0D40" w:rsidP="00F618E4"/>
    <w:p w14:paraId="2991EE69" w14:textId="38D2D7EB" w:rsidR="007C0D40" w:rsidRPr="00C442D0" w:rsidRDefault="00D340F3" w:rsidP="007C0D40">
      <w:pPr>
        <w:pStyle w:val="Heading4"/>
      </w:pPr>
      <w:bookmarkStart w:id="2662" w:name="_Toc151076660"/>
      <w:bookmarkStart w:id="2663" w:name="_Toc163809351"/>
      <w:r w:rsidRPr="00C442D0">
        <w:t>9</w:t>
      </w:r>
      <w:r w:rsidR="007C0D40" w:rsidRPr="00C442D0">
        <w:t>.2.3.3</w:t>
      </w:r>
      <w:r w:rsidR="007C0D40" w:rsidRPr="00C442D0">
        <w:tab/>
        <w:t>M5EASRelocationRequirements type</w:t>
      </w:r>
      <w:bookmarkEnd w:id="2662"/>
      <w:bookmarkEnd w:id="2663"/>
    </w:p>
    <w:p w14:paraId="5E740C95" w14:textId="77777777" w:rsidR="007C0D40" w:rsidRPr="00C442D0" w:rsidRDefault="007C0D40" w:rsidP="007C0D40">
      <w:pPr>
        <w:pStyle w:val="TH"/>
      </w:pPr>
      <w:r w:rsidRPr="00C442D0">
        <w:t>Table 11.2.3.3-1: Definition of M5EASRelocationRequirements typ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3"/>
        <w:gridCol w:w="2552"/>
        <w:gridCol w:w="1147"/>
        <w:gridCol w:w="8332"/>
      </w:tblGrid>
      <w:tr w:rsidR="007C0D40" w:rsidRPr="00C442D0" w14:paraId="6C12348D" w14:textId="77777777" w:rsidTr="000A1202">
        <w:trPr>
          <w:tblHeader/>
        </w:trPr>
        <w:tc>
          <w:tcPr>
            <w:tcW w:w="2263" w:type="dxa"/>
            <w:shd w:val="clear" w:color="auto" w:fill="BFBFBF"/>
          </w:tcPr>
          <w:p w14:paraId="25139330" w14:textId="77777777" w:rsidR="007C0D40" w:rsidRPr="00C442D0" w:rsidRDefault="007C0D40" w:rsidP="0046767A">
            <w:pPr>
              <w:pStyle w:val="TAH"/>
            </w:pPr>
            <w:r w:rsidRPr="00C442D0">
              <w:t>Property name</w:t>
            </w:r>
          </w:p>
        </w:tc>
        <w:tc>
          <w:tcPr>
            <w:tcW w:w="2552" w:type="dxa"/>
            <w:shd w:val="clear" w:color="auto" w:fill="BFBFBF"/>
          </w:tcPr>
          <w:p w14:paraId="7B0250DB" w14:textId="77777777" w:rsidR="007C0D40" w:rsidRPr="00C442D0" w:rsidRDefault="007C0D40" w:rsidP="0046767A">
            <w:pPr>
              <w:pStyle w:val="TAH"/>
            </w:pPr>
            <w:r w:rsidRPr="00C442D0">
              <w:t>Type</w:t>
            </w:r>
          </w:p>
        </w:tc>
        <w:tc>
          <w:tcPr>
            <w:tcW w:w="1134" w:type="dxa"/>
            <w:shd w:val="clear" w:color="auto" w:fill="BFBFBF"/>
          </w:tcPr>
          <w:p w14:paraId="22E4D925" w14:textId="77777777" w:rsidR="007C0D40" w:rsidRPr="00C442D0" w:rsidRDefault="007C0D40" w:rsidP="0046767A">
            <w:pPr>
              <w:pStyle w:val="TAH"/>
            </w:pPr>
            <w:r w:rsidRPr="00C442D0">
              <w:t>Cardinality</w:t>
            </w:r>
          </w:p>
        </w:tc>
        <w:tc>
          <w:tcPr>
            <w:tcW w:w="8332" w:type="dxa"/>
            <w:shd w:val="clear" w:color="auto" w:fill="BFBFBF"/>
          </w:tcPr>
          <w:p w14:paraId="406B3662" w14:textId="77777777" w:rsidR="007C0D40" w:rsidRPr="00C442D0" w:rsidRDefault="007C0D40" w:rsidP="0046767A">
            <w:pPr>
              <w:pStyle w:val="TAH"/>
            </w:pPr>
            <w:r w:rsidRPr="00C442D0">
              <w:t>Description</w:t>
            </w:r>
          </w:p>
        </w:tc>
      </w:tr>
      <w:tr w:rsidR="007C0D40" w:rsidRPr="00C442D0" w14:paraId="40238173" w14:textId="77777777" w:rsidTr="000A1202">
        <w:tc>
          <w:tcPr>
            <w:tcW w:w="2263" w:type="dxa"/>
            <w:shd w:val="clear" w:color="auto" w:fill="auto"/>
          </w:tcPr>
          <w:p w14:paraId="1176F518" w14:textId="77777777" w:rsidR="007C0D40" w:rsidRPr="00C442D0" w:rsidRDefault="007C0D40" w:rsidP="0046767A">
            <w:pPr>
              <w:pStyle w:val="TAL"/>
              <w:rPr>
                <w:rStyle w:val="Codechar"/>
                <w:lang w:val="en-GB"/>
              </w:rPr>
            </w:pPr>
            <w:r w:rsidRPr="00C442D0">
              <w:rPr>
                <w:rStyle w:val="Codechar"/>
                <w:lang w:val="en-GB"/>
              </w:rPr>
              <w:t>tolerance</w:t>
            </w:r>
          </w:p>
        </w:tc>
        <w:tc>
          <w:tcPr>
            <w:tcW w:w="2552" w:type="dxa"/>
            <w:shd w:val="clear" w:color="auto" w:fill="auto"/>
          </w:tcPr>
          <w:p w14:paraId="1BA5548A" w14:textId="77777777" w:rsidR="007C0D40" w:rsidRPr="00C442D0" w:rsidRDefault="007C0D40" w:rsidP="0046767A">
            <w:pPr>
              <w:pStyle w:val="TAL"/>
              <w:rPr>
                <w:rStyle w:val="Datatypechar"/>
                <w:lang w:val="en-GB"/>
              </w:rPr>
            </w:pPr>
            <w:bookmarkStart w:id="2664" w:name="_MCCTEMPBM_CRPT71130491___7"/>
            <w:r w:rsidRPr="00C442D0">
              <w:rPr>
                <w:rStyle w:val="Datatypechar"/>
                <w:lang w:val="en-GB"/>
              </w:rPr>
              <w:t>EASRelocation‌Tolerance</w:t>
            </w:r>
            <w:bookmarkEnd w:id="2664"/>
          </w:p>
        </w:tc>
        <w:tc>
          <w:tcPr>
            <w:tcW w:w="1134" w:type="dxa"/>
          </w:tcPr>
          <w:p w14:paraId="30A8FC2A" w14:textId="77777777" w:rsidR="007C0D40" w:rsidRPr="00C442D0" w:rsidRDefault="007C0D40" w:rsidP="0046767A">
            <w:pPr>
              <w:pStyle w:val="TAC"/>
            </w:pPr>
            <w:r w:rsidRPr="00C442D0">
              <w:t>1..1</w:t>
            </w:r>
          </w:p>
        </w:tc>
        <w:tc>
          <w:tcPr>
            <w:tcW w:w="8332" w:type="dxa"/>
            <w:shd w:val="clear" w:color="auto" w:fill="auto"/>
          </w:tcPr>
          <w:p w14:paraId="5DDE9C6A" w14:textId="0BB221A6" w:rsidR="007C0D40" w:rsidRPr="00C442D0" w:rsidRDefault="007C0D40" w:rsidP="0046767A">
            <w:pPr>
              <w:pStyle w:val="TAL"/>
            </w:pPr>
            <w:r w:rsidRPr="00C442D0">
              <w:t xml:space="preserve">Indicates whether the </w:t>
            </w:r>
            <w:r w:rsidR="001960A7" w:rsidRPr="00C442D0">
              <w:t>Media</w:t>
            </w:r>
            <w:r w:rsidRPr="00C442D0">
              <w:t> EAS instance tolerates relocation. (See clause </w:t>
            </w:r>
            <w:r w:rsidR="001960A7" w:rsidRPr="00C442D0">
              <w:t>7</w:t>
            </w:r>
            <w:r w:rsidRPr="00C442D0">
              <w:t>.</w:t>
            </w:r>
            <w:r w:rsidR="00305DC9" w:rsidRPr="00C442D0">
              <w:t>3</w:t>
            </w:r>
            <w:r w:rsidRPr="00C442D0">
              <w:t>.4.4.)</w:t>
            </w:r>
          </w:p>
        </w:tc>
      </w:tr>
      <w:tr w:rsidR="007C0D40" w:rsidRPr="00C442D0" w14:paraId="6674FCC1" w14:textId="77777777" w:rsidTr="000A1202">
        <w:tc>
          <w:tcPr>
            <w:tcW w:w="2263" w:type="dxa"/>
            <w:shd w:val="clear" w:color="auto" w:fill="auto"/>
          </w:tcPr>
          <w:p w14:paraId="2D29E4AE" w14:textId="77777777" w:rsidR="007C0D40" w:rsidRPr="00C442D0" w:rsidRDefault="007C0D40" w:rsidP="0046767A">
            <w:pPr>
              <w:pStyle w:val="TAL"/>
              <w:rPr>
                <w:rStyle w:val="Codechar"/>
                <w:lang w:val="en-GB"/>
              </w:rPr>
            </w:pPr>
            <w:r w:rsidRPr="00C442D0">
              <w:rPr>
                <w:rStyle w:val="Codechar"/>
                <w:lang w:val="en-GB"/>
              </w:rPr>
              <w:t>maxInterruptionDuration</w:t>
            </w:r>
          </w:p>
        </w:tc>
        <w:tc>
          <w:tcPr>
            <w:tcW w:w="2552" w:type="dxa"/>
            <w:shd w:val="clear" w:color="auto" w:fill="auto"/>
          </w:tcPr>
          <w:p w14:paraId="3B36C120" w14:textId="77777777" w:rsidR="007C0D40" w:rsidRPr="00C442D0" w:rsidRDefault="007C0D40" w:rsidP="0046767A">
            <w:pPr>
              <w:pStyle w:val="TAL"/>
              <w:rPr>
                <w:rStyle w:val="Datatypechar"/>
                <w:lang w:val="en-GB"/>
              </w:rPr>
            </w:pPr>
            <w:bookmarkStart w:id="2665" w:name="_MCCTEMPBM_CRPT71130492___7"/>
            <w:r w:rsidRPr="00C442D0">
              <w:rPr>
                <w:rStyle w:val="Datatypechar"/>
                <w:lang w:val="en-GB"/>
              </w:rPr>
              <w:t>UintegerRm</w:t>
            </w:r>
            <w:bookmarkEnd w:id="2665"/>
          </w:p>
        </w:tc>
        <w:tc>
          <w:tcPr>
            <w:tcW w:w="1134" w:type="dxa"/>
          </w:tcPr>
          <w:p w14:paraId="3E9BC144" w14:textId="77777777" w:rsidR="007C0D40" w:rsidRPr="00C442D0" w:rsidRDefault="007C0D40" w:rsidP="0046767A">
            <w:pPr>
              <w:pStyle w:val="TAC"/>
            </w:pPr>
            <w:r w:rsidRPr="00C442D0">
              <w:t>0..1</w:t>
            </w:r>
          </w:p>
        </w:tc>
        <w:tc>
          <w:tcPr>
            <w:tcW w:w="8332" w:type="dxa"/>
            <w:shd w:val="clear" w:color="auto" w:fill="auto"/>
          </w:tcPr>
          <w:p w14:paraId="785222F8" w14:textId="77777777" w:rsidR="007C0D40" w:rsidRPr="00C442D0" w:rsidRDefault="007C0D40" w:rsidP="0046767A">
            <w:pPr>
              <w:pStyle w:val="TAL"/>
            </w:pPr>
            <w:r w:rsidRPr="00C442D0">
              <w:t>The maximum downtime (expressed in milliseconds) that an application can tolerate during EAS relocation.</w:t>
            </w:r>
          </w:p>
          <w:p w14:paraId="02147910" w14:textId="4BC19786" w:rsidR="007C0D40" w:rsidRPr="00C442D0" w:rsidRDefault="007C0D40" w:rsidP="00037CBF">
            <w:pPr>
              <w:pStyle w:val="TALcontinuation"/>
              <w:spacing w:before="48"/>
            </w:pPr>
            <w:r w:rsidRPr="00C442D0">
              <w:t xml:space="preserve">If the expected downtime of the application is expected to exceed this duration, relocation of the </w:t>
            </w:r>
            <w:r w:rsidR="001960A7" w:rsidRPr="00C442D0">
              <w:t>Media </w:t>
            </w:r>
            <w:r w:rsidRPr="00C442D0">
              <w:t>EAS instance shall not be performed.</w:t>
            </w:r>
          </w:p>
        </w:tc>
      </w:tr>
    </w:tbl>
    <w:p w14:paraId="31115CD2" w14:textId="77777777" w:rsidR="007C0D40" w:rsidRPr="00C442D0" w:rsidRDefault="007C0D40" w:rsidP="00F618E4">
      <w:bookmarkStart w:id="2666" w:name="_MCCTEMPBM_CRPT71130493___2"/>
    </w:p>
    <w:bookmarkEnd w:id="2666"/>
    <w:p w14:paraId="42DA1ED1" w14:textId="657828E5" w:rsidR="00A45E85" w:rsidRPr="00C442D0" w:rsidRDefault="0028298D" w:rsidP="00A45E85">
      <w:pPr>
        <w:pStyle w:val="Heading2"/>
      </w:pPr>
      <w:r>
        <w:br w:type="page"/>
      </w:r>
      <w:bookmarkStart w:id="2667" w:name="_Toc163809352"/>
      <w:r w:rsidR="00A45E85" w:rsidRPr="00C442D0">
        <w:lastRenderedPageBreak/>
        <w:t>9.3</w:t>
      </w:r>
      <w:r w:rsidR="00A45E85" w:rsidRPr="00C442D0">
        <w:tab/>
        <w:t>Dynamic Polic</w:t>
      </w:r>
      <w:r w:rsidR="00FA4B5D" w:rsidRPr="00C442D0">
        <w:t>y</w:t>
      </w:r>
      <w:r w:rsidR="00A45E85" w:rsidRPr="00C442D0">
        <w:t xml:space="preserve"> API</w:t>
      </w:r>
      <w:bookmarkEnd w:id="2667"/>
    </w:p>
    <w:p w14:paraId="4471B139" w14:textId="530C4196" w:rsidR="007C0D40" w:rsidRPr="00C442D0" w:rsidRDefault="00FF0762" w:rsidP="007C0D40">
      <w:pPr>
        <w:pStyle w:val="Heading3"/>
      </w:pPr>
      <w:bookmarkStart w:id="2668" w:name="_Toc68899664"/>
      <w:bookmarkStart w:id="2669" w:name="_Toc71214415"/>
      <w:bookmarkStart w:id="2670" w:name="_Toc71722089"/>
      <w:bookmarkStart w:id="2671" w:name="_Toc74859141"/>
      <w:bookmarkStart w:id="2672" w:name="_Toc151076673"/>
      <w:bookmarkStart w:id="2673" w:name="_Toc163809353"/>
      <w:r w:rsidRPr="00C442D0">
        <w:t>9</w:t>
      </w:r>
      <w:r w:rsidR="007C0D40" w:rsidRPr="00C442D0">
        <w:t>.</w:t>
      </w:r>
      <w:r w:rsidRPr="00C442D0">
        <w:t>3</w:t>
      </w:r>
      <w:r w:rsidR="007C0D40" w:rsidRPr="00C442D0">
        <w:t>.1</w:t>
      </w:r>
      <w:r w:rsidR="007C0D40" w:rsidRPr="00C442D0">
        <w:tab/>
        <w:t>Overview</w:t>
      </w:r>
      <w:bookmarkEnd w:id="2668"/>
      <w:bookmarkEnd w:id="2669"/>
      <w:bookmarkEnd w:id="2670"/>
      <w:bookmarkEnd w:id="2671"/>
      <w:bookmarkEnd w:id="2672"/>
      <w:bookmarkEnd w:id="2673"/>
    </w:p>
    <w:p w14:paraId="58A8B7D7" w14:textId="03205C04" w:rsidR="007C0D40" w:rsidRPr="00C442D0" w:rsidRDefault="007C0D40" w:rsidP="0028298D">
      <w:r w:rsidRPr="00C442D0">
        <w:rPr>
          <w:lang w:eastAsia="zh-CN"/>
        </w:rPr>
        <w:t xml:space="preserve">The </w:t>
      </w:r>
      <w:r w:rsidRPr="00C442D0">
        <w:t>Dynamic Polic</w:t>
      </w:r>
      <w:r w:rsidR="000B06C3" w:rsidRPr="00C442D0">
        <w:t>y</w:t>
      </w:r>
      <w:r w:rsidRPr="00C442D0">
        <w:rPr>
          <w:lang w:eastAsia="zh-CN"/>
        </w:rPr>
        <w:t xml:space="preserve"> API allows the Media Session Handler to request a specific policy and charging treatment to be applied to a particular application data flow of a downlink or uplink media </w:t>
      </w:r>
      <w:r w:rsidR="000B06C3" w:rsidRPr="00C442D0">
        <w:rPr>
          <w:lang w:eastAsia="zh-CN"/>
        </w:rPr>
        <w:t>delivery</w:t>
      </w:r>
      <w:r w:rsidRPr="00C442D0">
        <w:rPr>
          <w:lang w:eastAsia="zh-CN"/>
        </w:rPr>
        <w:t xml:space="preserve"> session by invoking RESTful operations on the </w:t>
      </w:r>
      <w:r w:rsidR="000B06C3" w:rsidRPr="00C442D0">
        <w:rPr>
          <w:lang w:eastAsia="zh-CN"/>
        </w:rPr>
        <w:t>Media</w:t>
      </w:r>
      <w:r w:rsidRPr="00C442D0">
        <w:rPr>
          <w:lang w:eastAsia="zh-CN"/>
        </w:rPr>
        <w:t xml:space="preserve"> AF at </w:t>
      </w:r>
      <w:r w:rsidR="000B06C3" w:rsidRPr="00C442D0">
        <w:rPr>
          <w:lang w:eastAsia="zh-CN"/>
        </w:rPr>
        <w:t>reference point</w:t>
      </w:r>
      <w:r w:rsidRPr="00C442D0">
        <w:rPr>
          <w:lang w:eastAsia="zh-CN"/>
        </w:rPr>
        <w:t xml:space="preserve"> M5. </w:t>
      </w:r>
      <w:r w:rsidRPr="00C442D0">
        <w:t xml:space="preserve">The API defines a set of data models, resources and the related </w:t>
      </w:r>
      <w:r w:rsidR="000B06C3" w:rsidRPr="00C442D0">
        <w:t>operations</w:t>
      </w:r>
      <w:r w:rsidRPr="00C442D0">
        <w:t xml:space="preserve"> for the creation and management of the dynamic policy request.</w:t>
      </w:r>
    </w:p>
    <w:p w14:paraId="579C645E" w14:textId="5639A365" w:rsidR="007C0D40" w:rsidRPr="00C442D0" w:rsidRDefault="00FF0762" w:rsidP="00F31D04">
      <w:pPr>
        <w:pStyle w:val="Heading3"/>
      </w:pPr>
      <w:bookmarkStart w:id="2674" w:name="_Toc68899665"/>
      <w:bookmarkStart w:id="2675" w:name="_Toc71214416"/>
      <w:bookmarkStart w:id="2676" w:name="_Toc71722090"/>
      <w:bookmarkStart w:id="2677" w:name="_Toc74859142"/>
      <w:bookmarkStart w:id="2678" w:name="_Toc151076674"/>
      <w:bookmarkStart w:id="2679" w:name="_Toc163809354"/>
      <w:r w:rsidRPr="00C442D0">
        <w:t>9</w:t>
      </w:r>
      <w:r w:rsidR="007C0D40" w:rsidRPr="00C442D0">
        <w:t>.</w:t>
      </w:r>
      <w:r w:rsidRPr="00C442D0">
        <w:t>3</w:t>
      </w:r>
      <w:r w:rsidR="007C0D40" w:rsidRPr="00C442D0">
        <w:t>.2</w:t>
      </w:r>
      <w:r w:rsidR="007C0D40" w:rsidRPr="00C442D0">
        <w:tab/>
        <w:t>Resource structure</w:t>
      </w:r>
      <w:bookmarkEnd w:id="2674"/>
      <w:bookmarkEnd w:id="2675"/>
      <w:bookmarkEnd w:id="2676"/>
      <w:bookmarkEnd w:id="2677"/>
      <w:bookmarkEnd w:id="2678"/>
      <w:bookmarkEnd w:id="2679"/>
    </w:p>
    <w:p w14:paraId="25C340FE" w14:textId="77777777" w:rsidR="007C0D40" w:rsidRPr="00C442D0" w:rsidRDefault="007C0D40" w:rsidP="0028298D">
      <w:pPr>
        <w:keepNext/>
      </w:pPr>
      <w:r w:rsidRPr="00C442D0">
        <w:t>The Dynamic Policies API is accessible through the following URL base path:</w:t>
      </w:r>
    </w:p>
    <w:p w14:paraId="4EA117C1" w14:textId="0E1D337E" w:rsidR="007C0D40" w:rsidRPr="00C442D0" w:rsidRDefault="007C0D40" w:rsidP="007C0D40">
      <w:pPr>
        <w:pStyle w:val="URLdisplay"/>
        <w:keepNext/>
      </w:pPr>
      <w:r w:rsidRPr="00C442D0">
        <w:rPr>
          <w:rStyle w:val="Codechar"/>
          <w:lang w:val="en-GB"/>
        </w:rPr>
        <w:t>{apiRoot}</w:t>
      </w:r>
      <w:r w:rsidRPr="00C442D0">
        <w:t>/3gpp-</w:t>
      </w:r>
      <w:r w:rsidR="0046767A" w:rsidRPr="00C442D0">
        <w:t>maf-session-handling</w:t>
      </w:r>
      <w:r w:rsidRPr="00891E68">
        <w:t>/</w:t>
      </w:r>
      <w:r w:rsidRPr="00C442D0">
        <w:rPr>
          <w:rStyle w:val="Codechar"/>
          <w:lang w:val="en-GB"/>
        </w:rPr>
        <w:t>{apiVersion}</w:t>
      </w:r>
      <w:r w:rsidRPr="00891E68">
        <w:t>/</w:t>
      </w:r>
      <w:r w:rsidR="004F59BF">
        <w:rPr>
          <w:iCs w:val="0"/>
        </w:rPr>
        <w:t>provisioning-sessions/</w:t>
      </w:r>
      <w:r w:rsidR="004F59BF" w:rsidRPr="00C442D0">
        <w:rPr>
          <w:rStyle w:val="Codechar"/>
        </w:rPr>
        <w:t>{</w:t>
      </w:r>
      <w:r w:rsidR="004F59BF">
        <w:rPr>
          <w:rStyle w:val="Codechar"/>
        </w:rPr>
        <w:t>provisioningSessionId</w:t>
      </w:r>
      <w:r w:rsidR="004F59BF" w:rsidRPr="00C442D0">
        <w:rPr>
          <w:rStyle w:val="Codechar"/>
        </w:rPr>
        <w:t>}</w:t>
      </w:r>
      <w:r w:rsidR="004F59BF">
        <w:rPr>
          <w:iCs w:val="0"/>
        </w:rPr>
        <w:t>/</w:t>
      </w:r>
      <w:r w:rsidRPr="00C442D0">
        <w:t>dynamic-policies/</w:t>
      </w:r>
    </w:p>
    <w:p w14:paraId="15192BE5" w14:textId="011B0636" w:rsidR="007C0D40" w:rsidRPr="00C442D0" w:rsidRDefault="007C0D40" w:rsidP="0028298D">
      <w:pPr>
        <w:keepNext/>
      </w:pPr>
      <w:r w:rsidRPr="00C442D0">
        <w:t xml:space="preserve">where the first three </w:t>
      </w:r>
      <w:r w:rsidR="0046767A" w:rsidRPr="00C442D0">
        <w:t xml:space="preserve">path </w:t>
      </w:r>
      <w:r w:rsidRPr="00C442D0">
        <w:t xml:space="preserve">elements shall be substituted by the </w:t>
      </w:r>
      <w:r w:rsidR="0046767A" w:rsidRPr="00C442D0">
        <w:t>Media Session Handler</w:t>
      </w:r>
      <w:r w:rsidRPr="00C442D0">
        <w:t xml:space="preserve"> with one of the URLs selected from the </w:t>
      </w:r>
      <w:r w:rsidRPr="00C442D0">
        <w:rPr>
          <w:rStyle w:val="Codechar"/>
          <w:lang w:val="en-GB"/>
        </w:rPr>
        <w:t>dynamicPolicy‌Invocation‌Configuration.serverAddresses</w:t>
      </w:r>
      <w:r w:rsidRPr="00C442D0">
        <w:t xml:space="preserve"> array of the </w:t>
      </w:r>
      <w:r w:rsidRPr="00C442D0">
        <w:rPr>
          <w:rStyle w:val="Codechar"/>
          <w:lang w:val="en-GB"/>
        </w:rPr>
        <w:t>ServiceAccessInformation</w:t>
      </w:r>
      <w:r w:rsidRPr="00C442D0">
        <w:t xml:space="preserve"> resource (see clause </w:t>
      </w:r>
      <w:r w:rsidR="00FF0762" w:rsidRPr="00C442D0">
        <w:t>9</w:t>
      </w:r>
      <w:r w:rsidRPr="00C442D0">
        <w:t>.2.3.1)</w:t>
      </w:r>
      <w:r w:rsidR="004F59BF">
        <w:t xml:space="preserve"> and the fifth path element shall be substituted with the value of the </w:t>
      </w:r>
      <w:r w:rsidR="004F59BF" w:rsidRPr="00C442D0">
        <w:t xml:space="preserve">relevant Provisioning Session identifier obtained from </w:t>
      </w:r>
      <w:r w:rsidR="004F59BF">
        <w:t>the same resource</w:t>
      </w:r>
      <w:r w:rsidRPr="00C442D0">
        <w:t>.</w:t>
      </w:r>
    </w:p>
    <w:p w14:paraId="01B5AF6F" w14:textId="21F6D5E8" w:rsidR="007C0D40" w:rsidRPr="00C442D0" w:rsidRDefault="007C0D40" w:rsidP="0028298D">
      <w:pPr>
        <w:keepNext/>
      </w:pPr>
      <w:r w:rsidRPr="00C442D0">
        <w:t>Table </w:t>
      </w:r>
      <w:r w:rsidR="00FF0762" w:rsidRPr="00C442D0">
        <w:t>9</w:t>
      </w:r>
      <w:r w:rsidRPr="00C442D0">
        <w:t>.</w:t>
      </w:r>
      <w:r w:rsidR="00FF0762" w:rsidRPr="00C442D0">
        <w:t>3</w:t>
      </w:r>
      <w:r w:rsidRPr="00C442D0">
        <w:t>.2</w:t>
      </w:r>
      <w:r w:rsidRPr="00C442D0">
        <w:noBreakHyphen/>
        <w:t>1 below specifies the operations and the corresponding HTTP methods that are supported by this API. The sub-resource path specified in the second column shall be appended to the URL base path.</w:t>
      </w:r>
    </w:p>
    <w:p w14:paraId="3217F47D" w14:textId="3639DF72" w:rsidR="007C0D40" w:rsidRPr="00C442D0" w:rsidRDefault="007C0D40" w:rsidP="007C0D40">
      <w:pPr>
        <w:pStyle w:val="TH"/>
      </w:pPr>
      <w:r w:rsidRPr="00C442D0">
        <w:t>Table </w:t>
      </w:r>
      <w:r w:rsidR="00FF0762" w:rsidRPr="00C442D0">
        <w:t>9</w:t>
      </w:r>
      <w:r w:rsidRPr="00C442D0">
        <w:t>.</w:t>
      </w:r>
      <w:r w:rsidR="00FF0762" w:rsidRPr="00C442D0">
        <w:t>3</w:t>
      </w:r>
      <w:r w:rsidRPr="00C442D0">
        <w:t>.2-1: Operations supported by the Dynamic Policies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114"/>
        <w:gridCol w:w="1984"/>
        <w:gridCol w:w="1418"/>
        <w:gridCol w:w="7765"/>
      </w:tblGrid>
      <w:tr w:rsidR="007C0D40" w:rsidRPr="00C442D0" w14:paraId="279FFA72" w14:textId="77777777" w:rsidTr="00F618E4">
        <w:trPr>
          <w:jc w:val="center"/>
        </w:trPr>
        <w:tc>
          <w:tcPr>
            <w:tcW w:w="3114"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5C0B3DF8" w14:textId="381C45CE" w:rsidR="007C0D40" w:rsidRPr="00C442D0" w:rsidRDefault="00481D04" w:rsidP="0046767A">
            <w:pPr>
              <w:pStyle w:val="TAH"/>
            </w:pPr>
            <w:bookmarkStart w:id="2680" w:name="MCCQCTEMPBM_00000114"/>
            <w:r w:rsidRPr="00C442D0">
              <w:t>Operation</w:t>
            </w:r>
            <w:r w:rsidR="007C0D40" w:rsidRPr="00C442D0">
              <w:t xml:space="preserve"> name</w:t>
            </w:r>
          </w:p>
        </w:tc>
        <w:tc>
          <w:tcPr>
            <w:tcW w:w="1984"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36554CC7" w14:textId="77777777" w:rsidR="007C0D40" w:rsidRPr="00C442D0" w:rsidRDefault="007C0D40" w:rsidP="0046767A">
            <w:pPr>
              <w:pStyle w:val="TAH"/>
            </w:pPr>
            <w:r w:rsidRPr="00C442D0">
              <w:t>Sub-resource path</w:t>
            </w:r>
          </w:p>
        </w:tc>
        <w:tc>
          <w:tcPr>
            <w:tcW w:w="1418"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016F4789" w14:textId="77777777" w:rsidR="007C0D40" w:rsidRPr="00C442D0" w:rsidRDefault="007C0D40" w:rsidP="0046767A">
            <w:pPr>
              <w:pStyle w:val="TAH"/>
            </w:pPr>
            <w:r w:rsidRPr="00C442D0">
              <w:t>Allowed HTTP methods</w:t>
            </w:r>
          </w:p>
        </w:tc>
        <w:tc>
          <w:tcPr>
            <w:tcW w:w="7765"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2518130F" w14:textId="77777777" w:rsidR="007C0D40" w:rsidRPr="00C442D0" w:rsidRDefault="007C0D40" w:rsidP="0046767A">
            <w:pPr>
              <w:pStyle w:val="TAH"/>
            </w:pPr>
            <w:r w:rsidRPr="00C442D0">
              <w:t>Description</w:t>
            </w:r>
          </w:p>
        </w:tc>
      </w:tr>
      <w:tr w:rsidR="007C0D40" w:rsidRPr="00C442D0" w14:paraId="53C8C989" w14:textId="77777777" w:rsidTr="00F618E4">
        <w:trPr>
          <w:jc w:val="center"/>
        </w:trPr>
        <w:tc>
          <w:tcPr>
            <w:tcW w:w="3114" w:type="dxa"/>
            <w:tcBorders>
              <w:left w:val="single" w:sz="4" w:space="0" w:color="auto"/>
              <w:bottom w:val="single" w:sz="4" w:space="0" w:color="auto"/>
              <w:right w:val="single" w:sz="4" w:space="0" w:color="auto"/>
            </w:tcBorders>
            <w:shd w:val="clear" w:color="auto" w:fill="auto"/>
          </w:tcPr>
          <w:p w14:paraId="3F57BE25" w14:textId="2FAEC9C0" w:rsidR="007C0D40" w:rsidRPr="00C442D0" w:rsidRDefault="00481D04" w:rsidP="0046767A">
            <w:pPr>
              <w:pStyle w:val="TAL"/>
            </w:pPr>
            <w:r w:rsidRPr="00C442D0">
              <w:t xml:space="preserve">Create </w:t>
            </w:r>
            <w:r w:rsidR="007C0D40" w:rsidRPr="00C442D0">
              <w:t>Dynamic Polic</w:t>
            </w:r>
            <w:r w:rsidRPr="00C442D0">
              <w:t>y</w:t>
            </w:r>
            <w:r w:rsidR="00FF0762" w:rsidRPr="00C442D0">
              <w:t xml:space="preserve"> resource</w:t>
            </w:r>
          </w:p>
        </w:tc>
        <w:tc>
          <w:tcPr>
            <w:tcW w:w="1984" w:type="dxa"/>
            <w:tcBorders>
              <w:left w:val="single" w:sz="4" w:space="0" w:color="auto"/>
              <w:bottom w:val="single" w:sz="4" w:space="0" w:color="auto"/>
              <w:right w:val="single" w:sz="4" w:space="0" w:color="auto"/>
            </w:tcBorders>
            <w:shd w:val="clear" w:color="auto" w:fill="auto"/>
          </w:tcPr>
          <w:p w14:paraId="242661A7" w14:textId="77777777" w:rsidR="007C0D40" w:rsidRPr="00C442D0" w:rsidRDefault="007C0D40" w:rsidP="0046767A">
            <w:pPr>
              <w:pStyle w:val="TAL"/>
            </w:pP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6F7D1B7B" w14:textId="77777777" w:rsidR="007C0D40" w:rsidRPr="00C442D0" w:rsidRDefault="007C0D40" w:rsidP="0046767A">
            <w:pPr>
              <w:pStyle w:val="TAL"/>
              <w:rPr>
                <w:rStyle w:val="HTTPMethod"/>
              </w:rPr>
            </w:pPr>
            <w:bookmarkStart w:id="2681" w:name="_MCCTEMPBM_CRPT71130511___7"/>
            <w:r w:rsidRPr="00C442D0">
              <w:rPr>
                <w:rStyle w:val="HTTPMethod"/>
              </w:rPr>
              <w:t>POST</w:t>
            </w:r>
            <w:bookmarkEnd w:id="2681"/>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2A6A86F9" w14:textId="2BEC674F" w:rsidR="007C0D40" w:rsidRPr="00C442D0" w:rsidRDefault="007C0D40" w:rsidP="00FF0762">
            <w:pPr>
              <w:pStyle w:val="TAL"/>
            </w:pPr>
            <w:r w:rsidRPr="00C442D0">
              <w:t>Create a new Dynamic Policy resource.</w:t>
            </w:r>
          </w:p>
        </w:tc>
      </w:tr>
      <w:tr w:rsidR="007C0D40" w:rsidRPr="00C442D0" w14:paraId="061A86CD" w14:textId="77777777" w:rsidTr="00F618E4">
        <w:trPr>
          <w:jc w:val="center"/>
        </w:trPr>
        <w:tc>
          <w:tcPr>
            <w:tcW w:w="3114" w:type="dxa"/>
            <w:tcBorders>
              <w:top w:val="single" w:sz="4" w:space="0" w:color="auto"/>
              <w:left w:val="single" w:sz="4" w:space="0" w:color="auto"/>
              <w:right w:val="single" w:sz="4" w:space="0" w:color="auto"/>
            </w:tcBorders>
            <w:hideMark/>
          </w:tcPr>
          <w:p w14:paraId="58E866C2" w14:textId="0435D82E" w:rsidR="007C0D40" w:rsidRPr="00C442D0" w:rsidRDefault="00481D04" w:rsidP="0046767A">
            <w:pPr>
              <w:pStyle w:val="TAL"/>
              <w:rPr>
                <w:lang w:eastAsia="zh-CN"/>
              </w:rPr>
            </w:pPr>
            <w:r w:rsidRPr="00C442D0">
              <w:rPr>
                <w:lang w:eastAsia="zh-CN"/>
              </w:rPr>
              <w:t xml:space="preserve">Retrieve </w:t>
            </w:r>
            <w:r w:rsidR="007C0D40" w:rsidRPr="00C442D0">
              <w:rPr>
                <w:lang w:eastAsia="zh-CN"/>
              </w:rPr>
              <w:t>Dynamic Policy</w:t>
            </w:r>
            <w:r w:rsidR="00FF0762" w:rsidRPr="00C442D0">
              <w:rPr>
                <w:lang w:eastAsia="zh-CN"/>
              </w:rPr>
              <w:t xml:space="preserve"> resource</w:t>
            </w:r>
          </w:p>
        </w:tc>
        <w:tc>
          <w:tcPr>
            <w:tcW w:w="1984" w:type="dxa"/>
            <w:vMerge w:val="restart"/>
            <w:tcBorders>
              <w:top w:val="single" w:sz="4" w:space="0" w:color="auto"/>
              <w:left w:val="single" w:sz="4" w:space="0" w:color="auto"/>
              <w:right w:val="single" w:sz="4" w:space="0" w:color="auto"/>
            </w:tcBorders>
            <w:hideMark/>
          </w:tcPr>
          <w:p w14:paraId="66BB0015" w14:textId="77777777" w:rsidR="007C0D40" w:rsidRPr="00C442D0" w:rsidRDefault="007C0D40" w:rsidP="0046767A">
            <w:pPr>
              <w:pStyle w:val="TAL"/>
              <w:rPr>
                <w:rStyle w:val="Codechar"/>
                <w:lang w:val="en-GB"/>
              </w:rPr>
            </w:pPr>
            <w:r w:rsidRPr="00C442D0">
              <w:rPr>
                <w:rStyle w:val="Codechar"/>
                <w:lang w:val="en-GB"/>
              </w:rPr>
              <w:t>{dynamicPolicyId}</w:t>
            </w:r>
          </w:p>
        </w:tc>
        <w:tc>
          <w:tcPr>
            <w:tcW w:w="1418" w:type="dxa"/>
            <w:tcBorders>
              <w:top w:val="single" w:sz="4" w:space="0" w:color="auto"/>
              <w:left w:val="single" w:sz="4" w:space="0" w:color="auto"/>
              <w:bottom w:val="single" w:sz="4" w:space="0" w:color="auto"/>
              <w:right w:val="single" w:sz="4" w:space="0" w:color="auto"/>
            </w:tcBorders>
          </w:tcPr>
          <w:p w14:paraId="2EFF1D24" w14:textId="77777777" w:rsidR="007C0D40" w:rsidRPr="00C442D0" w:rsidRDefault="007C0D40" w:rsidP="0046767A">
            <w:pPr>
              <w:pStyle w:val="TAL"/>
              <w:rPr>
                <w:rStyle w:val="HTTPMethod"/>
              </w:rPr>
            </w:pPr>
            <w:bookmarkStart w:id="2682" w:name="_MCCTEMPBM_CRPT71130513___7"/>
            <w:r w:rsidRPr="00C442D0">
              <w:rPr>
                <w:rStyle w:val="HTTPMethod"/>
              </w:rPr>
              <w:t>GET</w:t>
            </w:r>
            <w:bookmarkEnd w:id="2682"/>
          </w:p>
        </w:tc>
        <w:tc>
          <w:tcPr>
            <w:tcW w:w="7765" w:type="dxa"/>
            <w:tcBorders>
              <w:top w:val="single" w:sz="4" w:space="0" w:color="auto"/>
              <w:left w:val="single" w:sz="4" w:space="0" w:color="auto"/>
              <w:bottom w:val="single" w:sz="4" w:space="0" w:color="auto"/>
              <w:right w:val="single" w:sz="4" w:space="0" w:color="auto"/>
            </w:tcBorders>
          </w:tcPr>
          <w:p w14:paraId="0C0DBD0E" w14:textId="77777777" w:rsidR="007C0D40" w:rsidRPr="00C442D0" w:rsidRDefault="007C0D40" w:rsidP="0046767A">
            <w:pPr>
              <w:pStyle w:val="TAL"/>
            </w:pPr>
            <w:r w:rsidRPr="00C442D0">
              <w:t>Retrieve an existing Dynamic Policy resource.</w:t>
            </w:r>
          </w:p>
        </w:tc>
      </w:tr>
      <w:tr w:rsidR="00481D04" w:rsidRPr="00C442D0" w14:paraId="75F0A7CC" w14:textId="77777777" w:rsidTr="00F618E4">
        <w:trPr>
          <w:jc w:val="center"/>
        </w:trPr>
        <w:tc>
          <w:tcPr>
            <w:tcW w:w="3114" w:type="dxa"/>
            <w:vMerge w:val="restart"/>
            <w:tcBorders>
              <w:top w:val="single" w:sz="4" w:space="0" w:color="auto"/>
              <w:left w:val="single" w:sz="4" w:space="0" w:color="auto"/>
              <w:right w:val="single" w:sz="4" w:space="0" w:color="auto"/>
            </w:tcBorders>
          </w:tcPr>
          <w:p w14:paraId="42B2093D" w14:textId="280FC377" w:rsidR="00481D04" w:rsidRPr="00C442D0" w:rsidRDefault="00481D04" w:rsidP="0046767A">
            <w:pPr>
              <w:pStyle w:val="TAL"/>
            </w:pPr>
            <w:r w:rsidRPr="00C442D0">
              <w:t>Update Dynamic Policy</w:t>
            </w:r>
            <w:r w:rsidR="00FF0762" w:rsidRPr="00C442D0">
              <w:t xml:space="preserve"> resource</w:t>
            </w:r>
          </w:p>
        </w:tc>
        <w:tc>
          <w:tcPr>
            <w:tcW w:w="1984" w:type="dxa"/>
            <w:vMerge/>
            <w:tcBorders>
              <w:top w:val="single" w:sz="4" w:space="0" w:color="auto"/>
              <w:left w:val="single" w:sz="4" w:space="0" w:color="auto"/>
              <w:right w:val="single" w:sz="4" w:space="0" w:color="auto"/>
            </w:tcBorders>
          </w:tcPr>
          <w:p w14:paraId="43194DCA" w14:textId="77777777" w:rsidR="00481D04" w:rsidRPr="00C442D0" w:rsidRDefault="00481D04" w:rsidP="0046767A">
            <w:pPr>
              <w:pStyle w:val="TAL"/>
            </w:pPr>
          </w:p>
        </w:tc>
        <w:tc>
          <w:tcPr>
            <w:tcW w:w="1418" w:type="dxa"/>
            <w:tcBorders>
              <w:top w:val="single" w:sz="4" w:space="0" w:color="auto"/>
              <w:left w:val="single" w:sz="4" w:space="0" w:color="auto"/>
              <w:bottom w:val="single" w:sz="4" w:space="0" w:color="auto"/>
              <w:right w:val="single" w:sz="4" w:space="0" w:color="auto"/>
            </w:tcBorders>
          </w:tcPr>
          <w:p w14:paraId="3CCA160D" w14:textId="77777777" w:rsidR="00481D04" w:rsidRPr="00C442D0" w:rsidRDefault="00481D04" w:rsidP="0046767A">
            <w:pPr>
              <w:pStyle w:val="TAL"/>
              <w:rPr>
                <w:rStyle w:val="HTTPMethod"/>
              </w:rPr>
            </w:pPr>
            <w:bookmarkStart w:id="2683" w:name="_MCCTEMPBM_CRPT71130514___7"/>
            <w:r w:rsidRPr="00C442D0">
              <w:rPr>
                <w:rStyle w:val="HTTPMethod"/>
              </w:rPr>
              <w:t>PUT</w:t>
            </w:r>
            <w:bookmarkEnd w:id="2683"/>
          </w:p>
        </w:tc>
        <w:tc>
          <w:tcPr>
            <w:tcW w:w="7765" w:type="dxa"/>
            <w:tcBorders>
              <w:top w:val="single" w:sz="4" w:space="0" w:color="auto"/>
              <w:left w:val="single" w:sz="4" w:space="0" w:color="auto"/>
              <w:bottom w:val="single" w:sz="4" w:space="0" w:color="auto"/>
              <w:right w:val="single" w:sz="4" w:space="0" w:color="auto"/>
            </w:tcBorders>
          </w:tcPr>
          <w:p w14:paraId="2FBCB821" w14:textId="77777777" w:rsidR="00481D04" w:rsidRPr="00C442D0" w:rsidRDefault="00481D04" w:rsidP="0046767A">
            <w:pPr>
              <w:pStyle w:val="TAL"/>
            </w:pPr>
            <w:r w:rsidRPr="00C442D0">
              <w:rPr>
                <w:lang w:eastAsia="zh-CN"/>
              </w:rPr>
              <w:t>Replace an existing Dynamic Policy resource.</w:t>
            </w:r>
          </w:p>
        </w:tc>
      </w:tr>
      <w:tr w:rsidR="00481D04" w:rsidRPr="00C442D0" w14:paraId="74037A83" w14:textId="77777777" w:rsidTr="00F618E4">
        <w:trPr>
          <w:jc w:val="center"/>
        </w:trPr>
        <w:tc>
          <w:tcPr>
            <w:tcW w:w="3114" w:type="dxa"/>
            <w:vMerge/>
            <w:tcBorders>
              <w:left w:val="single" w:sz="4" w:space="0" w:color="auto"/>
              <w:right w:val="single" w:sz="4" w:space="0" w:color="auto"/>
            </w:tcBorders>
          </w:tcPr>
          <w:p w14:paraId="2C6226D6" w14:textId="77777777" w:rsidR="00481D04" w:rsidRPr="00C442D0" w:rsidRDefault="00481D04" w:rsidP="0046767A">
            <w:pPr>
              <w:pStyle w:val="TAL"/>
              <w:spacing w:line="276" w:lineRule="auto"/>
            </w:pPr>
          </w:p>
        </w:tc>
        <w:tc>
          <w:tcPr>
            <w:tcW w:w="1984" w:type="dxa"/>
            <w:vMerge/>
            <w:tcBorders>
              <w:top w:val="single" w:sz="4" w:space="0" w:color="auto"/>
              <w:left w:val="single" w:sz="4" w:space="0" w:color="auto"/>
              <w:right w:val="single" w:sz="4" w:space="0" w:color="auto"/>
            </w:tcBorders>
          </w:tcPr>
          <w:p w14:paraId="4C789E9B" w14:textId="77777777" w:rsidR="00481D04" w:rsidRPr="00C442D0" w:rsidRDefault="00481D04" w:rsidP="0046767A">
            <w:pPr>
              <w:pStyle w:val="TAL"/>
              <w:spacing w:line="276" w:lineRule="auto"/>
            </w:pPr>
          </w:p>
        </w:tc>
        <w:tc>
          <w:tcPr>
            <w:tcW w:w="1418" w:type="dxa"/>
            <w:tcBorders>
              <w:top w:val="single" w:sz="4" w:space="0" w:color="auto"/>
              <w:left w:val="single" w:sz="4" w:space="0" w:color="auto"/>
              <w:bottom w:val="single" w:sz="4" w:space="0" w:color="auto"/>
              <w:right w:val="single" w:sz="4" w:space="0" w:color="auto"/>
            </w:tcBorders>
          </w:tcPr>
          <w:p w14:paraId="4A69895C" w14:textId="77777777" w:rsidR="00481D04" w:rsidRPr="00C442D0" w:rsidDel="00996C04" w:rsidRDefault="00481D04" w:rsidP="0046767A">
            <w:pPr>
              <w:pStyle w:val="TAL"/>
              <w:rPr>
                <w:rStyle w:val="HTTPMethod"/>
              </w:rPr>
            </w:pPr>
            <w:bookmarkStart w:id="2684" w:name="_MCCTEMPBM_CRPT71130515___7"/>
            <w:r w:rsidRPr="00C442D0">
              <w:rPr>
                <w:rStyle w:val="HTTPMethod"/>
              </w:rPr>
              <w:t>PATCH</w:t>
            </w:r>
            <w:bookmarkEnd w:id="2684"/>
          </w:p>
        </w:tc>
        <w:tc>
          <w:tcPr>
            <w:tcW w:w="7765" w:type="dxa"/>
            <w:tcBorders>
              <w:top w:val="single" w:sz="4" w:space="0" w:color="auto"/>
              <w:left w:val="single" w:sz="4" w:space="0" w:color="auto"/>
              <w:bottom w:val="single" w:sz="4" w:space="0" w:color="auto"/>
              <w:right w:val="single" w:sz="4" w:space="0" w:color="auto"/>
            </w:tcBorders>
          </w:tcPr>
          <w:p w14:paraId="4DC75B39" w14:textId="77777777" w:rsidR="00481D04" w:rsidRPr="00C442D0" w:rsidRDefault="00481D04" w:rsidP="0046767A">
            <w:pPr>
              <w:pStyle w:val="TAL"/>
            </w:pPr>
            <w:r w:rsidRPr="00C442D0">
              <w:t>Modify an existing Dynamic Policy resource.</w:t>
            </w:r>
          </w:p>
        </w:tc>
      </w:tr>
      <w:tr w:rsidR="007C0D40" w:rsidRPr="00C442D0" w14:paraId="33091BDC" w14:textId="77777777" w:rsidTr="00F618E4">
        <w:trPr>
          <w:jc w:val="center"/>
        </w:trPr>
        <w:tc>
          <w:tcPr>
            <w:tcW w:w="3114" w:type="dxa"/>
            <w:tcBorders>
              <w:top w:val="single" w:sz="4" w:space="0" w:color="auto"/>
              <w:left w:val="single" w:sz="4" w:space="0" w:color="auto"/>
              <w:bottom w:val="single" w:sz="4" w:space="0" w:color="auto"/>
              <w:right w:val="single" w:sz="4" w:space="0" w:color="auto"/>
            </w:tcBorders>
          </w:tcPr>
          <w:p w14:paraId="447FE781" w14:textId="008ABA8D" w:rsidR="007C0D40" w:rsidRPr="00C442D0" w:rsidRDefault="00481D04" w:rsidP="00101745">
            <w:pPr>
              <w:pStyle w:val="TAL"/>
            </w:pPr>
            <w:r w:rsidRPr="00C442D0">
              <w:t>Destroy Dynamic Policy</w:t>
            </w:r>
            <w:r w:rsidR="00FF0762" w:rsidRPr="00C442D0">
              <w:t xml:space="preserve"> resource</w:t>
            </w:r>
          </w:p>
        </w:tc>
        <w:tc>
          <w:tcPr>
            <w:tcW w:w="1984" w:type="dxa"/>
            <w:vMerge/>
            <w:tcBorders>
              <w:top w:val="single" w:sz="4" w:space="0" w:color="auto"/>
              <w:left w:val="single" w:sz="4" w:space="0" w:color="auto"/>
              <w:bottom w:val="single" w:sz="4" w:space="0" w:color="auto"/>
              <w:right w:val="single" w:sz="4" w:space="0" w:color="auto"/>
            </w:tcBorders>
          </w:tcPr>
          <w:p w14:paraId="79E119B3" w14:textId="77777777" w:rsidR="007C0D40" w:rsidRPr="00C442D0" w:rsidRDefault="007C0D40" w:rsidP="0046767A">
            <w:pPr>
              <w:pStyle w:val="TAL"/>
              <w:spacing w:line="276" w:lineRule="auto"/>
            </w:pPr>
          </w:p>
        </w:tc>
        <w:tc>
          <w:tcPr>
            <w:tcW w:w="1418" w:type="dxa"/>
            <w:tcBorders>
              <w:top w:val="single" w:sz="4" w:space="0" w:color="auto"/>
              <w:left w:val="single" w:sz="4" w:space="0" w:color="auto"/>
              <w:bottom w:val="single" w:sz="4" w:space="0" w:color="auto"/>
              <w:right w:val="single" w:sz="4" w:space="0" w:color="auto"/>
            </w:tcBorders>
          </w:tcPr>
          <w:p w14:paraId="4BA3E010" w14:textId="77777777" w:rsidR="007C0D40" w:rsidRPr="00C442D0" w:rsidDel="00996C04" w:rsidRDefault="007C0D40" w:rsidP="0046767A">
            <w:pPr>
              <w:pStyle w:val="TAL"/>
              <w:keepNext w:val="0"/>
              <w:rPr>
                <w:rStyle w:val="HTTPMethod"/>
              </w:rPr>
            </w:pPr>
            <w:bookmarkStart w:id="2685" w:name="_MCCTEMPBM_CRPT71130516___7"/>
            <w:r w:rsidRPr="00C442D0">
              <w:rPr>
                <w:rStyle w:val="HTTPMethod"/>
              </w:rPr>
              <w:t>DELETE</w:t>
            </w:r>
            <w:bookmarkEnd w:id="2685"/>
          </w:p>
        </w:tc>
        <w:tc>
          <w:tcPr>
            <w:tcW w:w="7765" w:type="dxa"/>
            <w:tcBorders>
              <w:top w:val="single" w:sz="4" w:space="0" w:color="auto"/>
              <w:left w:val="single" w:sz="4" w:space="0" w:color="auto"/>
              <w:bottom w:val="single" w:sz="4" w:space="0" w:color="auto"/>
              <w:right w:val="single" w:sz="4" w:space="0" w:color="auto"/>
            </w:tcBorders>
          </w:tcPr>
          <w:p w14:paraId="68D79F5A" w14:textId="2743F913" w:rsidR="007C0D40" w:rsidRPr="00C442D0" w:rsidRDefault="00481D04" w:rsidP="0046767A">
            <w:pPr>
              <w:pStyle w:val="TAL"/>
              <w:keepNext w:val="0"/>
            </w:pPr>
            <w:r w:rsidRPr="00C442D0">
              <w:t>Remove</w:t>
            </w:r>
            <w:r w:rsidR="007C0D40" w:rsidRPr="00C442D0">
              <w:t xml:space="preserve"> an existing Dynamic Policy resource.</w:t>
            </w:r>
          </w:p>
        </w:tc>
      </w:tr>
      <w:bookmarkEnd w:id="2680"/>
    </w:tbl>
    <w:p w14:paraId="7F7E8A6E" w14:textId="77777777" w:rsidR="007C0D40" w:rsidRPr="00C442D0" w:rsidRDefault="007C0D40" w:rsidP="00F618E4"/>
    <w:p w14:paraId="3491910D" w14:textId="5326989F" w:rsidR="007C0D40" w:rsidRPr="00C442D0" w:rsidRDefault="00FF0762" w:rsidP="007C0D40">
      <w:pPr>
        <w:pStyle w:val="Heading3"/>
      </w:pPr>
      <w:bookmarkStart w:id="2686" w:name="_Toc68899666"/>
      <w:bookmarkStart w:id="2687" w:name="_Toc71214417"/>
      <w:bookmarkStart w:id="2688" w:name="_Toc71722091"/>
      <w:bookmarkStart w:id="2689" w:name="_Toc74859143"/>
      <w:bookmarkStart w:id="2690" w:name="_Toc151076675"/>
      <w:bookmarkStart w:id="2691" w:name="_Toc163809355"/>
      <w:r w:rsidRPr="00C442D0">
        <w:lastRenderedPageBreak/>
        <w:t>9</w:t>
      </w:r>
      <w:r w:rsidR="007C0D40" w:rsidRPr="00C442D0">
        <w:t>.</w:t>
      </w:r>
      <w:r w:rsidRPr="00C442D0">
        <w:t>3</w:t>
      </w:r>
      <w:r w:rsidR="007C0D40" w:rsidRPr="00C442D0">
        <w:t>.3</w:t>
      </w:r>
      <w:r w:rsidR="007C0D40" w:rsidRPr="00C442D0">
        <w:tab/>
        <w:t>Data model</w:t>
      </w:r>
      <w:bookmarkEnd w:id="2686"/>
      <w:bookmarkEnd w:id="2687"/>
      <w:bookmarkEnd w:id="2688"/>
      <w:bookmarkEnd w:id="2689"/>
      <w:bookmarkEnd w:id="2690"/>
      <w:bookmarkEnd w:id="2691"/>
    </w:p>
    <w:p w14:paraId="4F767990" w14:textId="1552FB5E" w:rsidR="007C0D40" w:rsidRPr="00C442D0" w:rsidRDefault="00FF0762" w:rsidP="007C0D40">
      <w:pPr>
        <w:pStyle w:val="Heading4"/>
      </w:pPr>
      <w:bookmarkStart w:id="2692" w:name="_Toc68899667"/>
      <w:bookmarkStart w:id="2693" w:name="_Toc71214418"/>
      <w:bookmarkStart w:id="2694" w:name="_Toc71722092"/>
      <w:bookmarkStart w:id="2695" w:name="_Toc74859144"/>
      <w:bookmarkStart w:id="2696" w:name="_Toc151076676"/>
      <w:bookmarkStart w:id="2697" w:name="_Toc163809356"/>
      <w:r w:rsidRPr="00C442D0">
        <w:t>9</w:t>
      </w:r>
      <w:r w:rsidR="007C0D40" w:rsidRPr="00C442D0">
        <w:t>.</w:t>
      </w:r>
      <w:r w:rsidRPr="00C442D0">
        <w:t>3</w:t>
      </w:r>
      <w:r w:rsidR="007C0D40" w:rsidRPr="00C442D0">
        <w:t>.3.1</w:t>
      </w:r>
      <w:r w:rsidR="007C0D40" w:rsidRPr="00C442D0">
        <w:tab/>
        <w:t>DynamicPolicy resource</w:t>
      </w:r>
      <w:bookmarkEnd w:id="2692"/>
      <w:bookmarkEnd w:id="2693"/>
      <w:bookmarkEnd w:id="2694"/>
      <w:bookmarkEnd w:id="2695"/>
      <w:bookmarkEnd w:id="2696"/>
      <w:bookmarkEnd w:id="2697"/>
    </w:p>
    <w:p w14:paraId="34094EF0" w14:textId="3F5FAF3C" w:rsidR="007C0D40" w:rsidRPr="00C442D0" w:rsidRDefault="007C0D40" w:rsidP="007C0D40">
      <w:pPr>
        <w:pStyle w:val="TH"/>
      </w:pPr>
      <w:bookmarkStart w:id="2698" w:name="_Toc68899668"/>
      <w:bookmarkStart w:id="2699" w:name="_Toc71214419"/>
      <w:bookmarkStart w:id="2700" w:name="_Toc71722093"/>
      <w:bookmarkStart w:id="2701" w:name="_Toc74859145"/>
      <w:r w:rsidRPr="00C442D0">
        <w:t>Table </w:t>
      </w:r>
      <w:r w:rsidR="00FF0762" w:rsidRPr="00C442D0">
        <w:t>9</w:t>
      </w:r>
      <w:r w:rsidRPr="00C442D0">
        <w:t>.</w:t>
      </w:r>
      <w:r w:rsidR="00FF0762" w:rsidRPr="00C442D0">
        <w:t>3</w:t>
      </w:r>
      <w:r w:rsidRPr="00C442D0">
        <w:t xml:space="preserve">.3.1-1: Definition of Dynamic Policy </w:t>
      </w:r>
      <w:r w:rsidR="003A45A4" w:rsidRPr="00C442D0">
        <w:t xml:space="preserve">Instance </w:t>
      </w:r>
      <w:r w:rsidRPr="00C442D0">
        <w:t>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4"/>
        <w:gridCol w:w="2289"/>
        <w:gridCol w:w="1145"/>
        <w:gridCol w:w="859"/>
        <w:gridCol w:w="7625"/>
      </w:tblGrid>
      <w:tr w:rsidR="007C0D40" w:rsidRPr="00C442D0" w14:paraId="112EB7FD" w14:textId="77777777" w:rsidTr="00FF0762">
        <w:trPr>
          <w:jc w:val="center"/>
        </w:trPr>
        <w:tc>
          <w:tcPr>
            <w:tcW w:w="908" w:type="pct"/>
            <w:shd w:val="clear" w:color="auto" w:fill="C0C0C0"/>
          </w:tcPr>
          <w:p w14:paraId="64261B69" w14:textId="77777777" w:rsidR="007C0D40" w:rsidRPr="00C442D0" w:rsidRDefault="007C0D40" w:rsidP="0046767A">
            <w:pPr>
              <w:pStyle w:val="TAH"/>
            </w:pPr>
            <w:r w:rsidRPr="00C442D0">
              <w:t>Property name</w:t>
            </w:r>
          </w:p>
        </w:tc>
        <w:tc>
          <w:tcPr>
            <w:tcW w:w="786" w:type="pct"/>
            <w:shd w:val="clear" w:color="auto" w:fill="C0C0C0"/>
          </w:tcPr>
          <w:p w14:paraId="24F67D43" w14:textId="77777777" w:rsidR="007C0D40" w:rsidRPr="00C442D0" w:rsidRDefault="007C0D40" w:rsidP="0046767A">
            <w:pPr>
              <w:pStyle w:val="TAH"/>
            </w:pPr>
            <w:r w:rsidRPr="00C442D0">
              <w:t>Data type</w:t>
            </w:r>
          </w:p>
        </w:tc>
        <w:tc>
          <w:tcPr>
            <w:tcW w:w="393" w:type="pct"/>
            <w:shd w:val="clear" w:color="auto" w:fill="C0C0C0"/>
          </w:tcPr>
          <w:p w14:paraId="1F303F52" w14:textId="77777777" w:rsidR="007C0D40" w:rsidRPr="00C442D0" w:rsidRDefault="007C0D40" w:rsidP="0046767A">
            <w:pPr>
              <w:pStyle w:val="TAH"/>
            </w:pPr>
            <w:r w:rsidRPr="00C442D0">
              <w:t>Cardinality</w:t>
            </w:r>
          </w:p>
        </w:tc>
        <w:tc>
          <w:tcPr>
            <w:tcW w:w="295" w:type="pct"/>
            <w:shd w:val="clear" w:color="auto" w:fill="C0C0C0"/>
          </w:tcPr>
          <w:p w14:paraId="18F9E750" w14:textId="77777777" w:rsidR="007C0D40" w:rsidRPr="00C442D0" w:rsidRDefault="007C0D40" w:rsidP="0046767A">
            <w:pPr>
              <w:pStyle w:val="TAH"/>
              <w:rPr>
                <w:rFonts w:cs="Arial"/>
                <w:szCs w:val="18"/>
              </w:rPr>
            </w:pPr>
            <w:r w:rsidRPr="00C442D0">
              <w:rPr>
                <w:rFonts w:cs="Arial"/>
                <w:szCs w:val="18"/>
              </w:rPr>
              <w:t>Usage</w:t>
            </w:r>
          </w:p>
        </w:tc>
        <w:tc>
          <w:tcPr>
            <w:tcW w:w="2618" w:type="pct"/>
            <w:shd w:val="clear" w:color="auto" w:fill="C0C0C0"/>
          </w:tcPr>
          <w:p w14:paraId="462B9638" w14:textId="77777777" w:rsidR="007C0D40" w:rsidRPr="00C442D0" w:rsidRDefault="007C0D40" w:rsidP="0046767A">
            <w:pPr>
              <w:pStyle w:val="TAH"/>
              <w:rPr>
                <w:rFonts w:cs="Arial"/>
                <w:szCs w:val="18"/>
              </w:rPr>
            </w:pPr>
            <w:r w:rsidRPr="00C442D0">
              <w:rPr>
                <w:rFonts w:cs="Arial"/>
                <w:szCs w:val="18"/>
              </w:rPr>
              <w:t>Description</w:t>
            </w:r>
          </w:p>
        </w:tc>
      </w:tr>
      <w:tr w:rsidR="007C0D40" w:rsidRPr="00C442D0" w14:paraId="1E2A9030" w14:textId="77777777" w:rsidTr="00FF0762">
        <w:trPr>
          <w:jc w:val="center"/>
        </w:trPr>
        <w:tc>
          <w:tcPr>
            <w:tcW w:w="908" w:type="pct"/>
            <w:shd w:val="clear" w:color="auto" w:fill="auto"/>
          </w:tcPr>
          <w:p w14:paraId="48552FFD" w14:textId="77777777" w:rsidR="007C0D40" w:rsidRPr="00C442D0" w:rsidRDefault="007C0D40" w:rsidP="0046767A">
            <w:pPr>
              <w:pStyle w:val="TAL"/>
              <w:rPr>
                <w:rStyle w:val="Codechar"/>
                <w:lang w:val="en-GB"/>
              </w:rPr>
            </w:pPr>
            <w:r w:rsidRPr="00C442D0">
              <w:rPr>
                <w:rStyle w:val="Codechar"/>
                <w:lang w:val="en-GB"/>
              </w:rPr>
              <w:t>dynamicPolicyId</w:t>
            </w:r>
          </w:p>
        </w:tc>
        <w:tc>
          <w:tcPr>
            <w:tcW w:w="786" w:type="pct"/>
            <w:shd w:val="clear" w:color="auto" w:fill="auto"/>
          </w:tcPr>
          <w:p w14:paraId="071ED6E7" w14:textId="77777777" w:rsidR="007C0D40" w:rsidRPr="00C442D0" w:rsidRDefault="007C0D40" w:rsidP="0046767A">
            <w:pPr>
              <w:pStyle w:val="TAL"/>
              <w:rPr>
                <w:rStyle w:val="Datatypechar"/>
                <w:lang w:val="en-GB"/>
              </w:rPr>
            </w:pPr>
            <w:bookmarkStart w:id="2702" w:name="_MCCTEMPBM_CRPT71130518___7"/>
            <w:r w:rsidRPr="00C442D0">
              <w:rPr>
                <w:rStyle w:val="Datatypechar"/>
                <w:lang w:val="en-GB"/>
              </w:rPr>
              <w:t>ResourceId</w:t>
            </w:r>
            <w:bookmarkEnd w:id="2702"/>
          </w:p>
        </w:tc>
        <w:tc>
          <w:tcPr>
            <w:tcW w:w="393" w:type="pct"/>
          </w:tcPr>
          <w:p w14:paraId="4527152A" w14:textId="77777777" w:rsidR="007C0D40" w:rsidRPr="00C442D0" w:rsidRDefault="007C0D40" w:rsidP="0046767A">
            <w:pPr>
              <w:pStyle w:val="TAC"/>
            </w:pPr>
            <w:r w:rsidRPr="00C442D0">
              <w:t>1..1</w:t>
            </w:r>
          </w:p>
        </w:tc>
        <w:tc>
          <w:tcPr>
            <w:tcW w:w="295" w:type="pct"/>
          </w:tcPr>
          <w:p w14:paraId="0763BD69" w14:textId="77777777" w:rsidR="007C0D40" w:rsidRPr="00C442D0" w:rsidRDefault="007C0D40" w:rsidP="0046767A">
            <w:pPr>
              <w:pStyle w:val="TAC"/>
            </w:pPr>
            <w:r w:rsidRPr="00C442D0">
              <w:t>RO</w:t>
            </w:r>
          </w:p>
        </w:tc>
        <w:tc>
          <w:tcPr>
            <w:tcW w:w="2618" w:type="pct"/>
          </w:tcPr>
          <w:p w14:paraId="18660DC2" w14:textId="2D71B05A" w:rsidR="007C0D40" w:rsidRPr="00C442D0" w:rsidRDefault="007C0D40" w:rsidP="0046767A">
            <w:pPr>
              <w:pStyle w:val="TAL"/>
            </w:pPr>
            <w:r w:rsidRPr="00C442D0">
              <w:t>Unique identifier for this Dynamic Policy</w:t>
            </w:r>
            <w:r w:rsidR="00B71E29" w:rsidRPr="00C442D0">
              <w:t xml:space="preserve"> assigned by the Media AF</w:t>
            </w:r>
            <w:r w:rsidR="001A599D">
              <w:t xml:space="preserve"> when the resource is created</w:t>
            </w:r>
            <w:r w:rsidRPr="00C442D0">
              <w:t>.</w:t>
            </w:r>
          </w:p>
        </w:tc>
      </w:tr>
      <w:tr w:rsidR="00FF0762" w:rsidRPr="00C442D0" w14:paraId="665CBC5E" w14:textId="77777777" w:rsidTr="00C16964">
        <w:trPr>
          <w:jc w:val="center"/>
        </w:trPr>
        <w:tc>
          <w:tcPr>
            <w:tcW w:w="908" w:type="pct"/>
            <w:shd w:val="clear" w:color="auto" w:fill="auto"/>
          </w:tcPr>
          <w:p w14:paraId="417A8DBE" w14:textId="77777777" w:rsidR="00FF0762" w:rsidRPr="00C442D0" w:rsidRDefault="00FF0762" w:rsidP="00C16964">
            <w:pPr>
              <w:pStyle w:val="TAL"/>
              <w:rPr>
                <w:rStyle w:val="Codechar"/>
                <w:lang w:val="en-GB"/>
              </w:rPr>
            </w:pPr>
            <w:bookmarkStart w:id="2703" w:name="_Hlk138182926"/>
            <w:r w:rsidRPr="00C442D0">
              <w:rPr>
                <w:rStyle w:val="Codechar"/>
                <w:lang w:val="en-GB"/>
              </w:rPr>
              <w:t>provisioningSessionId</w:t>
            </w:r>
          </w:p>
        </w:tc>
        <w:tc>
          <w:tcPr>
            <w:tcW w:w="786" w:type="pct"/>
            <w:shd w:val="clear" w:color="auto" w:fill="auto"/>
          </w:tcPr>
          <w:p w14:paraId="159C9276" w14:textId="77777777" w:rsidR="00FF0762" w:rsidRPr="00C442D0" w:rsidRDefault="00FF0762" w:rsidP="00C16964">
            <w:pPr>
              <w:pStyle w:val="TAL"/>
              <w:rPr>
                <w:rStyle w:val="Datatypechar"/>
                <w:lang w:val="en-GB"/>
              </w:rPr>
            </w:pPr>
            <w:bookmarkStart w:id="2704" w:name="_MCCTEMPBM_CRPT71130521___7"/>
            <w:r w:rsidRPr="00C442D0">
              <w:rPr>
                <w:rStyle w:val="Datatypechar"/>
                <w:lang w:val="en-GB"/>
              </w:rPr>
              <w:t>ResourceId</w:t>
            </w:r>
            <w:bookmarkEnd w:id="2704"/>
          </w:p>
        </w:tc>
        <w:tc>
          <w:tcPr>
            <w:tcW w:w="393" w:type="pct"/>
          </w:tcPr>
          <w:p w14:paraId="32AB6394" w14:textId="77777777" w:rsidR="00FF0762" w:rsidRPr="00C442D0" w:rsidRDefault="00FF0762" w:rsidP="00C16964">
            <w:pPr>
              <w:pStyle w:val="TAC"/>
            </w:pPr>
            <w:r w:rsidRPr="00C442D0">
              <w:t>1..1</w:t>
            </w:r>
          </w:p>
        </w:tc>
        <w:tc>
          <w:tcPr>
            <w:tcW w:w="295" w:type="pct"/>
          </w:tcPr>
          <w:p w14:paraId="7417ECC5" w14:textId="6E89BA47" w:rsidR="00FF0762" w:rsidRPr="00C442D0" w:rsidRDefault="00FF0762" w:rsidP="00C16964">
            <w:pPr>
              <w:pStyle w:val="TAC"/>
            </w:pPr>
            <w:r w:rsidRPr="00C442D0">
              <w:t>C: R</w:t>
            </w:r>
            <w:r w:rsidR="009B1250">
              <w:t>O</w:t>
            </w:r>
            <w:r w:rsidRPr="00C442D0">
              <w:br/>
              <w:t>R: RO</w:t>
            </w:r>
            <w:r w:rsidRPr="00C442D0">
              <w:br/>
              <w:t>U: R</w:t>
            </w:r>
            <w:r w:rsidR="009B1250">
              <w:t>O</w:t>
            </w:r>
          </w:p>
        </w:tc>
        <w:tc>
          <w:tcPr>
            <w:tcW w:w="2618" w:type="pct"/>
          </w:tcPr>
          <w:p w14:paraId="2AD27199" w14:textId="3392C7D5" w:rsidR="00FF0762" w:rsidRPr="00C442D0" w:rsidRDefault="00FF0762" w:rsidP="00891E68">
            <w:pPr>
              <w:pStyle w:val="TAL"/>
            </w:pPr>
            <w:r w:rsidRPr="00C442D0">
              <w:t xml:space="preserve">Uniquely identifies </w:t>
            </w:r>
            <w:r w:rsidR="009B1250">
              <w:t>the parent</w:t>
            </w:r>
            <w:r w:rsidR="00114976" w:rsidRPr="00C442D0">
              <w:t xml:space="preserve"> </w:t>
            </w:r>
            <w:r w:rsidRPr="00C442D0">
              <w:t>Provisioning Session, which is linked to the Application Service Provider.</w:t>
            </w:r>
          </w:p>
        </w:tc>
      </w:tr>
      <w:tr w:rsidR="008E38AE" w:rsidRPr="00C442D0" w14:paraId="3DB1ABA0" w14:textId="77777777" w:rsidTr="00FF0762">
        <w:trPr>
          <w:jc w:val="center"/>
        </w:trPr>
        <w:tc>
          <w:tcPr>
            <w:tcW w:w="908" w:type="pct"/>
            <w:shd w:val="clear" w:color="auto" w:fill="auto"/>
          </w:tcPr>
          <w:p w14:paraId="0FACC4EC" w14:textId="76BCC55F" w:rsidR="008E38AE" w:rsidRPr="00C442D0" w:rsidRDefault="00D126D5" w:rsidP="008E38AE">
            <w:pPr>
              <w:pStyle w:val="TAL"/>
              <w:rPr>
                <w:rStyle w:val="Codechar"/>
                <w:lang w:val="en-GB"/>
              </w:rPr>
            </w:pPr>
            <w:r>
              <w:rPr>
                <w:rStyle w:val="Codechar"/>
              </w:rPr>
              <w:t>s</w:t>
            </w:r>
            <w:r w:rsidR="008E38AE">
              <w:rPr>
                <w:rStyle w:val="Codechar"/>
              </w:rPr>
              <w:t>ession‌Id</w:t>
            </w:r>
          </w:p>
        </w:tc>
        <w:tc>
          <w:tcPr>
            <w:tcW w:w="786" w:type="pct"/>
            <w:shd w:val="clear" w:color="auto" w:fill="auto"/>
          </w:tcPr>
          <w:p w14:paraId="720B5A1D" w14:textId="00F3C7D4" w:rsidR="008E38AE" w:rsidRPr="00C442D0" w:rsidRDefault="008E38AE" w:rsidP="008E38AE">
            <w:pPr>
              <w:pStyle w:val="TAL"/>
              <w:rPr>
                <w:rStyle w:val="Datatypechar"/>
                <w:lang w:val="en-GB"/>
              </w:rPr>
            </w:pPr>
            <w:r>
              <w:rPr>
                <w:rStyle w:val="Datatypechar"/>
              </w:rPr>
              <w:t>MediaDelivery‌SessionId</w:t>
            </w:r>
          </w:p>
        </w:tc>
        <w:tc>
          <w:tcPr>
            <w:tcW w:w="393" w:type="pct"/>
          </w:tcPr>
          <w:p w14:paraId="388CF635" w14:textId="2345C49E" w:rsidR="008E38AE" w:rsidRPr="00C442D0" w:rsidRDefault="008E38AE" w:rsidP="008E38AE">
            <w:pPr>
              <w:pStyle w:val="TAC"/>
            </w:pPr>
            <w:r>
              <w:t>1..1</w:t>
            </w:r>
          </w:p>
        </w:tc>
        <w:tc>
          <w:tcPr>
            <w:tcW w:w="295" w:type="pct"/>
          </w:tcPr>
          <w:p w14:paraId="12CE29D8" w14:textId="4694A882" w:rsidR="008E38AE" w:rsidRPr="00C442D0" w:rsidRDefault="008E38AE" w:rsidP="008E38AE">
            <w:pPr>
              <w:pStyle w:val="TAC"/>
            </w:pPr>
            <w:r>
              <w:t>C: RW</w:t>
            </w:r>
            <w:r>
              <w:br/>
              <w:t>R:RO</w:t>
            </w:r>
            <w:r>
              <w:br/>
              <w:t>U: RO</w:t>
            </w:r>
          </w:p>
        </w:tc>
        <w:tc>
          <w:tcPr>
            <w:tcW w:w="2618" w:type="pct"/>
          </w:tcPr>
          <w:p w14:paraId="0A280E1A" w14:textId="501150AA" w:rsidR="008E38AE" w:rsidRPr="00C442D0" w:rsidRDefault="008E38AE" w:rsidP="008E38AE">
            <w:pPr>
              <w:pStyle w:val="TAL"/>
            </w:pPr>
            <w:r>
              <w:t>Unique identifier of the current media delivery session assigned by the Media Session Handler.</w:t>
            </w:r>
          </w:p>
        </w:tc>
      </w:tr>
      <w:bookmarkEnd w:id="2703"/>
      <w:tr w:rsidR="007C0D40" w:rsidRPr="00C442D0" w14:paraId="7B152560" w14:textId="77777777" w:rsidTr="00FF0762">
        <w:trPr>
          <w:jc w:val="center"/>
        </w:trPr>
        <w:tc>
          <w:tcPr>
            <w:tcW w:w="908" w:type="pct"/>
            <w:shd w:val="clear" w:color="auto" w:fill="auto"/>
          </w:tcPr>
          <w:p w14:paraId="61EA4A91" w14:textId="77777777" w:rsidR="007C0D40" w:rsidRPr="00C442D0" w:rsidRDefault="007C0D40" w:rsidP="0046767A">
            <w:pPr>
              <w:pStyle w:val="TAL"/>
              <w:rPr>
                <w:rStyle w:val="Codechar"/>
                <w:lang w:val="en-GB"/>
              </w:rPr>
            </w:pPr>
            <w:r w:rsidRPr="00C442D0">
              <w:rPr>
                <w:rStyle w:val="Codechar"/>
                <w:lang w:val="en-GB"/>
              </w:rPr>
              <w:t>policyTemplateId</w:t>
            </w:r>
          </w:p>
        </w:tc>
        <w:tc>
          <w:tcPr>
            <w:tcW w:w="786" w:type="pct"/>
            <w:shd w:val="clear" w:color="auto" w:fill="auto"/>
          </w:tcPr>
          <w:p w14:paraId="743B814D" w14:textId="77777777" w:rsidR="007C0D40" w:rsidRPr="00C442D0" w:rsidRDefault="007C0D40" w:rsidP="0046767A">
            <w:pPr>
              <w:pStyle w:val="TAL"/>
              <w:rPr>
                <w:rStyle w:val="Datatypechar"/>
                <w:lang w:val="en-GB"/>
              </w:rPr>
            </w:pPr>
            <w:bookmarkStart w:id="2705" w:name="_MCCTEMPBM_CRPT71130519___7"/>
            <w:r w:rsidRPr="00C442D0">
              <w:rPr>
                <w:rStyle w:val="Datatypechar"/>
                <w:lang w:val="en-GB"/>
              </w:rPr>
              <w:t>ResourceId</w:t>
            </w:r>
            <w:bookmarkEnd w:id="2705"/>
          </w:p>
        </w:tc>
        <w:tc>
          <w:tcPr>
            <w:tcW w:w="393" w:type="pct"/>
          </w:tcPr>
          <w:p w14:paraId="29DC6501" w14:textId="77777777" w:rsidR="007C0D40" w:rsidRPr="00C442D0" w:rsidRDefault="007C0D40" w:rsidP="0046767A">
            <w:pPr>
              <w:pStyle w:val="TAC"/>
            </w:pPr>
            <w:r w:rsidRPr="00C442D0">
              <w:t>1..1</w:t>
            </w:r>
          </w:p>
        </w:tc>
        <w:tc>
          <w:tcPr>
            <w:tcW w:w="295" w:type="pct"/>
          </w:tcPr>
          <w:p w14:paraId="071B9EEC" w14:textId="77777777" w:rsidR="007C0D40" w:rsidRPr="00C442D0" w:rsidRDefault="007C0D40" w:rsidP="0046767A">
            <w:pPr>
              <w:pStyle w:val="TAC"/>
            </w:pPr>
            <w:r w:rsidRPr="00C442D0">
              <w:t>C: RW</w:t>
            </w:r>
            <w:r w:rsidRPr="00C442D0">
              <w:br/>
              <w:t>R: RO</w:t>
            </w:r>
            <w:r w:rsidRPr="00C442D0">
              <w:br/>
              <w:t>U: RW</w:t>
            </w:r>
          </w:p>
        </w:tc>
        <w:tc>
          <w:tcPr>
            <w:tcW w:w="2618" w:type="pct"/>
          </w:tcPr>
          <w:p w14:paraId="49AC891E" w14:textId="788EE1DF" w:rsidR="007C0D40" w:rsidRPr="00C442D0" w:rsidRDefault="007C0D40" w:rsidP="0046767A">
            <w:pPr>
              <w:pStyle w:val="TAL"/>
            </w:pPr>
            <w:r w:rsidRPr="00C442D0">
              <w:t xml:space="preserve">Identifies the Policy Template </w:t>
            </w:r>
            <w:r w:rsidR="00586768" w:rsidRPr="00C442D0">
              <w:t>to</w:t>
            </w:r>
            <w:r w:rsidRPr="00C442D0">
              <w:t xml:space="preserve"> be applied to the application flow(s).</w:t>
            </w:r>
          </w:p>
        </w:tc>
      </w:tr>
      <w:tr w:rsidR="007C0D40" w:rsidRPr="00C442D0" w14:paraId="75D41F66" w14:textId="77777777" w:rsidTr="00FF0762">
        <w:trPr>
          <w:jc w:val="center"/>
        </w:trPr>
        <w:tc>
          <w:tcPr>
            <w:tcW w:w="908" w:type="pct"/>
            <w:shd w:val="clear" w:color="auto" w:fill="auto"/>
          </w:tcPr>
          <w:p w14:paraId="7547E023" w14:textId="77777777" w:rsidR="007C0D40" w:rsidRPr="00C442D0" w:rsidRDefault="007C0D40" w:rsidP="0046767A">
            <w:pPr>
              <w:pStyle w:val="TAL"/>
              <w:rPr>
                <w:rStyle w:val="Codechar"/>
                <w:lang w:val="en-GB"/>
              </w:rPr>
            </w:pPr>
            <w:r w:rsidRPr="00C442D0">
              <w:rPr>
                <w:rStyle w:val="Codechar"/>
                <w:lang w:val="en-GB"/>
              </w:rPr>
              <w:t>serviceDataFlowDescriptions</w:t>
            </w:r>
          </w:p>
        </w:tc>
        <w:tc>
          <w:tcPr>
            <w:tcW w:w="786" w:type="pct"/>
            <w:shd w:val="clear" w:color="auto" w:fill="auto"/>
          </w:tcPr>
          <w:p w14:paraId="616EA01D" w14:textId="77777777" w:rsidR="007C0D40" w:rsidRPr="00C442D0" w:rsidRDefault="007C0D40" w:rsidP="0046767A">
            <w:pPr>
              <w:pStyle w:val="TAL"/>
              <w:rPr>
                <w:rStyle w:val="Datatypechar"/>
                <w:lang w:val="en-GB"/>
              </w:rPr>
            </w:pPr>
            <w:bookmarkStart w:id="2706" w:name="_MCCTEMPBM_CRPT71130520___7"/>
            <w:r w:rsidRPr="00C442D0">
              <w:rPr>
                <w:rStyle w:val="Datatypechar"/>
                <w:lang w:val="en-GB"/>
              </w:rPr>
              <w:t>array(Service‌Data‌Flow‌Description)</w:t>
            </w:r>
            <w:bookmarkEnd w:id="2706"/>
          </w:p>
        </w:tc>
        <w:tc>
          <w:tcPr>
            <w:tcW w:w="393" w:type="pct"/>
          </w:tcPr>
          <w:p w14:paraId="6C016D0C" w14:textId="77777777" w:rsidR="007C0D40" w:rsidRPr="00C442D0" w:rsidRDefault="007C0D40" w:rsidP="0046767A">
            <w:pPr>
              <w:pStyle w:val="TAC"/>
            </w:pPr>
            <w:r w:rsidRPr="00C442D0">
              <w:t>1..1</w:t>
            </w:r>
          </w:p>
        </w:tc>
        <w:tc>
          <w:tcPr>
            <w:tcW w:w="295" w:type="pct"/>
          </w:tcPr>
          <w:p w14:paraId="0DC15083" w14:textId="77777777" w:rsidR="007C0D40" w:rsidRPr="00C442D0" w:rsidRDefault="007C0D40" w:rsidP="0046767A">
            <w:pPr>
              <w:pStyle w:val="TAC"/>
            </w:pPr>
            <w:r w:rsidRPr="00C442D0">
              <w:t>C: RW</w:t>
            </w:r>
            <w:r w:rsidRPr="00C442D0">
              <w:br/>
              <w:t>R: RO</w:t>
            </w:r>
            <w:r w:rsidRPr="00C442D0">
              <w:br/>
              <w:t>U: RW</w:t>
            </w:r>
          </w:p>
        </w:tc>
        <w:tc>
          <w:tcPr>
            <w:tcW w:w="2618" w:type="pct"/>
          </w:tcPr>
          <w:p w14:paraId="4C3A5B79" w14:textId="674BEC65" w:rsidR="007C0D40" w:rsidRPr="00C442D0" w:rsidRDefault="007C0D40" w:rsidP="0046767A">
            <w:pPr>
              <w:pStyle w:val="TAL"/>
            </w:pPr>
            <w:r w:rsidRPr="00C442D0">
              <w:t xml:space="preserve">Describes the </w:t>
            </w:r>
            <w:r w:rsidR="004E21DB" w:rsidRPr="00C442D0">
              <w:t>S</w:t>
            </w:r>
            <w:r w:rsidRPr="00C442D0">
              <w:t xml:space="preserve">ervice </w:t>
            </w:r>
            <w:r w:rsidR="004E21DB" w:rsidRPr="00C442D0">
              <w:t>D</w:t>
            </w:r>
            <w:r w:rsidRPr="00C442D0">
              <w:t xml:space="preserve">ata </w:t>
            </w:r>
            <w:r w:rsidR="004E21DB" w:rsidRPr="00C442D0">
              <w:t>F</w:t>
            </w:r>
            <w:r w:rsidRPr="00C442D0">
              <w:t>lows managed by this Dynamic Policy.</w:t>
            </w:r>
          </w:p>
        </w:tc>
      </w:tr>
      <w:tr w:rsidR="007C0D40" w:rsidRPr="00C442D0" w14:paraId="60351803" w14:textId="77777777" w:rsidTr="00FF0762">
        <w:trPr>
          <w:jc w:val="center"/>
        </w:trPr>
        <w:tc>
          <w:tcPr>
            <w:tcW w:w="908" w:type="pct"/>
            <w:tcBorders>
              <w:top w:val="single" w:sz="4" w:space="0" w:color="auto"/>
              <w:left w:val="single" w:sz="4" w:space="0" w:color="auto"/>
              <w:bottom w:val="single" w:sz="4" w:space="0" w:color="auto"/>
              <w:right w:val="single" w:sz="4" w:space="0" w:color="auto"/>
            </w:tcBorders>
            <w:shd w:val="clear" w:color="auto" w:fill="auto"/>
          </w:tcPr>
          <w:p w14:paraId="65C58237" w14:textId="77777777" w:rsidR="007C0D40" w:rsidRPr="00C442D0" w:rsidRDefault="007C0D40" w:rsidP="0046767A">
            <w:pPr>
              <w:pStyle w:val="TAL"/>
              <w:rPr>
                <w:rStyle w:val="Codechar"/>
                <w:lang w:val="en-GB"/>
              </w:rPr>
            </w:pPr>
            <w:r w:rsidRPr="00C442D0">
              <w:rPr>
                <w:rStyle w:val="Codechar"/>
                <w:lang w:val="en-GB"/>
              </w:rPr>
              <w:t>mediaType</w:t>
            </w:r>
          </w:p>
        </w:tc>
        <w:tc>
          <w:tcPr>
            <w:tcW w:w="786" w:type="pct"/>
            <w:tcBorders>
              <w:top w:val="single" w:sz="4" w:space="0" w:color="auto"/>
              <w:left w:val="single" w:sz="4" w:space="0" w:color="auto"/>
              <w:bottom w:val="single" w:sz="4" w:space="0" w:color="auto"/>
              <w:right w:val="single" w:sz="4" w:space="0" w:color="auto"/>
            </w:tcBorders>
            <w:shd w:val="clear" w:color="auto" w:fill="auto"/>
          </w:tcPr>
          <w:p w14:paraId="6521630D" w14:textId="77777777" w:rsidR="007C0D40" w:rsidRPr="00C442D0" w:rsidDel="00785039" w:rsidRDefault="007C0D40" w:rsidP="0046767A">
            <w:pPr>
              <w:pStyle w:val="TAL"/>
              <w:rPr>
                <w:rStyle w:val="Datatypechar"/>
                <w:lang w:val="en-GB"/>
              </w:rPr>
            </w:pPr>
            <w:r w:rsidRPr="00C442D0">
              <w:rPr>
                <w:rStyle w:val="Datatypechar"/>
                <w:lang w:val="en-GB"/>
              </w:rPr>
              <w:t>MediaType</w:t>
            </w:r>
          </w:p>
        </w:tc>
        <w:tc>
          <w:tcPr>
            <w:tcW w:w="393" w:type="pct"/>
            <w:tcBorders>
              <w:top w:val="single" w:sz="4" w:space="0" w:color="auto"/>
              <w:left w:val="single" w:sz="4" w:space="0" w:color="auto"/>
              <w:bottom w:val="single" w:sz="4" w:space="0" w:color="auto"/>
              <w:right w:val="single" w:sz="4" w:space="0" w:color="auto"/>
            </w:tcBorders>
          </w:tcPr>
          <w:p w14:paraId="4CE1D937" w14:textId="77777777" w:rsidR="007C0D40" w:rsidRPr="00C442D0" w:rsidDel="00F64617" w:rsidRDefault="007C0D40" w:rsidP="0046767A">
            <w:pPr>
              <w:pStyle w:val="TAC"/>
            </w:pPr>
            <w:r w:rsidRPr="00C442D0">
              <w:t>0..1</w:t>
            </w:r>
          </w:p>
        </w:tc>
        <w:tc>
          <w:tcPr>
            <w:tcW w:w="295" w:type="pct"/>
            <w:tcBorders>
              <w:top w:val="single" w:sz="4" w:space="0" w:color="auto"/>
              <w:left w:val="single" w:sz="4" w:space="0" w:color="auto"/>
              <w:bottom w:val="single" w:sz="4" w:space="0" w:color="auto"/>
              <w:right w:val="single" w:sz="4" w:space="0" w:color="auto"/>
            </w:tcBorders>
          </w:tcPr>
          <w:p w14:paraId="0F56F79D" w14:textId="77777777" w:rsidR="007C0D40" w:rsidRPr="00C442D0" w:rsidRDefault="007C0D40" w:rsidP="0046767A">
            <w:pPr>
              <w:pStyle w:val="TAC"/>
            </w:pPr>
            <w:r w:rsidRPr="00C442D0">
              <w:t>C: RW</w:t>
            </w:r>
            <w:r w:rsidRPr="00C442D0">
              <w:br/>
              <w:t>R: RO</w:t>
            </w:r>
            <w:r w:rsidRPr="00C442D0">
              <w:br/>
              <w:t>U: RW</w:t>
            </w:r>
          </w:p>
        </w:tc>
        <w:tc>
          <w:tcPr>
            <w:tcW w:w="2618" w:type="pct"/>
            <w:tcBorders>
              <w:top w:val="single" w:sz="4" w:space="0" w:color="auto"/>
              <w:left w:val="single" w:sz="4" w:space="0" w:color="auto"/>
              <w:bottom w:val="single" w:sz="4" w:space="0" w:color="auto"/>
              <w:right w:val="single" w:sz="4" w:space="0" w:color="auto"/>
            </w:tcBorders>
            <w:shd w:val="clear" w:color="auto" w:fill="auto"/>
          </w:tcPr>
          <w:p w14:paraId="1665F357" w14:textId="77777777" w:rsidR="007C0D40" w:rsidRPr="00C442D0" w:rsidRDefault="007C0D40" w:rsidP="0046767A">
            <w:pPr>
              <w:pStyle w:val="TAL"/>
            </w:pPr>
            <w:r w:rsidRPr="00C442D0">
              <w:t xml:space="preserve">The type of media carried by the application flows listed in </w:t>
            </w:r>
            <w:r w:rsidRPr="00C442D0">
              <w:rPr>
                <w:rStyle w:val="Codechar"/>
                <w:lang w:val="en-GB"/>
              </w:rPr>
              <w:t>service‌DataFlow‌Descriptions</w:t>
            </w:r>
            <w:r w:rsidRPr="00C442D0">
              <w:t>.</w:t>
            </w:r>
          </w:p>
        </w:tc>
      </w:tr>
      <w:tr w:rsidR="007C0D40" w:rsidRPr="00C442D0" w14:paraId="0839FE38" w14:textId="77777777" w:rsidTr="00FF0762">
        <w:trPr>
          <w:jc w:val="center"/>
        </w:trPr>
        <w:tc>
          <w:tcPr>
            <w:tcW w:w="908" w:type="pct"/>
            <w:shd w:val="clear" w:color="auto" w:fill="auto"/>
          </w:tcPr>
          <w:p w14:paraId="3A0E16C3" w14:textId="77777777" w:rsidR="007C0D40" w:rsidRPr="00C442D0" w:rsidRDefault="007C0D40" w:rsidP="0046767A">
            <w:pPr>
              <w:pStyle w:val="TAL"/>
              <w:rPr>
                <w:rStyle w:val="Codechar"/>
                <w:lang w:val="en-GB"/>
              </w:rPr>
            </w:pPr>
            <w:r w:rsidRPr="00C442D0">
              <w:rPr>
                <w:rStyle w:val="Codechar"/>
                <w:lang w:val="en-GB"/>
              </w:rPr>
              <w:t>qosSpecification</w:t>
            </w:r>
          </w:p>
        </w:tc>
        <w:tc>
          <w:tcPr>
            <w:tcW w:w="786" w:type="pct"/>
            <w:shd w:val="clear" w:color="auto" w:fill="auto"/>
          </w:tcPr>
          <w:p w14:paraId="498C018B" w14:textId="77777777" w:rsidR="007C0D40" w:rsidRPr="00C442D0" w:rsidRDefault="007C0D40" w:rsidP="0046767A">
            <w:pPr>
              <w:pStyle w:val="TAL"/>
              <w:rPr>
                <w:rStyle w:val="Datatypechar"/>
                <w:lang w:val="en-GB"/>
              </w:rPr>
            </w:pPr>
            <w:bookmarkStart w:id="2707" w:name="_MCCTEMPBM_CRPT71130522___7"/>
            <w:r w:rsidRPr="00C442D0">
              <w:rPr>
                <w:rStyle w:val="Datatypechar"/>
                <w:lang w:val="en-GB"/>
              </w:rPr>
              <w:t>M5‌QoS‌Specification</w:t>
            </w:r>
            <w:bookmarkEnd w:id="2707"/>
          </w:p>
        </w:tc>
        <w:tc>
          <w:tcPr>
            <w:tcW w:w="393" w:type="pct"/>
          </w:tcPr>
          <w:p w14:paraId="1B240F02" w14:textId="77777777" w:rsidR="007C0D40" w:rsidRPr="00C442D0" w:rsidRDefault="007C0D40" w:rsidP="0046767A">
            <w:pPr>
              <w:pStyle w:val="TAC"/>
            </w:pPr>
            <w:r w:rsidRPr="00C442D0">
              <w:t>0..1</w:t>
            </w:r>
          </w:p>
        </w:tc>
        <w:tc>
          <w:tcPr>
            <w:tcW w:w="295" w:type="pct"/>
          </w:tcPr>
          <w:p w14:paraId="51608D94" w14:textId="77777777" w:rsidR="007C0D40" w:rsidRPr="00C442D0" w:rsidRDefault="007C0D40" w:rsidP="0046767A">
            <w:pPr>
              <w:pStyle w:val="TAC"/>
            </w:pPr>
            <w:r w:rsidRPr="00C442D0">
              <w:t>C: RW</w:t>
            </w:r>
            <w:r w:rsidRPr="00C442D0">
              <w:br/>
              <w:t>R: RO</w:t>
            </w:r>
            <w:r w:rsidRPr="00C442D0">
              <w:br/>
              <w:t>U: RW</w:t>
            </w:r>
          </w:p>
        </w:tc>
        <w:tc>
          <w:tcPr>
            <w:tcW w:w="2618" w:type="pct"/>
          </w:tcPr>
          <w:p w14:paraId="0024360B" w14:textId="0FF29FA4" w:rsidR="007C0D40" w:rsidRPr="00C442D0" w:rsidRDefault="0009383C" w:rsidP="0046767A">
            <w:pPr>
              <w:pStyle w:val="TAL"/>
            </w:pPr>
            <w:r w:rsidRPr="00C442D0">
              <w:t>T</w:t>
            </w:r>
            <w:r w:rsidR="007C0D40" w:rsidRPr="00C442D0">
              <w:t xml:space="preserve">he network Quality of Service </w:t>
            </w:r>
            <w:r w:rsidRPr="00C442D0">
              <w:t>requir</w:t>
            </w:r>
            <w:r w:rsidR="00BB5577" w:rsidRPr="00C442D0">
              <w:t>e</w:t>
            </w:r>
            <w:r w:rsidRPr="00C442D0">
              <w:t>ments</w:t>
            </w:r>
            <w:r w:rsidR="007C0D40" w:rsidRPr="00C442D0">
              <w:t xml:space="preserve"> of this Dynamic Policy</w:t>
            </w:r>
            <w:r w:rsidR="006104DF" w:rsidRPr="00C442D0">
              <w:t xml:space="preserve"> (see </w:t>
            </w:r>
            <w:r w:rsidR="006104DF" w:rsidRPr="00E66344">
              <w:t>clause 7.</w:t>
            </w:r>
            <w:r w:rsidR="00A269A2" w:rsidRPr="00E66344">
              <w:t>3</w:t>
            </w:r>
            <w:r w:rsidR="006104DF" w:rsidRPr="00E66344">
              <w:t>.3.</w:t>
            </w:r>
            <w:r w:rsidR="00E66344" w:rsidRPr="00E66344">
              <w:t>6</w:t>
            </w:r>
            <w:r w:rsidR="006104DF" w:rsidRPr="00E66344">
              <w:t>)</w:t>
            </w:r>
            <w:r w:rsidR="007C0D40" w:rsidRPr="00E66344">
              <w:t>.</w:t>
            </w:r>
          </w:p>
        </w:tc>
      </w:tr>
      <w:tr w:rsidR="00330512" w:rsidRPr="00C442D0" w:rsidDel="00330512" w14:paraId="7EBDD818" w14:textId="77777777" w:rsidTr="00FF0762">
        <w:trPr>
          <w:jc w:val="center"/>
        </w:trPr>
        <w:tc>
          <w:tcPr>
            <w:tcW w:w="908" w:type="pct"/>
            <w:shd w:val="clear" w:color="auto" w:fill="auto"/>
          </w:tcPr>
          <w:p w14:paraId="2D072D33" w14:textId="6358E0DF" w:rsidR="00330512" w:rsidRPr="00C442D0" w:rsidDel="00330512" w:rsidRDefault="00330512" w:rsidP="00330512">
            <w:pPr>
              <w:pStyle w:val="TAL"/>
              <w:keepNext w:val="0"/>
              <w:rPr>
                <w:rStyle w:val="Codechar"/>
                <w:lang w:val="en-GB"/>
              </w:rPr>
            </w:pPr>
            <w:r w:rsidRPr="00C442D0">
              <w:rPr>
                <w:rStyle w:val="Codechar"/>
                <w:lang w:val="en-GB"/>
              </w:rPr>
              <w:t>qosEnforcement</w:t>
            </w:r>
          </w:p>
        </w:tc>
        <w:tc>
          <w:tcPr>
            <w:tcW w:w="786" w:type="pct"/>
            <w:shd w:val="clear" w:color="auto" w:fill="auto"/>
          </w:tcPr>
          <w:p w14:paraId="075DD7E5" w14:textId="21090BA6" w:rsidR="00330512" w:rsidRPr="00C442D0" w:rsidDel="00330512" w:rsidRDefault="00BC62F7" w:rsidP="00330512">
            <w:pPr>
              <w:pStyle w:val="TAL"/>
              <w:keepNext w:val="0"/>
              <w:rPr>
                <w:rStyle w:val="Datatypechar"/>
                <w:lang w:val="en-GB"/>
              </w:rPr>
            </w:pPr>
            <w:r>
              <w:rPr>
                <w:rStyle w:val="Datatypechar"/>
                <w:lang w:val="en-GB"/>
              </w:rPr>
              <w:t>b</w:t>
            </w:r>
            <w:r w:rsidR="00330512" w:rsidRPr="00C442D0">
              <w:rPr>
                <w:rStyle w:val="Datatypechar"/>
                <w:lang w:val="en-GB"/>
              </w:rPr>
              <w:t>oolean</w:t>
            </w:r>
          </w:p>
        </w:tc>
        <w:tc>
          <w:tcPr>
            <w:tcW w:w="393" w:type="pct"/>
          </w:tcPr>
          <w:p w14:paraId="363021EA" w14:textId="19BD1408" w:rsidR="00330512" w:rsidRPr="00C442D0" w:rsidDel="00330512" w:rsidRDefault="00330512" w:rsidP="00330512">
            <w:pPr>
              <w:pStyle w:val="TAC"/>
            </w:pPr>
            <w:r w:rsidRPr="00C442D0">
              <w:t>1..1</w:t>
            </w:r>
          </w:p>
        </w:tc>
        <w:tc>
          <w:tcPr>
            <w:tcW w:w="295" w:type="pct"/>
          </w:tcPr>
          <w:p w14:paraId="6F91F0E9" w14:textId="05B62BA9" w:rsidR="00330512" w:rsidRPr="00C442D0" w:rsidDel="00330512" w:rsidRDefault="00330512" w:rsidP="00330512">
            <w:pPr>
              <w:pStyle w:val="TAC"/>
            </w:pPr>
            <w:r w:rsidRPr="00C442D0">
              <w:t>C: RO</w:t>
            </w:r>
            <w:r w:rsidRPr="00C442D0">
              <w:br/>
              <w:t>R: RO</w:t>
            </w:r>
            <w:r w:rsidRPr="00C442D0">
              <w:br/>
              <w:t>U: RO</w:t>
            </w:r>
          </w:p>
        </w:tc>
        <w:tc>
          <w:tcPr>
            <w:tcW w:w="2618" w:type="pct"/>
          </w:tcPr>
          <w:p w14:paraId="7727BC4F" w14:textId="77777777" w:rsidR="00330512" w:rsidRDefault="00330512" w:rsidP="00330512">
            <w:pPr>
              <w:pStyle w:val="TAL"/>
              <w:keepNext w:val="0"/>
            </w:pPr>
            <w:r w:rsidRPr="00C442D0">
              <w:t xml:space="preserve">Indication that the Quality of Service described in </w:t>
            </w:r>
            <w:r w:rsidRPr="00C442D0">
              <w:rPr>
                <w:rStyle w:val="Codechar"/>
                <w:lang w:val="en-GB"/>
              </w:rPr>
              <w:t>qosSpecification</w:t>
            </w:r>
            <w:r w:rsidRPr="00C442D0">
              <w:t xml:space="preserve"> is being enforced by the 5G System.</w:t>
            </w:r>
          </w:p>
          <w:p w14:paraId="4CD411DB" w14:textId="4DFB9D75" w:rsidR="00E66344" w:rsidRPr="00C442D0" w:rsidDel="00330512" w:rsidRDefault="00E66344" w:rsidP="00E66344">
            <w:pPr>
              <w:pStyle w:val="TALcontinuation"/>
              <w:spacing w:before="48"/>
            </w:pPr>
            <w:r>
              <w:t>Populated by the Media AF.</w:t>
            </w:r>
          </w:p>
        </w:tc>
      </w:tr>
    </w:tbl>
    <w:p w14:paraId="02C29728" w14:textId="77777777" w:rsidR="007C0D40" w:rsidRPr="00C442D0" w:rsidRDefault="007C0D40" w:rsidP="00F618E4"/>
    <w:bookmarkEnd w:id="2698"/>
    <w:bookmarkEnd w:id="2699"/>
    <w:bookmarkEnd w:id="2700"/>
    <w:bookmarkEnd w:id="2701"/>
    <w:p w14:paraId="174F716F" w14:textId="124225FC" w:rsidR="00A45E85" w:rsidRPr="00C442D0" w:rsidRDefault="0028298D" w:rsidP="00A45E85">
      <w:pPr>
        <w:pStyle w:val="Heading2"/>
      </w:pPr>
      <w:r>
        <w:br w:type="page"/>
      </w:r>
      <w:bookmarkStart w:id="2708" w:name="_Toc163809357"/>
      <w:r w:rsidR="00A45E85" w:rsidRPr="00C442D0">
        <w:lastRenderedPageBreak/>
        <w:t>9.4</w:t>
      </w:r>
      <w:r w:rsidR="00A45E85" w:rsidRPr="00C442D0">
        <w:tab/>
        <w:t>Network Assistance API</w:t>
      </w:r>
      <w:bookmarkEnd w:id="2708"/>
    </w:p>
    <w:p w14:paraId="4CA861AB" w14:textId="6E1B7226" w:rsidR="007C0D40" w:rsidRPr="00C442D0" w:rsidRDefault="007E7A17" w:rsidP="007C0D40">
      <w:pPr>
        <w:pStyle w:val="Heading3"/>
      </w:pPr>
      <w:bookmarkStart w:id="2709" w:name="_Toc68899670"/>
      <w:bookmarkStart w:id="2710" w:name="_Toc71214421"/>
      <w:bookmarkStart w:id="2711" w:name="_Toc71722095"/>
      <w:bookmarkStart w:id="2712" w:name="_Toc74859147"/>
      <w:bookmarkStart w:id="2713" w:name="_Toc151076679"/>
      <w:bookmarkStart w:id="2714" w:name="_Toc163809358"/>
      <w:r w:rsidRPr="00C442D0">
        <w:t>9</w:t>
      </w:r>
      <w:r w:rsidR="007C0D40" w:rsidRPr="00C442D0">
        <w:t>.</w:t>
      </w:r>
      <w:r w:rsidRPr="00C442D0">
        <w:t>4</w:t>
      </w:r>
      <w:r w:rsidR="007C0D40" w:rsidRPr="00C442D0">
        <w:t>.1</w:t>
      </w:r>
      <w:r w:rsidR="007C0D40" w:rsidRPr="00C442D0">
        <w:tab/>
        <w:t>Overview</w:t>
      </w:r>
      <w:bookmarkEnd w:id="2709"/>
      <w:bookmarkEnd w:id="2710"/>
      <w:bookmarkEnd w:id="2711"/>
      <w:bookmarkEnd w:id="2712"/>
      <w:bookmarkEnd w:id="2713"/>
      <w:bookmarkEnd w:id="2714"/>
    </w:p>
    <w:p w14:paraId="72B7CDE3" w14:textId="6352B188" w:rsidR="007C0D40" w:rsidRPr="00C442D0" w:rsidRDefault="007C0D40" w:rsidP="0028298D">
      <w:r w:rsidRPr="00C442D0">
        <w:t>If AF-based Network Assistance is supported</w:t>
      </w:r>
      <w:r w:rsidR="007E7A17" w:rsidRPr="00C442D0">
        <w:t xml:space="preserve"> by the Media AF</w:t>
      </w:r>
      <w:r w:rsidRPr="00C442D0">
        <w:t>, then the Network Assistance API, as defined in the present sub-clause, is first used to provision a Network Assistance Session resource</w:t>
      </w:r>
      <w:r w:rsidR="007E7A17" w:rsidRPr="00C442D0">
        <w:t xml:space="preserve"> at reference point M5</w:t>
      </w:r>
      <w:r w:rsidRPr="00C442D0">
        <w:t xml:space="preserve">. The Network Assistance </w:t>
      </w:r>
      <w:r w:rsidR="007E7A17" w:rsidRPr="00C442D0">
        <w:t>r</w:t>
      </w:r>
      <w:r w:rsidRPr="00C442D0">
        <w:t xml:space="preserve">esource can then be used to obtain bit rate recommendations and to issue delivery boost requests during the ongoing media </w:t>
      </w:r>
      <w:r w:rsidR="007E7A17" w:rsidRPr="00C442D0">
        <w:t>delivery</w:t>
      </w:r>
      <w:r w:rsidRPr="00C442D0">
        <w:t xml:space="preserve"> session.</w:t>
      </w:r>
    </w:p>
    <w:p w14:paraId="10626578" w14:textId="6F573DC8" w:rsidR="007C0D40" w:rsidRPr="00C442D0" w:rsidRDefault="007E7A17" w:rsidP="007C0D40">
      <w:pPr>
        <w:pStyle w:val="Heading3"/>
      </w:pPr>
      <w:bookmarkStart w:id="2715" w:name="_Toc68899671"/>
      <w:bookmarkStart w:id="2716" w:name="_Toc71214422"/>
      <w:bookmarkStart w:id="2717" w:name="_Toc71722096"/>
      <w:bookmarkStart w:id="2718" w:name="_Toc74859148"/>
      <w:bookmarkStart w:id="2719" w:name="_Toc151076680"/>
      <w:bookmarkStart w:id="2720" w:name="_Toc163809359"/>
      <w:r w:rsidRPr="00C442D0">
        <w:t>9</w:t>
      </w:r>
      <w:r w:rsidR="007C0D40" w:rsidRPr="00C442D0">
        <w:t>.</w:t>
      </w:r>
      <w:r w:rsidRPr="00C442D0">
        <w:t>4</w:t>
      </w:r>
      <w:r w:rsidR="007C0D40" w:rsidRPr="00C442D0">
        <w:t>.2</w:t>
      </w:r>
      <w:r w:rsidR="007C0D40" w:rsidRPr="00C442D0">
        <w:tab/>
        <w:t>Resource structure</w:t>
      </w:r>
      <w:bookmarkEnd w:id="2715"/>
      <w:bookmarkEnd w:id="2716"/>
      <w:bookmarkEnd w:id="2717"/>
      <w:bookmarkEnd w:id="2718"/>
      <w:bookmarkEnd w:id="2719"/>
      <w:bookmarkEnd w:id="2720"/>
    </w:p>
    <w:p w14:paraId="29DB6491" w14:textId="77777777" w:rsidR="007C0D40" w:rsidRPr="00C442D0" w:rsidRDefault="007C0D40" w:rsidP="0028298D">
      <w:pPr>
        <w:keepNext/>
      </w:pPr>
      <w:r w:rsidRPr="00C442D0">
        <w:t>The Network Assistance API is accessible via the following URL base path:</w:t>
      </w:r>
    </w:p>
    <w:p w14:paraId="60ADDC73" w14:textId="71F9902E" w:rsidR="007C0D40" w:rsidRPr="00C442D0" w:rsidRDefault="007C0D40" w:rsidP="007C0D40">
      <w:pPr>
        <w:pStyle w:val="URLdisplay"/>
        <w:keepNext/>
      </w:pPr>
      <w:r w:rsidRPr="00C442D0">
        <w:rPr>
          <w:rStyle w:val="Codechar"/>
          <w:lang w:val="en-GB"/>
        </w:rPr>
        <w:t>{apiRoot}</w:t>
      </w:r>
      <w:r w:rsidRPr="00C442D0">
        <w:t>/3gpp</w:t>
      </w:r>
      <w:r w:rsidRPr="00C442D0">
        <w:noBreakHyphen/>
      </w:r>
      <w:r w:rsidR="007E7A17" w:rsidRPr="00C442D0">
        <w:t>maf-session-handling</w:t>
      </w:r>
      <w:r w:rsidRPr="00891E68">
        <w:t>/</w:t>
      </w:r>
      <w:r w:rsidRPr="00C442D0">
        <w:rPr>
          <w:rStyle w:val="Codechar"/>
          <w:lang w:val="en-GB"/>
        </w:rPr>
        <w:t>{apiVersion}</w:t>
      </w:r>
      <w:r w:rsidRPr="00891E68">
        <w:t>/</w:t>
      </w:r>
      <w:r w:rsidR="009B1250">
        <w:rPr>
          <w:iCs w:val="0"/>
        </w:rPr>
        <w:t>provisioning-sessions/</w:t>
      </w:r>
      <w:r w:rsidR="009B1250" w:rsidRPr="00C442D0">
        <w:rPr>
          <w:rStyle w:val="Codechar"/>
        </w:rPr>
        <w:t>{</w:t>
      </w:r>
      <w:r w:rsidR="009B1250">
        <w:rPr>
          <w:rStyle w:val="Codechar"/>
        </w:rPr>
        <w:t>provisioningSessionId</w:t>
      </w:r>
      <w:r w:rsidR="009B1250" w:rsidRPr="00C442D0">
        <w:rPr>
          <w:rStyle w:val="Codechar"/>
        </w:rPr>
        <w:t>}</w:t>
      </w:r>
      <w:r w:rsidR="009B1250">
        <w:rPr>
          <w:iCs w:val="0"/>
        </w:rPr>
        <w:t>/</w:t>
      </w:r>
      <w:r w:rsidRPr="00C442D0">
        <w:t>network-assistance</w:t>
      </w:r>
      <w:r w:rsidR="009B1250">
        <w:t>-sessions</w:t>
      </w:r>
      <w:r w:rsidRPr="00C442D0">
        <w:t>/</w:t>
      </w:r>
    </w:p>
    <w:p w14:paraId="08EF1673" w14:textId="2BCB7DFB" w:rsidR="007C0D40" w:rsidRPr="00C442D0" w:rsidRDefault="007C0D40" w:rsidP="0028298D">
      <w:r w:rsidRPr="00C442D0">
        <w:t xml:space="preserve">where the first three </w:t>
      </w:r>
      <w:r w:rsidR="007E7A17" w:rsidRPr="00C442D0">
        <w:t xml:space="preserve">path </w:t>
      </w:r>
      <w:r w:rsidRPr="00C442D0">
        <w:t xml:space="preserve">elements shall be substituted by the </w:t>
      </w:r>
      <w:r w:rsidR="007E7A17" w:rsidRPr="00C442D0">
        <w:t>Media Session Handler</w:t>
      </w:r>
      <w:r w:rsidRPr="00C442D0">
        <w:t xml:space="preserve"> with one of the URLs selected from the </w:t>
      </w:r>
      <w:r w:rsidRPr="00C442D0">
        <w:rPr>
          <w:rStyle w:val="Codechar"/>
          <w:lang w:val="en-GB"/>
        </w:rPr>
        <w:t>network‌Assistance‌Configuration.</w:t>
      </w:r>
      <w:r w:rsidR="007E7A17" w:rsidRPr="00C442D0">
        <w:rPr>
          <w:rStyle w:val="Codechar"/>
          <w:lang w:val="en-GB"/>
        </w:rPr>
        <w:t>‌</w:t>
      </w:r>
      <w:r w:rsidRPr="00C442D0">
        <w:rPr>
          <w:rStyle w:val="Codechar"/>
          <w:lang w:val="en-GB"/>
        </w:rPr>
        <w:t>serverAddresses</w:t>
      </w:r>
      <w:r w:rsidRPr="00C442D0">
        <w:t xml:space="preserve"> array of the </w:t>
      </w:r>
      <w:r w:rsidRPr="00C442D0">
        <w:rPr>
          <w:rStyle w:val="Codechar"/>
          <w:lang w:val="en-GB"/>
        </w:rPr>
        <w:t>ServiceAccessInformation</w:t>
      </w:r>
      <w:r w:rsidRPr="00C442D0">
        <w:t xml:space="preserve"> resource (see clause </w:t>
      </w:r>
      <w:r w:rsidR="007E7A17" w:rsidRPr="00C442D0">
        <w:t>9</w:t>
      </w:r>
      <w:r w:rsidRPr="00C442D0">
        <w:t>.2.3.1)</w:t>
      </w:r>
      <w:r w:rsidR="009B1250">
        <w:t xml:space="preserve"> and the fifth path element shall be substituted with the </w:t>
      </w:r>
      <w:r w:rsidR="009B1250" w:rsidRPr="00C442D0">
        <w:t xml:space="preserve">relevant Provisioning Session identifier obtained from </w:t>
      </w:r>
      <w:r w:rsidR="009B1250">
        <w:t>the same resource</w:t>
      </w:r>
      <w:r w:rsidR="009B1250" w:rsidRPr="00C442D0">
        <w:t>.</w:t>
      </w:r>
      <w:del w:id="2721" w:author="Richard Bradbury" w:date="2024-04-03T16:23:00Z" w16du:dateUtc="2024-04-03T15:23:00Z">
        <w:r w:rsidRPr="00C442D0" w:rsidDel="00832AB6">
          <w:delText>.</w:delText>
        </w:r>
      </w:del>
    </w:p>
    <w:p w14:paraId="573CF81E" w14:textId="395476DE" w:rsidR="007C0D40" w:rsidRPr="00C442D0" w:rsidRDefault="007C0D40" w:rsidP="0028298D">
      <w:pPr>
        <w:keepNext/>
      </w:pPr>
      <w:r w:rsidRPr="00C442D0">
        <w:t>Table </w:t>
      </w:r>
      <w:r w:rsidR="007E7A17" w:rsidRPr="00C442D0">
        <w:t>9</w:t>
      </w:r>
      <w:r w:rsidRPr="00C442D0">
        <w:t>.</w:t>
      </w:r>
      <w:r w:rsidR="007E7A17" w:rsidRPr="00C442D0">
        <w:t>4</w:t>
      </w:r>
      <w:r w:rsidRPr="00C442D0">
        <w:t>.2</w:t>
      </w:r>
      <w:r w:rsidRPr="00C442D0">
        <w:noBreakHyphen/>
        <w:t>1 below specifies the operations and the corresponding HTTP methods that are supported by this API. In each case, the sub-resource path specified in the second column of the table shall be appended to the URL base path.</w:t>
      </w:r>
    </w:p>
    <w:p w14:paraId="59077588" w14:textId="5C52ABDF" w:rsidR="007C0D40" w:rsidRPr="00C442D0" w:rsidRDefault="007C0D40" w:rsidP="007C0D40">
      <w:pPr>
        <w:pStyle w:val="TH"/>
      </w:pPr>
      <w:r w:rsidRPr="00C442D0">
        <w:t>Table</w:t>
      </w:r>
      <w:r w:rsidR="007E7A17" w:rsidRPr="00C442D0">
        <w:t> 9</w:t>
      </w:r>
      <w:r w:rsidRPr="00C442D0">
        <w:t>.</w:t>
      </w:r>
      <w:r w:rsidR="007E7A17" w:rsidRPr="00C442D0">
        <w:t>4</w:t>
      </w:r>
      <w:r w:rsidRPr="00C442D0">
        <w:t>.2-1: Operations supported by the Network Assistance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50"/>
        <w:gridCol w:w="2786"/>
        <w:gridCol w:w="1765"/>
        <w:gridCol w:w="7161"/>
      </w:tblGrid>
      <w:tr w:rsidR="007C0D40" w:rsidRPr="00C442D0" w14:paraId="7710DA10" w14:textId="77777777" w:rsidTr="000A1202">
        <w:tc>
          <w:tcPr>
            <w:tcW w:w="0" w:type="auto"/>
            <w:shd w:val="clear" w:color="auto" w:fill="BFBFBF"/>
          </w:tcPr>
          <w:p w14:paraId="0E34CC0F" w14:textId="237F4921" w:rsidR="007C0D40" w:rsidRPr="00C442D0" w:rsidRDefault="007C0D40" w:rsidP="0046767A">
            <w:pPr>
              <w:pStyle w:val="TAH"/>
            </w:pPr>
            <w:r w:rsidRPr="00C442D0">
              <w:t>Operation</w:t>
            </w:r>
            <w:r w:rsidR="00481D04" w:rsidRPr="00C442D0">
              <w:t xml:space="preserve"> name</w:t>
            </w:r>
          </w:p>
        </w:tc>
        <w:tc>
          <w:tcPr>
            <w:tcW w:w="0" w:type="auto"/>
            <w:shd w:val="clear" w:color="auto" w:fill="BFBFBF"/>
          </w:tcPr>
          <w:p w14:paraId="1A851346" w14:textId="77777777" w:rsidR="007C0D40" w:rsidRPr="00C442D0" w:rsidRDefault="007C0D40" w:rsidP="0046767A">
            <w:pPr>
              <w:pStyle w:val="TAH"/>
            </w:pPr>
            <w:r w:rsidRPr="00C442D0">
              <w:t>Sub</w:t>
            </w:r>
            <w:r w:rsidRPr="00C442D0">
              <w:noBreakHyphen/>
              <w:t>resource path</w:t>
            </w:r>
          </w:p>
        </w:tc>
        <w:tc>
          <w:tcPr>
            <w:tcW w:w="0" w:type="auto"/>
            <w:shd w:val="clear" w:color="auto" w:fill="BFBFBF"/>
          </w:tcPr>
          <w:p w14:paraId="7E412444" w14:textId="77777777" w:rsidR="007C0D40" w:rsidRPr="00C442D0" w:rsidRDefault="007C0D40" w:rsidP="0046767A">
            <w:pPr>
              <w:pStyle w:val="TAH"/>
            </w:pPr>
            <w:r w:rsidRPr="00C442D0">
              <w:t>Allowed HTTP method(s)</w:t>
            </w:r>
          </w:p>
        </w:tc>
        <w:tc>
          <w:tcPr>
            <w:tcW w:w="0" w:type="auto"/>
            <w:shd w:val="clear" w:color="auto" w:fill="BFBFBF"/>
          </w:tcPr>
          <w:p w14:paraId="24193B9E" w14:textId="77777777" w:rsidR="007C0D40" w:rsidRPr="00C442D0" w:rsidRDefault="007C0D40" w:rsidP="0046767A">
            <w:pPr>
              <w:pStyle w:val="TAH"/>
            </w:pPr>
            <w:r w:rsidRPr="00C442D0">
              <w:t>Description</w:t>
            </w:r>
          </w:p>
        </w:tc>
      </w:tr>
      <w:tr w:rsidR="007C0D40" w:rsidRPr="00C442D0" w14:paraId="650518DD" w14:textId="77777777" w:rsidTr="000A1202">
        <w:tc>
          <w:tcPr>
            <w:tcW w:w="0" w:type="auto"/>
            <w:shd w:val="clear" w:color="auto" w:fill="auto"/>
          </w:tcPr>
          <w:p w14:paraId="5C8A8475" w14:textId="77777777" w:rsidR="007C0D40" w:rsidRPr="00C442D0" w:rsidRDefault="007C0D40" w:rsidP="0046767A">
            <w:pPr>
              <w:pStyle w:val="TAL"/>
            </w:pPr>
            <w:r w:rsidRPr="00C442D0">
              <w:t>Create Network Assistance Session resource</w:t>
            </w:r>
          </w:p>
        </w:tc>
        <w:tc>
          <w:tcPr>
            <w:tcW w:w="0" w:type="auto"/>
          </w:tcPr>
          <w:p w14:paraId="49086507" w14:textId="77777777" w:rsidR="007C0D40" w:rsidRPr="00C442D0" w:rsidRDefault="007C0D40" w:rsidP="0046767A">
            <w:pPr>
              <w:pStyle w:val="TAL"/>
            </w:pPr>
          </w:p>
        </w:tc>
        <w:tc>
          <w:tcPr>
            <w:tcW w:w="0" w:type="auto"/>
            <w:shd w:val="clear" w:color="auto" w:fill="auto"/>
          </w:tcPr>
          <w:p w14:paraId="6218A64A" w14:textId="77777777" w:rsidR="007C0D40" w:rsidRPr="00C442D0" w:rsidRDefault="007C0D40" w:rsidP="0046767A">
            <w:pPr>
              <w:pStyle w:val="TAL"/>
            </w:pPr>
            <w:bookmarkStart w:id="2722" w:name="_MCCTEMPBM_CRPT71130530___7"/>
            <w:r w:rsidRPr="00C442D0">
              <w:rPr>
                <w:rStyle w:val="HTTPMethod"/>
              </w:rPr>
              <w:t>POST</w:t>
            </w:r>
            <w:bookmarkEnd w:id="2722"/>
          </w:p>
        </w:tc>
        <w:tc>
          <w:tcPr>
            <w:tcW w:w="0" w:type="auto"/>
            <w:shd w:val="clear" w:color="auto" w:fill="auto"/>
          </w:tcPr>
          <w:p w14:paraId="66B06289" w14:textId="77777777" w:rsidR="007C0D40" w:rsidRPr="00C442D0" w:rsidRDefault="007C0D40" w:rsidP="0046767A">
            <w:pPr>
              <w:pStyle w:val="TAL"/>
            </w:pPr>
            <w:r w:rsidRPr="00C442D0">
              <w:t>Provision a new Network Assistance Session.</w:t>
            </w:r>
          </w:p>
          <w:p w14:paraId="17C11310" w14:textId="77777777" w:rsidR="007C0D40" w:rsidRPr="00C442D0" w:rsidRDefault="007C0D40" w:rsidP="00037CBF">
            <w:pPr>
              <w:pStyle w:val="TALcontinuation"/>
              <w:spacing w:before="48"/>
            </w:pPr>
            <w:r w:rsidRPr="00C442D0">
              <w:t xml:space="preserve">If the operation succeeds, the URL of the created Network Assistance Session resource shall be returned in the </w:t>
            </w:r>
            <w:r w:rsidRPr="00C442D0">
              <w:rPr>
                <w:rStyle w:val="HTTPHeader"/>
              </w:rPr>
              <w:t>Location</w:t>
            </w:r>
            <w:r w:rsidRPr="00C442D0">
              <w:t xml:space="preserve"> header of the response.</w:t>
            </w:r>
          </w:p>
        </w:tc>
      </w:tr>
      <w:tr w:rsidR="007C0D40" w:rsidRPr="00C442D0" w14:paraId="4E854AD3" w14:textId="77777777" w:rsidTr="000A1202">
        <w:tc>
          <w:tcPr>
            <w:tcW w:w="0" w:type="auto"/>
            <w:shd w:val="clear" w:color="auto" w:fill="auto"/>
          </w:tcPr>
          <w:p w14:paraId="0F97BE24" w14:textId="1B94F221" w:rsidR="007C0D40" w:rsidRPr="00C442D0" w:rsidRDefault="00481D04" w:rsidP="0046767A">
            <w:pPr>
              <w:pStyle w:val="TAL"/>
            </w:pPr>
            <w:r w:rsidRPr="00C442D0">
              <w:t>Retrieve</w:t>
            </w:r>
            <w:r w:rsidR="007C0D40" w:rsidRPr="00C442D0">
              <w:t xml:space="preserve"> Network Assistance Session resource</w:t>
            </w:r>
          </w:p>
        </w:tc>
        <w:tc>
          <w:tcPr>
            <w:tcW w:w="0" w:type="auto"/>
          </w:tcPr>
          <w:p w14:paraId="4B66151D" w14:textId="77777777" w:rsidR="007C0D40" w:rsidRPr="00C442D0" w:rsidRDefault="007C0D40" w:rsidP="0046767A">
            <w:pPr>
              <w:pStyle w:val="TAL"/>
              <w:rPr>
                <w:rStyle w:val="Codechar"/>
                <w:lang w:val="en-GB"/>
              </w:rPr>
            </w:pPr>
            <w:r w:rsidRPr="00C442D0">
              <w:rPr>
                <w:rStyle w:val="Codechar"/>
                <w:lang w:val="en-GB"/>
              </w:rPr>
              <w:t>{naSessionId}</w:t>
            </w:r>
          </w:p>
        </w:tc>
        <w:tc>
          <w:tcPr>
            <w:tcW w:w="0" w:type="auto"/>
            <w:shd w:val="clear" w:color="auto" w:fill="auto"/>
          </w:tcPr>
          <w:p w14:paraId="2644CF8E" w14:textId="77777777" w:rsidR="007C0D40" w:rsidRPr="00C442D0" w:rsidRDefault="007C0D40" w:rsidP="0046767A">
            <w:pPr>
              <w:pStyle w:val="TAL"/>
              <w:rPr>
                <w:rStyle w:val="HTTPMethod"/>
              </w:rPr>
            </w:pPr>
            <w:bookmarkStart w:id="2723" w:name="_MCCTEMPBM_CRPT71130531___7"/>
            <w:r w:rsidRPr="00C442D0">
              <w:rPr>
                <w:rStyle w:val="HTTPMethod"/>
              </w:rPr>
              <w:t>GET</w:t>
            </w:r>
            <w:bookmarkEnd w:id="2723"/>
          </w:p>
        </w:tc>
        <w:tc>
          <w:tcPr>
            <w:tcW w:w="0" w:type="auto"/>
            <w:shd w:val="clear" w:color="auto" w:fill="auto"/>
          </w:tcPr>
          <w:p w14:paraId="38DB4225" w14:textId="77777777" w:rsidR="007C0D40" w:rsidRPr="00C442D0" w:rsidRDefault="007C0D40" w:rsidP="0046767A">
            <w:pPr>
              <w:pStyle w:val="TAL"/>
            </w:pPr>
            <w:r w:rsidRPr="00C442D0">
              <w:t>Fetch the properties of an existing Network Assistance Session.</w:t>
            </w:r>
          </w:p>
        </w:tc>
      </w:tr>
      <w:tr w:rsidR="007C0D40" w:rsidRPr="00C442D0" w14:paraId="46D0F974" w14:textId="77777777" w:rsidTr="000A1202">
        <w:tc>
          <w:tcPr>
            <w:tcW w:w="0" w:type="auto"/>
            <w:shd w:val="clear" w:color="auto" w:fill="auto"/>
          </w:tcPr>
          <w:p w14:paraId="701DA215" w14:textId="3C19A592" w:rsidR="007C0D40" w:rsidRPr="00C442D0" w:rsidRDefault="00481D04" w:rsidP="0046767A">
            <w:pPr>
              <w:pStyle w:val="TAL"/>
            </w:pPr>
            <w:r w:rsidRPr="00C442D0">
              <w:t>B</w:t>
            </w:r>
            <w:r w:rsidR="007C0D40" w:rsidRPr="00C442D0">
              <w:t>it rate recommendation</w:t>
            </w:r>
            <w:r w:rsidRPr="00C442D0">
              <w:t xml:space="preserve"> request</w:t>
            </w:r>
          </w:p>
        </w:tc>
        <w:tc>
          <w:tcPr>
            <w:tcW w:w="0" w:type="auto"/>
          </w:tcPr>
          <w:p w14:paraId="3BE0024E" w14:textId="77777777" w:rsidR="007C0D40" w:rsidRPr="00C442D0" w:rsidRDefault="007C0D40" w:rsidP="0046767A">
            <w:pPr>
              <w:pStyle w:val="TAL"/>
            </w:pPr>
            <w:bookmarkStart w:id="2724" w:name="_MCCTEMPBM_CRPT71130534___7"/>
            <w:r w:rsidRPr="00C442D0">
              <w:rPr>
                <w:rStyle w:val="Codechar"/>
                <w:lang w:val="en-GB"/>
              </w:rPr>
              <w:t>{naSessionId}</w:t>
            </w:r>
            <w:bookmarkStart w:id="2725" w:name="MCCQCTEMPBM_00000036"/>
            <w:r w:rsidRPr="00C442D0">
              <w:rPr>
                <w:rStyle w:val="URLchar"/>
              </w:rPr>
              <w:t>/recommendation</w:t>
            </w:r>
            <w:bookmarkEnd w:id="2724"/>
            <w:bookmarkEnd w:id="2725"/>
          </w:p>
        </w:tc>
        <w:tc>
          <w:tcPr>
            <w:tcW w:w="0" w:type="auto"/>
            <w:shd w:val="clear" w:color="auto" w:fill="auto"/>
          </w:tcPr>
          <w:p w14:paraId="1BC53BC9" w14:textId="77777777" w:rsidR="007C0D40" w:rsidRPr="00C442D0" w:rsidRDefault="007C0D40" w:rsidP="0046767A">
            <w:pPr>
              <w:pStyle w:val="TAL"/>
              <w:rPr>
                <w:rStyle w:val="HTTPMethod"/>
              </w:rPr>
            </w:pPr>
            <w:bookmarkStart w:id="2726" w:name="_MCCTEMPBM_CRPT71130535___7"/>
            <w:r w:rsidRPr="00C442D0">
              <w:rPr>
                <w:rStyle w:val="HTTPMethod"/>
              </w:rPr>
              <w:t>GET</w:t>
            </w:r>
            <w:bookmarkEnd w:id="2726"/>
          </w:p>
        </w:tc>
        <w:tc>
          <w:tcPr>
            <w:tcW w:w="0" w:type="auto"/>
            <w:shd w:val="clear" w:color="auto" w:fill="auto"/>
          </w:tcPr>
          <w:p w14:paraId="78935280" w14:textId="3EF19F41" w:rsidR="007C0D40" w:rsidRPr="00C442D0" w:rsidRDefault="007C0D40" w:rsidP="0046767A">
            <w:pPr>
              <w:pStyle w:val="TAL"/>
            </w:pPr>
            <w:r w:rsidRPr="00C442D0">
              <w:t>Obtain a bit rate recommendation.</w:t>
            </w:r>
          </w:p>
        </w:tc>
      </w:tr>
      <w:tr w:rsidR="007C0D40" w:rsidRPr="00C442D0" w14:paraId="7C6DD83A" w14:textId="77777777" w:rsidTr="000A1202">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59FEA1D8" w14:textId="56774E3D" w:rsidR="007C0D40" w:rsidRPr="00C442D0" w:rsidRDefault="00481D04" w:rsidP="0046767A">
            <w:pPr>
              <w:pStyle w:val="TAL"/>
            </w:pPr>
            <w:r w:rsidRPr="00C442D0">
              <w:t>D</w:t>
            </w:r>
            <w:r w:rsidR="007C0D40" w:rsidRPr="00C442D0">
              <w:t>elivery boost</w:t>
            </w:r>
            <w:r w:rsidRPr="00C442D0">
              <w:t xml:space="preserve"> request</w:t>
            </w:r>
          </w:p>
        </w:tc>
        <w:tc>
          <w:tcPr>
            <w:tcW w:w="0" w:type="auto"/>
            <w:tcBorders>
              <w:top w:val="single" w:sz="4" w:space="0" w:color="000000"/>
              <w:left w:val="single" w:sz="4" w:space="0" w:color="000000"/>
              <w:bottom w:val="single" w:sz="4" w:space="0" w:color="000000"/>
              <w:right w:val="single" w:sz="4" w:space="0" w:color="000000"/>
            </w:tcBorders>
          </w:tcPr>
          <w:p w14:paraId="1893B8FB" w14:textId="77777777" w:rsidR="007C0D40" w:rsidRPr="00C442D0" w:rsidRDefault="007C0D40" w:rsidP="0046767A">
            <w:pPr>
              <w:pStyle w:val="TAL"/>
            </w:pPr>
            <w:bookmarkStart w:id="2727" w:name="_MCCTEMPBM_CRPT71130536___7"/>
            <w:r w:rsidRPr="00C442D0">
              <w:rPr>
                <w:rStyle w:val="Codechar"/>
                <w:lang w:val="en-GB"/>
              </w:rPr>
              <w:t>{naSessionId}</w:t>
            </w:r>
            <w:r w:rsidRPr="00C442D0">
              <w:rPr>
                <w:rStyle w:val="URLchar"/>
              </w:rPr>
              <w:t>/boost-request</w:t>
            </w:r>
            <w:bookmarkEnd w:id="2727"/>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762C4308" w14:textId="77777777" w:rsidR="007C0D40" w:rsidRPr="00C442D0" w:rsidRDefault="007C0D40" w:rsidP="0046767A">
            <w:pPr>
              <w:pStyle w:val="TAL"/>
              <w:rPr>
                <w:rStyle w:val="HTTPMethod"/>
              </w:rPr>
            </w:pPr>
            <w:bookmarkStart w:id="2728" w:name="_MCCTEMPBM_CRPT71130537___7"/>
            <w:r w:rsidRPr="00C442D0">
              <w:rPr>
                <w:rStyle w:val="HTTPMethod"/>
              </w:rPr>
              <w:t>POST</w:t>
            </w:r>
            <w:bookmarkEnd w:id="2728"/>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1B147F8C" w14:textId="3A015AE5" w:rsidR="007C0D40" w:rsidRPr="00C442D0" w:rsidRDefault="007C0D40" w:rsidP="0046767A">
            <w:pPr>
              <w:pStyle w:val="TAL"/>
            </w:pPr>
            <w:r w:rsidRPr="00C442D0">
              <w:t>Request a delivery boost.</w:t>
            </w:r>
          </w:p>
        </w:tc>
      </w:tr>
      <w:tr w:rsidR="00481D04" w:rsidRPr="00C442D0" w14:paraId="68DEEB0C" w14:textId="77777777" w:rsidTr="0046767A">
        <w:tc>
          <w:tcPr>
            <w:tcW w:w="0" w:type="auto"/>
            <w:shd w:val="clear" w:color="auto" w:fill="auto"/>
          </w:tcPr>
          <w:p w14:paraId="47EDE669" w14:textId="6108C9C6" w:rsidR="00481D04" w:rsidRPr="00C442D0" w:rsidRDefault="00481D04" w:rsidP="0046767A">
            <w:pPr>
              <w:pStyle w:val="TAL"/>
            </w:pPr>
            <w:r w:rsidRPr="00C442D0">
              <w:t>Update Network Assistance Session resource</w:t>
            </w:r>
          </w:p>
        </w:tc>
        <w:tc>
          <w:tcPr>
            <w:tcW w:w="0" w:type="auto"/>
          </w:tcPr>
          <w:p w14:paraId="0CAD28C8" w14:textId="77777777" w:rsidR="00481D04" w:rsidRPr="00C442D0" w:rsidRDefault="00481D04" w:rsidP="0046767A">
            <w:pPr>
              <w:pStyle w:val="TAL"/>
              <w:rPr>
                <w:rStyle w:val="Codechar"/>
                <w:lang w:val="en-GB"/>
              </w:rPr>
            </w:pPr>
            <w:r w:rsidRPr="00C442D0">
              <w:rPr>
                <w:rStyle w:val="Codechar"/>
                <w:lang w:val="en-GB"/>
              </w:rPr>
              <w:t>{naSessionId}</w:t>
            </w:r>
          </w:p>
        </w:tc>
        <w:tc>
          <w:tcPr>
            <w:tcW w:w="0" w:type="auto"/>
            <w:shd w:val="clear" w:color="auto" w:fill="auto"/>
          </w:tcPr>
          <w:p w14:paraId="6A0243F1" w14:textId="77777777" w:rsidR="00481D04" w:rsidRPr="00C442D0" w:rsidRDefault="00481D04" w:rsidP="0046767A">
            <w:pPr>
              <w:pStyle w:val="TAL"/>
            </w:pPr>
            <w:bookmarkStart w:id="2729" w:name="_MCCTEMPBM_CRPT71130532___7"/>
            <w:r w:rsidRPr="00C442D0">
              <w:rPr>
                <w:rStyle w:val="HTTPMethod"/>
              </w:rPr>
              <w:t>PUT</w:t>
            </w:r>
            <w:r w:rsidRPr="00C442D0">
              <w:t>,</w:t>
            </w:r>
          </w:p>
          <w:p w14:paraId="73F552BC" w14:textId="77777777" w:rsidR="00481D04" w:rsidRPr="00C442D0" w:rsidRDefault="00481D04" w:rsidP="0046767A">
            <w:pPr>
              <w:pStyle w:val="TAL"/>
            </w:pPr>
            <w:bookmarkStart w:id="2730" w:name="_MCCTEMPBM_CRPT71130533___7"/>
            <w:bookmarkEnd w:id="2729"/>
            <w:r w:rsidRPr="00C442D0">
              <w:rPr>
                <w:rStyle w:val="HTTPMethod"/>
              </w:rPr>
              <w:t>PATCH</w:t>
            </w:r>
            <w:bookmarkEnd w:id="2730"/>
          </w:p>
        </w:tc>
        <w:tc>
          <w:tcPr>
            <w:tcW w:w="0" w:type="auto"/>
            <w:shd w:val="clear" w:color="auto" w:fill="auto"/>
          </w:tcPr>
          <w:p w14:paraId="2573DC80" w14:textId="77777777" w:rsidR="00481D04" w:rsidRPr="00C442D0" w:rsidRDefault="00481D04" w:rsidP="0046767A">
            <w:pPr>
              <w:pStyle w:val="TAL"/>
            </w:pPr>
            <w:r w:rsidRPr="00C442D0">
              <w:t>Update the properties of an existing Network Assistance Session.</w:t>
            </w:r>
          </w:p>
        </w:tc>
      </w:tr>
      <w:tr w:rsidR="007C0D40" w:rsidRPr="00C442D0" w14:paraId="5E8E956B" w14:textId="77777777" w:rsidTr="000A1202">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1D0D1605" w14:textId="29318ED1" w:rsidR="007C0D40" w:rsidRPr="00C442D0" w:rsidRDefault="00481D04" w:rsidP="0046767A">
            <w:pPr>
              <w:pStyle w:val="TAL"/>
            </w:pPr>
            <w:r w:rsidRPr="00C442D0">
              <w:t>Destroy</w:t>
            </w:r>
            <w:r w:rsidR="007C0D40" w:rsidRPr="00C442D0">
              <w:t xml:space="preserve"> Network Assistance Session </w:t>
            </w:r>
          </w:p>
        </w:tc>
        <w:tc>
          <w:tcPr>
            <w:tcW w:w="0" w:type="auto"/>
            <w:tcBorders>
              <w:top w:val="single" w:sz="4" w:space="0" w:color="000000"/>
              <w:left w:val="single" w:sz="4" w:space="0" w:color="000000"/>
              <w:bottom w:val="single" w:sz="4" w:space="0" w:color="000000"/>
              <w:right w:val="single" w:sz="4" w:space="0" w:color="000000"/>
            </w:tcBorders>
          </w:tcPr>
          <w:p w14:paraId="1A12757E" w14:textId="77777777" w:rsidR="007C0D40" w:rsidRPr="00C442D0" w:rsidRDefault="007C0D40" w:rsidP="0046767A">
            <w:pPr>
              <w:pStyle w:val="TAL"/>
              <w:rPr>
                <w:rStyle w:val="Codechar"/>
                <w:lang w:val="en-GB"/>
              </w:rPr>
            </w:pPr>
            <w:r w:rsidRPr="00C442D0">
              <w:rPr>
                <w:rStyle w:val="Codechar"/>
                <w:lang w:val="en-GB"/>
              </w:rPr>
              <w:t>{naSessionId}</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513214AD" w14:textId="77777777" w:rsidR="007C0D40" w:rsidRPr="00C442D0" w:rsidRDefault="007C0D40" w:rsidP="0046767A">
            <w:pPr>
              <w:pStyle w:val="TAL"/>
              <w:rPr>
                <w:rFonts w:ascii="Courier New" w:hAnsi="Courier New"/>
              </w:rPr>
            </w:pPr>
            <w:bookmarkStart w:id="2731" w:name="_MCCTEMPBM_CRPT71130538___7"/>
            <w:r w:rsidRPr="00C442D0">
              <w:rPr>
                <w:rStyle w:val="HTTPMethod"/>
              </w:rPr>
              <w:t>DELETE</w:t>
            </w:r>
            <w:bookmarkEnd w:id="2731"/>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095009A4" w14:textId="77777777" w:rsidR="007C0D40" w:rsidRPr="00C442D0" w:rsidRDefault="007C0D40" w:rsidP="0046767A">
            <w:pPr>
              <w:pStyle w:val="TAL"/>
            </w:pPr>
            <w:r w:rsidRPr="00C442D0">
              <w:t>Terminate a Network Assistance session.</w:t>
            </w:r>
          </w:p>
        </w:tc>
      </w:tr>
    </w:tbl>
    <w:p w14:paraId="1F071698" w14:textId="77777777" w:rsidR="007C0D40" w:rsidRPr="00C442D0" w:rsidRDefault="007C0D40" w:rsidP="00CB2CB9"/>
    <w:p w14:paraId="6DFA8E32" w14:textId="0A4BBBA9" w:rsidR="007C0D40" w:rsidRPr="00C442D0" w:rsidRDefault="007E7A17" w:rsidP="007C0D40">
      <w:pPr>
        <w:pStyle w:val="Heading3"/>
      </w:pPr>
      <w:bookmarkStart w:id="2732" w:name="_Toc68899672"/>
      <w:bookmarkStart w:id="2733" w:name="_Toc71214423"/>
      <w:bookmarkStart w:id="2734" w:name="_Toc71722097"/>
      <w:bookmarkStart w:id="2735" w:name="_Toc74859149"/>
      <w:bookmarkStart w:id="2736" w:name="_Toc151076681"/>
      <w:bookmarkStart w:id="2737" w:name="_Toc163809360"/>
      <w:r w:rsidRPr="00C442D0">
        <w:lastRenderedPageBreak/>
        <w:t>9</w:t>
      </w:r>
      <w:r w:rsidR="007C0D40" w:rsidRPr="00C442D0">
        <w:t>.</w:t>
      </w:r>
      <w:r w:rsidRPr="00C442D0">
        <w:t>4</w:t>
      </w:r>
      <w:r w:rsidR="007C0D40" w:rsidRPr="00C442D0">
        <w:t>.3</w:t>
      </w:r>
      <w:r w:rsidR="007C0D40" w:rsidRPr="00C442D0">
        <w:tab/>
        <w:t>Data model</w:t>
      </w:r>
      <w:bookmarkEnd w:id="2732"/>
      <w:bookmarkEnd w:id="2733"/>
      <w:bookmarkEnd w:id="2734"/>
      <w:bookmarkEnd w:id="2735"/>
      <w:bookmarkEnd w:id="2736"/>
      <w:bookmarkEnd w:id="2737"/>
    </w:p>
    <w:p w14:paraId="402E1138" w14:textId="4328FC53" w:rsidR="007C0D40" w:rsidRPr="00C442D0" w:rsidRDefault="007E7A17" w:rsidP="007C0D40">
      <w:pPr>
        <w:pStyle w:val="Heading4"/>
      </w:pPr>
      <w:bookmarkStart w:id="2738" w:name="_Toc68899673"/>
      <w:bookmarkStart w:id="2739" w:name="_Toc71214424"/>
      <w:bookmarkStart w:id="2740" w:name="_Toc71722098"/>
      <w:bookmarkStart w:id="2741" w:name="_Toc74859150"/>
      <w:bookmarkStart w:id="2742" w:name="_Toc151076682"/>
      <w:bookmarkStart w:id="2743" w:name="_Toc163809361"/>
      <w:r w:rsidRPr="00C442D0">
        <w:t>9</w:t>
      </w:r>
      <w:r w:rsidR="007C0D40" w:rsidRPr="00C442D0">
        <w:t>.</w:t>
      </w:r>
      <w:r w:rsidRPr="00C442D0">
        <w:t>4</w:t>
      </w:r>
      <w:r w:rsidR="007C0D40" w:rsidRPr="00C442D0">
        <w:t>.3.1</w:t>
      </w:r>
      <w:r w:rsidR="007C0D40" w:rsidRPr="00C442D0">
        <w:tab/>
        <w:t>NetworkAssistanceSession resource</w:t>
      </w:r>
      <w:bookmarkEnd w:id="2738"/>
      <w:bookmarkEnd w:id="2739"/>
      <w:bookmarkEnd w:id="2740"/>
      <w:bookmarkEnd w:id="2741"/>
      <w:bookmarkEnd w:id="2742"/>
      <w:bookmarkEnd w:id="2743"/>
    </w:p>
    <w:p w14:paraId="2FA37125" w14:textId="13D9730A" w:rsidR="007C0D40" w:rsidRPr="00C442D0" w:rsidRDefault="007C0D40" w:rsidP="007C0D40">
      <w:pPr>
        <w:pStyle w:val="TH"/>
        <w:keepLines w:val="0"/>
      </w:pPr>
      <w:bookmarkStart w:id="2744" w:name="_Toc68899674"/>
      <w:bookmarkStart w:id="2745" w:name="_Toc71214425"/>
      <w:bookmarkStart w:id="2746" w:name="_Toc71722099"/>
      <w:bookmarkStart w:id="2747" w:name="_Toc74859151"/>
      <w:r w:rsidRPr="00C442D0">
        <w:t>Table </w:t>
      </w:r>
      <w:r w:rsidR="007E7A17" w:rsidRPr="00C442D0">
        <w:t>9</w:t>
      </w:r>
      <w:r w:rsidRPr="00C442D0">
        <w:t>.</w:t>
      </w:r>
      <w:r w:rsidR="007E7A17" w:rsidRPr="00C442D0">
        <w:t>4</w:t>
      </w:r>
      <w:r w:rsidRPr="00C442D0">
        <w:t>.3.1-1: Definition of NetworkAssistanceSession resourc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37"/>
        <w:gridCol w:w="2278"/>
        <w:gridCol w:w="1147"/>
        <w:gridCol w:w="850"/>
        <w:gridCol w:w="7482"/>
      </w:tblGrid>
      <w:tr w:rsidR="007C0D40" w:rsidRPr="00C442D0" w14:paraId="6EB4DD07" w14:textId="77777777" w:rsidTr="0000489E">
        <w:trPr>
          <w:tblHeader/>
        </w:trPr>
        <w:tc>
          <w:tcPr>
            <w:tcW w:w="0" w:type="auto"/>
            <w:shd w:val="clear" w:color="auto" w:fill="BFBFBF"/>
          </w:tcPr>
          <w:p w14:paraId="2C3852D0" w14:textId="77777777" w:rsidR="007C0D40" w:rsidRPr="00C442D0" w:rsidRDefault="007C0D40" w:rsidP="000A1202">
            <w:pPr>
              <w:pStyle w:val="TAH"/>
            </w:pPr>
            <w:r w:rsidRPr="00C442D0">
              <w:t>Property name</w:t>
            </w:r>
          </w:p>
        </w:tc>
        <w:tc>
          <w:tcPr>
            <w:tcW w:w="2278" w:type="dxa"/>
            <w:shd w:val="clear" w:color="auto" w:fill="BFBFBF"/>
          </w:tcPr>
          <w:p w14:paraId="07CDBC26" w14:textId="77777777" w:rsidR="007C0D40" w:rsidRPr="00C442D0" w:rsidRDefault="007C0D40" w:rsidP="000A1202">
            <w:pPr>
              <w:pStyle w:val="TAH"/>
            </w:pPr>
            <w:r w:rsidRPr="00C442D0">
              <w:t>Type</w:t>
            </w:r>
          </w:p>
        </w:tc>
        <w:tc>
          <w:tcPr>
            <w:tcW w:w="1147" w:type="dxa"/>
            <w:shd w:val="clear" w:color="auto" w:fill="BFBFBF"/>
          </w:tcPr>
          <w:p w14:paraId="7AB7B553" w14:textId="77777777" w:rsidR="007C0D40" w:rsidRPr="00C442D0" w:rsidRDefault="007C0D40" w:rsidP="000A1202">
            <w:pPr>
              <w:pStyle w:val="TAH"/>
            </w:pPr>
            <w:r w:rsidRPr="00C442D0">
              <w:t>Cardinality</w:t>
            </w:r>
          </w:p>
        </w:tc>
        <w:tc>
          <w:tcPr>
            <w:tcW w:w="850" w:type="dxa"/>
            <w:shd w:val="clear" w:color="auto" w:fill="BFBFBF"/>
          </w:tcPr>
          <w:p w14:paraId="74B421D7" w14:textId="77777777" w:rsidR="007C0D40" w:rsidRPr="00C442D0" w:rsidRDefault="007C0D40" w:rsidP="000A1202">
            <w:pPr>
              <w:pStyle w:val="TAH"/>
            </w:pPr>
            <w:r w:rsidRPr="00C442D0">
              <w:t>Usage</w:t>
            </w:r>
          </w:p>
        </w:tc>
        <w:tc>
          <w:tcPr>
            <w:tcW w:w="7482" w:type="dxa"/>
            <w:shd w:val="clear" w:color="auto" w:fill="BFBFBF"/>
          </w:tcPr>
          <w:p w14:paraId="3D833C80" w14:textId="77777777" w:rsidR="007C0D40" w:rsidRPr="00C442D0" w:rsidRDefault="007C0D40" w:rsidP="000A1202">
            <w:pPr>
              <w:pStyle w:val="TAH"/>
            </w:pPr>
            <w:r w:rsidRPr="00C442D0">
              <w:t>Description</w:t>
            </w:r>
          </w:p>
        </w:tc>
      </w:tr>
      <w:tr w:rsidR="007C0D40" w:rsidRPr="00C442D0" w14:paraId="7C6E57FE" w14:textId="77777777" w:rsidTr="0000489E">
        <w:tc>
          <w:tcPr>
            <w:tcW w:w="0" w:type="auto"/>
            <w:shd w:val="clear" w:color="auto" w:fill="auto"/>
          </w:tcPr>
          <w:p w14:paraId="2B905047" w14:textId="77777777" w:rsidR="007C0D40" w:rsidRPr="00C442D0" w:rsidRDefault="007C0D40" w:rsidP="0046767A">
            <w:pPr>
              <w:pStyle w:val="TAL"/>
              <w:rPr>
                <w:rStyle w:val="Codechar"/>
                <w:lang w:val="en-GB"/>
              </w:rPr>
            </w:pPr>
            <w:r w:rsidRPr="00C442D0">
              <w:rPr>
                <w:rStyle w:val="Codechar"/>
                <w:lang w:val="en-GB"/>
              </w:rPr>
              <w:t>naSessionId</w:t>
            </w:r>
          </w:p>
        </w:tc>
        <w:tc>
          <w:tcPr>
            <w:tcW w:w="2278" w:type="dxa"/>
            <w:shd w:val="clear" w:color="auto" w:fill="auto"/>
          </w:tcPr>
          <w:p w14:paraId="5A647BA6" w14:textId="77777777" w:rsidR="007C0D40" w:rsidRPr="00C442D0" w:rsidRDefault="007C0D40" w:rsidP="0046767A">
            <w:pPr>
              <w:pStyle w:val="TAL"/>
              <w:rPr>
                <w:rStyle w:val="Datatypechar"/>
                <w:lang w:val="en-GB"/>
              </w:rPr>
            </w:pPr>
            <w:bookmarkStart w:id="2748" w:name="_MCCTEMPBM_CRPT71130540___7"/>
            <w:r w:rsidRPr="00C442D0">
              <w:rPr>
                <w:rStyle w:val="Datatypechar"/>
                <w:lang w:val="en-GB"/>
              </w:rPr>
              <w:t>ResourceId</w:t>
            </w:r>
            <w:bookmarkEnd w:id="2748"/>
          </w:p>
        </w:tc>
        <w:tc>
          <w:tcPr>
            <w:tcW w:w="1147" w:type="dxa"/>
          </w:tcPr>
          <w:p w14:paraId="5BE8708F" w14:textId="77777777" w:rsidR="007C0D40" w:rsidRPr="00C442D0" w:rsidRDefault="007C0D40" w:rsidP="0046767A">
            <w:pPr>
              <w:pStyle w:val="TAC"/>
            </w:pPr>
            <w:r w:rsidRPr="00C442D0">
              <w:t>1..1</w:t>
            </w:r>
          </w:p>
        </w:tc>
        <w:tc>
          <w:tcPr>
            <w:tcW w:w="850" w:type="dxa"/>
          </w:tcPr>
          <w:p w14:paraId="7F33154E" w14:textId="77777777" w:rsidR="007C0D40" w:rsidRPr="00C442D0" w:rsidRDefault="007C0D40" w:rsidP="0046767A">
            <w:pPr>
              <w:pStyle w:val="TAC"/>
            </w:pPr>
            <w:r w:rsidRPr="00C442D0">
              <w:t>C: RO</w:t>
            </w:r>
          </w:p>
          <w:p w14:paraId="65C55F19" w14:textId="77777777" w:rsidR="007C0D40" w:rsidRPr="00C442D0" w:rsidRDefault="007C0D40" w:rsidP="0046767A">
            <w:pPr>
              <w:pStyle w:val="TAC"/>
            </w:pPr>
            <w:r w:rsidRPr="00C442D0">
              <w:t>R: RO</w:t>
            </w:r>
          </w:p>
          <w:p w14:paraId="5FDE3565" w14:textId="77777777" w:rsidR="007C0D40" w:rsidRPr="00C442D0" w:rsidRDefault="007C0D40" w:rsidP="0046767A">
            <w:pPr>
              <w:pStyle w:val="TAC"/>
            </w:pPr>
            <w:r w:rsidRPr="00C442D0">
              <w:t>U: RO</w:t>
            </w:r>
          </w:p>
        </w:tc>
        <w:tc>
          <w:tcPr>
            <w:tcW w:w="7482" w:type="dxa"/>
            <w:shd w:val="clear" w:color="auto" w:fill="auto"/>
          </w:tcPr>
          <w:p w14:paraId="6AB3526F" w14:textId="0E765CB3" w:rsidR="007C0D40" w:rsidRPr="00C442D0" w:rsidRDefault="007C0D40" w:rsidP="0046767A">
            <w:pPr>
              <w:pStyle w:val="TAL"/>
            </w:pPr>
            <w:r w:rsidRPr="00C442D0">
              <w:t>Unique identifier for this Network Assistance Session</w:t>
            </w:r>
            <w:r w:rsidR="00B71E29" w:rsidRPr="00C442D0">
              <w:t xml:space="preserve"> assigned by the Media AF</w:t>
            </w:r>
            <w:r w:rsidR="001A599D">
              <w:t xml:space="preserve"> when the resource is created</w:t>
            </w:r>
            <w:r w:rsidRPr="00C442D0">
              <w:t>.</w:t>
            </w:r>
          </w:p>
        </w:tc>
      </w:tr>
      <w:tr w:rsidR="007C0D40" w:rsidRPr="00C442D0" w14:paraId="2E35A88D" w14:textId="77777777" w:rsidTr="0000489E">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3032AC27" w14:textId="77777777" w:rsidR="007C0D40" w:rsidRPr="00C442D0" w:rsidRDefault="007C0D40" w:rsidP="0046767A">
            <w:pPr>
              <w:pStyle w:val="TAL"/>
              <w:rPr>
                <w:rStyle w:val="Codechar"/>
                <w:lang w:val="en-GB"/>
              </w:rPr>
            </w:pPr>
            <w:r w:rsidRPr="00C442D0">
              <w:rPr>
                <w:rStyle w:val="Codechar"/>
                <w:lang w:val="en-GB"/>
              </w:rPr>
              <w:t>provisioningSessionId</w:t>
            </w:r>
          </w:p>
        </w:tc>
        <w:tc>
          <w:tcPr>
            <w:tcW w:w="2278" w:type="dxa"/>
            <w:tcBorders>
              <w:top w:val="single" w:sz="4" w:space="0" w:color="000000"/>
              <w:left w:val="single" w:sz="4" w:space="0" w:color="000000"/>
              <w:bottom w:val="single" w:sz="4" w:space="0" w:color="000000"/>
              <w:right w:val="single" w:sz="4" w:space="0" w:color="000000"/>
            </w:tcBorders>
            <w:shd w:val="clear" w:color="auto" w:fill="auto"/>
          </w:tcPr>
          <w:p w14:paraId="230317D5" w14:textId="77777777" w:rsidR="007C0D40" w:rsidRPr="00C442D0" w:rsidRDefault="007C0D40" w:rsidP="0046767A">
            <w:pPr>
              <w:pStyle w:val="TAL"/>
              <w:rPr>
                <w:rStyle w:val="Datatypechar"/>
                <w:lang w:val="en-GB"/>
              </w:rPr>
            </w:pPr>
            <w:r w:rsidRPr="00C442D0">
              <w:rPr>
                <w:rStyle w:val="Datatypechar"/>
                <w:lang w:val="en-GB"/>
              </w:rPr>
              <w:t>ResourceId</w:t>
            </w:r>
          </w:p>
        </w:tc>
        <w:tc>
          <w:tcPr>
            <w:tcW w:w="1147" w:type="dxa"/>
            <w:tcBorders>
              <w:top w:val="single" w:sz="4" w:space="0" w:color="000000"/>
              <w:left w:val="single" w:sz="4" w:space="0" w:color="000000"/>
              <w:bottom w:val="single" w:sz="4" w:space="0" w:color="000000"/>
              <w:right w:val="single" w:sz="4" w:space="0" w:color="000000"/>
            </w:tcBorders>
          </w:tcPr>
          <w:p w14:paraId="48B5FAAE" w14:textId="77777777" w:rsidR="007C0D40" w:rsidRPr="00C442D0" w:rsidRDefault="007C0D40" w:rsidP="0046767A">
            <w:pPr>
              <w:pStyle w:val="TAC"/>
            </w:pPr>
            <w:r w:rsidRPr="00C442D0">
              <w:t>1..1</w:t>
            </w:r>
          </w:p>
        </w:tc>
        <w:tc>
          <w:tcPr>
            <w:tcW w:w="850" w:type="dxa"/>
            <w:tcBorders>
              <w:top w:val="single" w:sz="4" w:space="0" w:color="000000"/>
              <w:left w:val="single" w:sz="4" w:space="0" w:color="000000"/>
              <w:bottom w:val="single" w:sz="4" w:space="0" w:color="000000"/>
              <w:right w:val="single" w:sz="4" w:space="0" w:color="000000"/>
            </w:tcBorders>
          </w:tcPr>
          <w:p w14:paraId="085EB6D0" w14:textId="61EC6583" w:rsidR="007C0D40" w:rsidRPr="00C442D0" w:rsidRDefault="007C0D40" w:rsidP="0046767A">
            <w:pPr>
              <w:pStyle w:val="TAC"/>
            </w:pPr>
            <w:r w:rsidRPr="00C442D0">
              <w:t>C: R</w:t>
            </w:r>
            <w:r w:rsidR="009B1250">
              <w:t>O</w:t>
            </w:r>
            <w:r w:rsidRPr="00C442D0">
              <w:br/>
              <w:t>R: RO</w:t>
            </w:r>
            <w:r w:rsidRPr="00C442D0">
              <w:br/>
              <w:t>U: R</w:t>
            </w:r>
            <w:r w:rsidR="009B1250">
              <w:t>O</w:t>
            </w:r>
          </w:p>
        </w:tc>
        <w:tc>
          <w:tcPr>
            <w:tcW w:w="7482" w:type="dxa"/>
            <w:tcBorders>
              <w:top w:val="single" w:sz="4" w:space="0" w:color="000000"/>
              <w:left w:val="single" w:sz="4" w:space="0" w:color="000000"/>
              <w:bottom w:val="single" w:sz="4" w:space="0" w:color="000000"/>
              <w:right w:val="single" w:sz="4" w:space="0" w:color="000000"/>
            </w:tcBorders>
            <w:shd w:val="clear" w:color="auto" w:fill="auto"/>
          </w:tcPr>
          <w:p w14:paraId="44B6A71C" w14:textId="7C09544A" w:rsidR="007C0D40" w:rsidRPr="00C442D0" w:rsidRDefault="007C0D40" w:rsidP="00891E68">
            <w:pPr>
              <w:pStyle w:val="TAL"/>
            </w:pPr>
            <w:r w:rsidRPr="00C442D0">
              <w:t xml:space="preserve">Uniquely identifies </w:t>
            </w:r>
            <w:r w:rsidR="009B1250">
              <w:t>the parent</w:t>
            </w:r>
            <w:r w:rsidR="00114976" w:rsidRPr="00C442D0">
              <w:t xml:space="preserve"> </w:t>
            </w:r>
            <w:r w:rsidRPr="00C442D0">
              <w:t>Provisioning Session, which is linked to the Application Service Provider.</w:t>
            </w:r>
          </w:p>
        </w:tc>
      </w:tr>
      <w:tr w:rsidR="0000489E" w:rsidRPr="00C442D0" w14:paraId="1BC28D51" w14:textId="77777777" w:rsidTr="0000489E">
        <w:tc>
          <w:tcPr>
            <w:tcW w:w="0" w:type="auto"/>
            <w:shd w:val="clear" w:color="auto" w:fill="auto"/>
          </w:tcPr>
          <w:p w14:paraId="312E1133" w14:textId="21BB5738" w:rsidR="0000489E" w:rsidRPr="00C442D0" w:rsidRDefault="00D126D5" w:rsidP="0000489E">
            <w:pPr>
              <w:pStyle w:val="TAL"/>
              <w:rPr>
                <w:rStyle w:val="Codechar"/>
                <w:lang w:val="en-GB"/>
              </w:rPr>
            </w:pPr>
            <w:r>
              <w:rPr>
                <w:rStyle w:val="Codechar"/>
              </w:rPr>
              <w:t>s</w:t>
            </w:r>
            <w:r w:rsidR="0000489E">
              <w:rPr>
                <w:rStyle w:val="Codechar"/>
              </w:rPr>
              <w:t>ession‌Id</w:t>
            </w:r>
          </w:p>
        </w:tc>
        <w:tc>
          <w:tcPr>
            <w:tcW w:w="2278" w:type="dxa"/>
            <w:shd w:val="clear" w:color="auto" w:fill="auto"/>
          </w:tcPr>
          <w:p w14:paraId="4F5693FD" w14:textId="5F049225" w:rsidR="0000489E" w:rsidRPr="00C442D0" w:rsidRDefault="0000489E" w:rsidP="0000489E">
            <w:pPr>
              <w:pStyle w:val="TAL"/>
              <w:rPr>
                <w:rStyle w:val="Datatypechar"/>
                <w:lang w:val="en-GB"/>
              </w:rPr>
            </w:pPr>
            <w:r>
              <w:rPr>
                <w:rStyle w:val="Datatypechar"/>
              </w:rPr>
              <w:t>MediaDelivery‌SessionId</w:t>
            </w:r>
          </w:p>
        </w:tc>
        <w:tc>
          <w:tcPr>
            <w:tcW w:w="1147" w:type="dxa"/>
          </w:tcPr>
          <w:p w14:paraId="47782F2B" w14:textId="4D677559" w:rsidR="0000489E" w:rsidRPr="00C442D0" w:rsidRDefault="0000489E" w:rsidP="0000489E">
            <w:pPr>
              <w:pStyle w:val="TAC"/>
            </w:pPr>
            <w:r>
              <w:t>1..1</w:t>
            </w:r>
          </w:p>
        </w:tc>
        <w:tc>
          <w:tcPr>
            <w:tcW w:w="850" w:type="dxa"/>
          </w:tcPr>
          <w:p w14:paraId="68B671CA" w14:textId="150DC45B" w:rsidR="0000489E" w:rsidRPr="00C442D0" w:rsidRDefault="0000489E" w:rsidP="0000489E">
            <w:pPr>
              <w:pStyle w:val="TAC"/>
            </w:pPr>
            <w:r>
              <w:t>C: RW</w:t>
            </w:r>
            <w:r>
              <w:br/>
              <w:t>R:RO</w:t>
            </w:r>
            <w:r>
              <w:br/>
              <w:t>U: RO</w:t>
            </w:r>
          </w:p>
        </w:tc>
        <w:tc>
          <w:tcPr>
            <w:tcW w:w="7482" w:type="dxa"/>
            <w:shd w:val="clear" w:color="auto" w:fill="auto"/>
          </w:tcPr>
          <w:p w14:paraId="3A38452C" w14:textId="4C32958C" w:rsidR="0000489E" w:rsidRPr="00C442D0" w:rsidRDefault="0000489E" w:rsidP="0000489E">
            <w:pPr>
              <w:pStyle w:val="TAL"/>
            </w:pPr>
            <w:r>
              <w:t>Unique identifier of the current media delivery session assigned by the Media Session Handler.</w:t>
            </w:r>
          </w:p>
        </w:tc>
      </w:tr>
      <w:tr w:rsidR="007C0D40" w:rsidRPr="00C442D0" w14:paraId="6F3F2654" w14:textId="77777777" w:rsidTr="0000489E">
        <w:tc>
          <w:tcPr>
            <w:tcW w:w="0" w:type="auto"/>
            <w:shd w:val="clear" w:color="auto" w:fill="auto"/>
          </w:tcPr>
          <w:p w14:paraId="5B8FF8B8" w14:textId="77777777" w:rsidR="007C0D40" w:rsidRPr="00C442D0" w:rsidRDefault="007C0D40" w:rsidP="0046767A">
            <w:pPr>
              <w:pStyle w:val="TAL"/>
              <w:rPr>
                <w:rStyle w:val="Codechar"/>
                <w:lang w:val="en-GB"/>
              </w:rPr>
            </w:pPr>
            <w:r w:rsidRPr="00C442D0">
              <w:rPr>
                <w:rStyle w:val="Codechar"/>
                <w:lang w:val="en-GB"/>
              </w:rPr>
              <w:t>serviceDataFlowDescriptions</w:t>
            </w:r>
          </w:p>
        </w:tc>
        <w:tc>
          <w:tcPr>
            <w:tcW w:w="2278" w:type="dxa"/>
            <w:shd w:val="clear" w:color="auto" w:fill="auto"/>
          </w:tcPr>
          <w:p w14:paraId="3D45A055" w14:textId="7158C477" w:rsidR="007C0D40" w:rsidRPr="00C442D0" w:rsidRDefault="007C0D40" w:rsidP="0046767A">
            <w:pPr>
              <w:pStyle w:val="TAL"/>
              <w:rPr>
                <w:rStyle w:val="Datatypechar"/>
                <w:lang w:val="en-GB"/>
              </w:rPr>
            </w:pPr>
            <w:bookmarkStart w:id="2749" w:name="_MCCTEMPBM_CRPT71130541___7"/>
            <w:r w:rsidRPr="00C442D0">
              <w:rPr>
                <w:rStyle w:val="Datatypechar"/>
                <w:lang w:val="en-GB"/>
              </w:rPr>
              <w:t>array(Service</w:t>
            </w:r>
            <w:r w:rsidR="000A1202" w:rsidRPr="00C442D0">
              <w:rPr>
                <w:rStyle w:val="Datatypechar"/>
                <w:lang w:val="en-GB"/>
              </w:rPr>
              <w:t>‌</w:t>
            </w:r>
            <w:r w:rsidRPr="00C442D0">
              <w:rPr>
                <w:rStyle w:val="Datatypechar"/>
                <w:lang w:val="en-GB"/>
              </w:rPr>
              <w:t>Data</w:t>
            </w:r>
            <w:r w:rsidR="000A1202" w:rsidRPr="00C442D0">
              <w:rPr>
                <w:rStyle w:val="Datatypechar"/>
                <w:lang w:val="en-GB"/>
              </w:rPr>
              <w:t>‌</w:t>
            </w:r>
            <w:r w:rsidRPr="00C442D0">
              <w:rPr>
                <w:rStyle w:val="Datatypechar"/>
                <w:lang w:val="en-GB"/>
              </w:rPr>
              <w:t>Flow</w:t>
            </w:r>
            <w:r w:rsidR="000A1202" w:rsidRPr="00C442D0">
              <w:rPr>
                <w:rStyle w:val="Datatypechar"/>
                <w:lang w:val="en-GB"/>
              </w:rPr>
              <w:t>‌</w:t>
            </w:r>
            <w:r w:rsidRPr="00C442D0">
              <w:rPr>
                <w:rStyle w:val="Datatypechar"/>
                <w:lang w:val="en-GB"/>
              </w:rPr>
              <w:t>Description)</w:t>
            </w:r>
            <w:bookmarkEnd w:id="2749"/>
          </w:p>
        </w:tc>
        <w:tc>
          <w:tcPr>
            <w:tcW w:w="1147" w:type="dxa"/>
          </w:tcPr>
          <w:p w14:paraId="3324AF87" w14:textId="77777777" w:rsidR="007C0D40" w:rsidRPr="00C442D0" w:rsidRDefault="007C0D40" w:rsidP="0046767A">
            <w:pPr>
              <w:pStyle w:val="TAC"/>
            </w:pPr>
            <w:r w:rsidRPr="00C442D0">
              <w:t>1..1</w:t>
            </w:r>
          </w:p>
        </w:tc>
        <w:tc>
          <w:tcPr>
            <w:tcW w:w="850" w:type="dxa"/>
          </w:tcPr>
          <w:p w14:paraId="216E8EEF" w14:textId="77777777" w:rsidR="007C0D40" w:rsidRPr="00C442D0" w:rsidRDefault="007C0D40" w:rsidP="0046767A">
            <w:pPr>
              <w:pStyle w:val="TAC"/>
            </w:pPr>
            <w:r w:rsidRPr="00C442D0">
              <w:t>C: RW</w:t>
            </w:r>
          </w:p>
          <w:p w14:paraId="296E25D7" w14:textId="77777777" w:rsidR="007C0D40" w:rsidRPr="00C442D0" w:rsidRDefault="007C0D40" w:rsidP="0046767A">
            <w:pPr>
              <w:pStyle w:val="TAC"/>
            </w:pPr>
            <w:r w:rsidRPr="00C442D0">
              <w:t>R: RO</w:t>
            </w:r>
          </w:p>
          <w:p w14:paraId="01AE79BC" w14:textId="77777777" w:rsidR="007C0D40" w:rsidRPr="00C442D0" w:rsidRDefault="007C0D40" w:rsidP="0046767A">
            <w:pPr>
              <w:pStyle w:val="TAC"/>
            </w:pPr>
            <w:r w:rsidRPr="00C442D0">
              <w:t>U: RW</w:t>
            </w:r>
          </w:p>
        </w:tc>
        <w:tc>
          <w:tcPr>
            <w:tcW w:w="7482" w:type="dxa"/>
            <w:shd w:val="clear" w:color="auto" w:fill="auto"/>
          </w:tcPr>
          <w:p w14:paraId="1D80BF7F" w14:textId="7EE5053B" w:rsidR="007C0D40" w:rsidRPr="00C442D0" w:rsidRDefault="007C0D40" w:rsidP="0046767A">
            <w:pPr>
              <w:pStyle w:val="TAL"/>
            </w:pPr>
            <w:r w:rsidRPr="00C442D0">
              <w:t>Identifying one or more application flows for which Network Assistance is sought, e.g.</w:t>
            </w:r>
            <w:r w:rsidR="00CB2CB9" w:rsidRPr="00C442D0">
              <w:t> </w:t>
            </w:r>
            <w:r w:rsidRPr="00C442D0">
              <w:t>2</w:t>
            </w:r>
            <w:r w:rsidR="007312BF" w:rsidRPr="00C442D0">
              <w:noBreakHyphen/>
            </w:r>
            <w:r w:rsidRPr="00C442D0">
              <w:t>tuple (IP addresses) or 5-tuple (IP Addresses, protocol and ports).</w:t>
            </w:r>
          </w:p>
        </w:tc>
      </w:tr>
      <w:tr w:rsidR="007C0D40" w:rsidRPr="00C442D0" w14:paraId="229FA1F0" w14:textId="77777777" w:rsidTr="0000489E">
        <w:tc>
          <w:tcPr>
            <w:tcW w:w="0" w:type="auto"/>
            <w:shd w:val="clear" w:color="auto" w:fill="auto"/>
          </w:tcPr>
          <w:p w14:paraId="64AE6863" w14:textId="77777777" w:rsidR="007C0D40" w:rsidRPr="00C442D0" w:rsidRDefault="007C0D40" w:rsidP="0046767A">
            <w:pPr>
              <w:pStyle w:val="TAL"/>
              <w:rPr>
                <w:rStyle w:val="Codechar"/>
                <w:lang w:val="en-GB"/>
              </w:rPr>
            </w:pPr>
            <w:bookmarkStart w:id="2750" w:name="_Hlk142499715"/>
            <w:r w:rsidRPr="00C442D0">
              <w:rPr>
                <w:rStyle w:val="Codechar"/>
                <w:lang w:val="en-GB"/>
              </w:rPr>
              <w:t>mediaType</w:t>
            </w:r>
          </w:p>
        </w:tc>
        <w:tc>
          <w:tcPr>
            <w:tcW w:w="2278" w:type="dxa"/>
            <w:shd w:val="clear" w:color="auto" w:fill="auto"/>
          </w:tcPr>
          <w:p w14:paraId="11E7922F" w14:textId="77777777" w:rsidR="007C0D40" w:rsidRPr="00C442D0" w:rsidDel="00785039" w:rsidRDefault="007C0D40" w:rsidP="0046767A">
            <w:pPr>
              <w:pStyle w:val="TAL"/>
              <w:rPr>
                <w:rStyle w:val="Datatypechar"/>
                <w:lang w:val="en-GB"/>
              </w:rPr>
            </w:pPr>
            <w:r w:rsidRPr="00C442D0">
              <w:rPr>
                <w:rStyle w:val="Datatypechar"/>
                <w:lang w:val="en-GB"/>
              </w:rPr>
              <w:t>MediaType</w:t>
            </w:r>
          </w:p>
        </w:tc>
        <w:tc>
          <w:tcPr>
            <w:tcW w:w="1147" w:type="dxa"/>
          </w:tcPr>
          <w:p w14:paraId="7BDFBDFB" w14:textId="77777777" w:rsidR="007C0D40" w:rsidRPr="00C442D0" w:rsidDel="00F64617" w:rsidRDefault="007C0D40" w:rsidP="0046767A">
            <w:pPr>
              <w:pStyle w:val="TAC"/>
            </w:pPr>
            <w:r w:rsidRPr="00C442D0">
              <w:t>0..1</w:t>
            </w:r>
          </w:p>
        </w:tc>
        <w:tc>
          <w:tcPr>
            <w:tcW w:w="850" w:type="dxa"/>
          </w:tcPr>
          <w:p w14:paraId="51884D21" w14:textId="77777777" w:rsidR="007C0D40" w:rsidRPr="00C442D0" w:rsidRDefault="007C0D40" w:rsidP="0046767A">
            <w:pPr>
              <w:pStyle w:val="TAC"/>
            </w:pPr>
            <w:r w:rsidRPr="00C442D0">
              <w:t>C: RW</w:t>
            </w:r>
          </w:p>
          <w:p w14:paraId="7503CA12" w14:textId="77777777" w:rsidR="007C0D40" w:rsidRPr="00C442D0" w:rsidRDefault="007C0D40" w:rsidP="0046767A">
            <w:pPr>
              <w:pStyle w:val="TAC"/>
            </w:pPr>
            <w:r w:rsidRPr="00C442D0">
              <w:t>R: RO</w:t>
            </w:r>
          </w:p>
          <w:p w14:paraId="2D6C01A3" w14:textId="77777777" w:rsidR="007C0D40" w:rsidRPr="00C442D0" w:rsidRDefault="007C0D40" w:rsidP="0046767A">
            <w:pPr>
              <w:pStyle w:val="TAC"/>
            </w:pPr>
            <w:r w:rsidRPr="00C442D0">
              <w:t>U: RW</w:t>
            </w:r>
          </w:p>
        </w:tc>
        <w:tc>
          <w:tcPr>
            <w:tcW w:w="7482" w:type="dxa"/>
            <w:shd w:val="clear" w:color="auto" w:fill="auto"/>
          </w:tcPr>
          <w:p w14:paraId="23878FAD" w14:textId="77777777" w:rsidR="007C0D40" w:rsidRPr="00C442D0" w:rsidRDefault="007C0D40" w:rsidP="0046767A">
            <w:pPr>
              <w:pStyle w:val="TAL"/>
            </w:pPr>
            <w:r w:rsidRPr="00C442D0">
              <w:t xml:space="preserve">The type of media carried by the application flows listed in </w:t>
            </w:r>
            <w:r w:rsidRPr="00C442D0">
              <w:rPr>
                <w:rStyle w:val="Codechar"/>
                <w:lang w:val="en-GB"/>
              </w:rPr>
              <w:t>service‌DataFlow‌Descriptions</w:t>
            </w:r>
            <w:r w:rsidRPr="00C442D0">
              <w:t>.</w:t>
            </w:r>
          </w:p>
        </w:tc>
      </w:tr>
      <w:bookmarkEnd w:id="2750"/>
      <w:tr w:rsidR="007C0D40" w:rsidRPr="00C442D0" w14:paraId="6226BDD3" w14:textId="77777777" w:rsidTr="0000489E">
        <w:tc>
          <w:tcPr>
            <w:tcW w:w="0" w:type="auto"/>
            <w:shd w:val="clear" w:color="auto" w:fill="auto"/>
          </w:tcPr>
          <w:p w14:paraId="61142F9B" w14:textId="77777777" w:rsidR="007C0D40" w:rsidRPr="00C442D0" w:rsidRDefault="007C0D40" w:rsidP="0046767A">
            <w:pPr>
              <w:pStyle w:val="TAL"/>
              <w:rPr>
                <w:rStyle w:val="Codechar"/>
                <w:lang w:val="en-GB"/>
              </w:rPr>
            </w:pPr>
            <w:r w:rsidRPr="00C442D0">
              <w:rPr>
                <w:rStyle w:val="Codechar"/>
                <w:lang w:val="en-GB"/>
              </w:rPr>
              <w:t>policyTemplateId</w:t>
            </w:r>
          </w:p>
        </w:tc>
        <w:tc>
          <w:tcPr>
            <w:tcW w:w="2278" w:type="dxa"/>
            <w:shd w:val="clear" w:color="auto" w:fill="auto"/>
          </w:tcPr>
          <w:p w14:paraId="5E7328B8" w14:textId="77777777" w:rsidR="007C0D40" w:rsidRPr="00C442D0" w:rsidRDefault="007C0D40" w:rsidP="0046767A">
            <w:pPr>
              <w:pStyle w:val="TAL"/>
              <w:rPr>
                <w:rStyle w:val="Datatypechar"/>
                <w:lang w:val="en-GB"/>
              </w:rPr>
            </w:pPr>
            <w:bookmarkStart w:id="2751" w:name="_MCCTEMPBM_CRPT71130542___7"/>
            <w:r w:rsidRPr="00C442D0">
              <w:rPr>
                <w:rStyle w:val="Datatypechar"/>
                <w:lang w:val="en-GB"/>
              </w:rPr>
              <w:t>ResourceId</w:t>
            </w:r>
            <w:bookmarkEnd w:id="2751"/>
          </w:p>
        </w:tc>
        <w:tc>
          <w:tcPr>
            <w:tcW w:w="1147" w:type="dxa"/>
          </w:tcPr>
          <w:p w14:paraId="02EE0BC4" w14:textId="77777777" w:rsidR="007C0D40" w:rsidRPr="00C442D0" w:rsidRDefault="007C0D40" w:rsidP="0046767A">
            <w:pPr>
              <w:pStyle w:val="TAC"/>
            </w:pPr>
            <w:r w:rsidRPr="00C442D0">
              <w:t>0..1</w:t>
            </w:r>
          </w:p>
        </w:tc>
        <w:tc>
          <w:tcPr>
            <w:tcW w:w="850" w:type="dxa"/>
          </w:tcPr>
          <w:p w14:paraId="0146076B" w14:textId="77777777" w:rsidR="007C0D40" w:rsidRPr="00C442D0" w:rsidRDefault="007C0D40" w:rsidP="0046767A">
            <w:pPr>
              <w:pStyle w:val="TAC"/>
            </w:pPr>
            <w:r w:rsidRPr="00C442D0">
              <w:t>C: RW</w:t>
            </w:r>
          </w:p>
          <w:p w14:paraId="7697439A" w14:textId="77777777" w:rsidR="007C0D40" w:rsidRPr="00C442D0" w:rsidRDefault="007C0D40" w:rsidP="0046767A">
            <w:pPr>
              <w:pStyle w:val="TAC"/>
            </w:pPr>
            <w:r w:rsidRPr="00C442D0">
              <w:t>R: RO</w:t>
            </w:r>
          </w:p>
          <w:p w14:paraId="24095078" w14:textId="77777777" w:rsidR="007C0D40" w:rsidRPr="00C442D0" w:rsidRDefault="007C0D40" w:rsidP="0046767A">
            <w:pPr>
              <w:pStyle w:val="TAC"/>
            </w:pPr>
            <w:r w:rsidRPr="00C442D0">
              <w:t>U: RW</w:t>
            </w:r>
          </w:p>
        </w:tc>
        <w:tc>
          <w:tcPr>
            <w:tcW w:w="7482" w:type="dxa"/>
            <w:shd w:val="clear" w:color="auto" w:fill="auto"/>
          </w:tcPr>
          <w:p w14:paraId="1460D70D" w14:textId="49AC2A53" w:rsidR="007C0D40" w:rsidRPr="00C442D0" w:rsidRDefault="007C0D40" w:rsidP="0046767A">
            <w:pPr>
              <w:pStyle w:val="TAL"/>
            </w:pPr>
            <w:r w:rsidRPr="00C442D0">
              <w:t xml:space="preserve">Identification of the policy (if any) that is </w:t>
            </w:r>
            <w:r w:rsidR="007E7A17" w:rsidRPr="00C442D0">
              <w:t xml:space="preserve">currently </w:t>
            </w:r>
            <w:r w:rsidRPr="00C442D0">
              <w:t xml:space="preserve">in force for the media </w:t>
            </w:r>
            <w:r w:rsidR="007E7A17" w:rsidRPr="00C442D0">
              <w:t>delivery</w:t>
            </w:r>
            <w:r w:rsidRPr="00C442D0">
              <w:t xml:space="preserve"> session.</w:t>
            </w:r>
          </w:p>
        </w:tc>
      </w:tr>
      <w:tr w:rsidR="007C0D40" w:rsidRPr="00C442D0" w14:paraId="5DB62EE0" w14:textId="77777777" w:rsidTr="0000489E">
        <w:tc>
          <w:tcPr>
            <w:tcW w:w="0" w:type="auto"/>
            <w:shd w:val="clear" w:color="auto" w:fill="auto"/>
          </w:tcPr>
          <w:p w14:paraId="034D3906" w14:textId="77777777" w:rsidR="007C0D40" w:rsidRPr="00C442D0" w:rsidRDefault="007C0D40" w:rsidP="0046767A">
            <w:pPr>
              <w:pStyle w:val="TAL"/>
              <w:rPr>
                <w:rStyle w:val="Codechar"/>
                <w:lang w:val="en-GB"/>
              </w:rPr>
            </w:pPr>
            <w:r w:rsidRPr="00C442D0">
              <w:rPr>
                <w:rStyle w:val="Codechar"/>
                <w:lang w:val="en-GB"/>
              </w:rPr>
              <w:t>requestedQoS</w:t>
            </w:r>
          </w:p>
        </w:tc>
        <w:tc>
          <w:tcPr>
            <w:tcW w:w="2278" w:type="dxa"/>
            <w:shd w:val="clear" w:color="auto" w:fill="auto"/>
          </w:tcPr>
          <w:p w14:paraId="449147D6" w14:textId="77777777" w:rsidR="007C0D40" w:rsidRPr="00C442D0" w:rsidRDefault="007C0D40" w:rsidP="0046767A">
            <w:pPr>
              <w:pStyle w:val="TAL"/>
              <w:rPr>
                <w:rStyle w:val="Datatypechar"/>
                <w:lang w:val="en-GB"/>
              </w:rPr>
            </w:pPr>
            <w:bookmarkStart w:id="2752" w:name="_MCCTEMPBM_CRPT71130543___7"/>
            <w:r w:rsidRPr="00C442D0">
              <w:rPr>
                <w:rStyle w:val="Datatypechar"/>
                <w:lang w:val="en-GB"/>
              </w:rPr>
              <w:t>M5QoSSpecification</w:t>
            </w:r>
            <w:bookmarkEnd w:id="2752"/>
          </w:p>
        </w:tc>
        <w:tc>
          <w:tcPr>
            <w:tcW w:w="1147" w:type="dxa"/>
          </w:tcPr>
          <w:p w14:paraId="147DC07A" w14:textId="77777777" w:rsidR="007C0D40" w:rsidRPr="00C442D0" w:rsidRDefault="007C0D40" w:rsidP="0046767A">
            <w:pPr>
              <w:pStyle w:val="TAC"/>
            </w:pPr>
            <w:r w:rsidRPr="00C442D0">
              <w:t>0..1</w:t>
            </w:r>
          </w:p>
        </w:tc>
        <w:tc>
          <w:tcPr>
            <w:tcW w:w="850" w:type="dxa"/>
          </w:tcPr>
          <w:p w14:paraId="374DC9BC" w14:textId="77777777" w:rsidR="007C0D40" w:rsidRPr="00C442D0" w:rsidRDefault="007C0D40" w:rsidP="0046767A">
            <w:pPr>
              <w:pStyle w:val="TAC"/>
            </w:pPr>
            <w:r w:rsidRPr="00C442D0">
              <w:t>C: RW</w:t>
            </w:r>
          </w:p>
          <w:p w14:paraId="3E40FABA" w14:textId="77777777" w:rsidR="007C0D40" w:rsidRPr="00C442D0" w:rsidRDefault="007C0D40" w:rsidP="0046767A">
            <w:pPr>
              <w:pStyle w:val="TAC"/>
            </w:pPr>
            <w:r w:rsidRPr="00C442D0">
              <w:t>R: RO</w:t>
            </w:r>
          </w:p>
          <w:p w14:paraId="5DDF8BB5" w14:textId="77777777" w:rsidR="007C0D40" w:rsidRPr="00C442D0" w:rsidRDefault="007C0D40" w:rsidP="0046767A">
            <w:pPr>
              <w:pStyle w:val="TAC"/>
            </w:pPr>
            <w:r w:rsidRPr="00C442D0">
              <w:t>U: RW</w:t>
            </w:r>
          </w:p>
        </w:tc>
        <w:tc>
          <w:tcPr>
            <w:tcW w:w="7482" w:type="dxa"/>
            <w:shd w:val="clear" w:color="auto" w:fill="auto"/>
          </w:tcPr>
          <w:p w14:paraId="63FF8C4C" w14:textId="6CE0A038" w:rsidR="007C0D40" w:rsidRPr="00C442D0" w:rsidRDefault="007C0D40" w:rsidP="0046767A">
            <w:pPr>
              <w:pStyle w:val="TAL"/>
            </w:pPr>
            <w:r w:rsidRPr="00C442D0">
              <w:t>The QoS parameters</w:t>
            </w:r>
            <w:r w:rsidR="007E7A17" w:rsidRPr="00C442D0">
              <w:t xml:space="preserve"> requested by the Media Session Handler</w:t>
            </w:r>
            <w:r w:rsidRPr="00C442D0">
              <w:t>.</w:t>
            </w:r>
          </w:p>
        </w:tc>
      </w:tr>
      <w:tr w:rsidR="007C0D40" w:rsidRPr="00C442D0" w14:paraId="72604205" w14:textId="77777777" w:rsidTr="0000489E">
        <w:tc>
          <w:tcPr>
            <w:tcW w:w="0" w:type="auto"/>
            <w:shd w:val="clear" w:color="auto" w:fill="auto"/>
          </w:tcPr>
          <w:p w14:paraId="31313D77" w14:textId="77777777" w:rsidR="007C0D40" w:rsidRPr="00C442D0" w:rsidRDefault="007C0D40" w:rsidP="0046767A">
            <w:pPr>
              <w:pStyle w:val="TAL"/>
              <w:rPr>
                <w:rStyle w:val="Codechar"/>
                <w:lang w:val="en-GB"/>
              </w:rPr>
            </w:pPr>
            <w:r w:rsidRPr="00C442D0">
              <w:rPr>
                <w:rStyle w:val="Codechar"/>
                <w:lang w:val="en-GB"/>
              </w:rPr>
              <w:t>recommendedQoS</w:t>
            </w:r>
          </w:p>
        </w:tc>
        <w:tc>
          <w:tcPr>
            <w:tcW w:w="2278" w:type="dxa"/>
            <w:shd w:val="clear" w:color="auto" w:fill="auto"/>
          </w:tcPr>
          <w:p w14:paraId="490FBBE5" w14:textId="77777777" w:rsidR="007C0D40" w:rsidRPr="00C442D0" w:rsidRDefault="007C0D40" w:rsidP="0046767A">
            <w:pPr>
              <w:pStyle w:val="TAL"/>
              <w:rPr>
                <w:rStyle w:val="Datatypechar"/>
                <w:lang w:val="en-GB"/>
              </w:rPr>
            </w:pPr>
            <w:bookmarkStart w:id="2753" w:name="_MCCTEMPBM_CRPT71130544___7"/>
            <w:r w:rsidRPr="00C442D0">
              <w:rPr>
                <w:rStyle w:val="Datatypechar"/>
                <w:lang w:val="en-GB"/>
              </w:rPr>
              <w:t>M5QoSSpecification</w:t>
            </w:r>
            <w:bookmarkEnd w:id="2753"/>
          </w:p>
        </w:tc>
        <w:tc>
          <w:tcPr>
            <w:tcW w:w="1147" w:type="dxa"/>
          </w:tcPr>
          <w:p w14:paraId="7BA82CD6" w14:textId="77777777" w:rsidR="007C0D40" w:rsidRPr="00C442D0" w:rsidRDefault="007C0D40" w:rsidP="0046767A">
            <w:pPr>
              <w:pStyle w:val="TAC"/>
            </w:pPr>
            <w:r w:rsidRPr="00C442D0">
              <w:t>0..1</w:t>
            </w:r>
          </w:p>
        </w:tc>
        <w:tc>
          <w:tcPr>
            <w:tcW w:w="850" w:type="dxa"/>
          </w:tcPr>
          <w:p w14:paraId="7DCCF61D" w14:textId="77777777" w:rsidR="007C0D40" w:rsidRPr="00C442D0" w:rsidRDefault="007C0D40" w:rsidP="0046767A">
            <w:pPr>
              <w:pStyle w:val="TAC"/>
            </w:pPr>
            <w:r w:rsidRPr="00C442D0">
              <w:t>C: RO</w:t>
            </w:r>
          </w:p>
          <w:p w14:paraId="3B0AB7C9" w14:textId="77777777" w:rsidR="007C0D40" w:rsidRPr="00C442D0" w:rsidRDefault="007C0D40" w:rsidP="0046767A">
            <w:pPr>
              <w:pStyle w:val="TAC"/>
            </w:pPr>
            <w:r w:rsidRPr="00C442D0">
              <w:t>R: RO</w:t>
            </w:r>
          </w:p>
          <w:p w14:paraId="25398099" w14:textId="77777777" w:rsidR="007C0D40" w:rsidRPr="00C442D0" w:rsidRDefault="007C0D40" w:rsidP="0046767A">
            <w:pPr>
              <w:pStyle w:val="TAC"/>
            </w:pPr>
            <w:r w:rsidRPr="00C442D0">
              <w:t>U: RO</w:t>
            </w:r>
          </w:p>
        </w:tc>
        <w:tc>
          <w:tcPr>
            <w:tcW w:w="7482" w:type="dxa"/>
            <w:shd w:val="clear" w:color="auto" w:fill="auto"/>
          </w:tcPr>
          <w:p w14:paraId="2A073A9C" w14:textId="006F7E08" w:rsidR="007C0D40" w:rsidRPr="00C442D0" w:rsidRDefault="007C0D40" w:rsidP="0046767A">
            <w:pPr>
              <w:pStyle w:val="TAL"/>
            </w:pPr>
            <w:r w:rsidRPr="00C442D0">
              <w:t xml:space="preserve">The QoS parameters currently recommended by the </w:t>
            </w:r>
            <w:r w:rsidR="00461AC2" w:rsidRPr="00C442D0">
              <w:t>Media </w:t>
            </w:r>
            <w:r w:rsidRPr="00C442D0">
              <w:t>AF.</w:t>
            </w:r>
          </w:p>
        </w:tc>
      </w:tr>
      <w:tr w:rsidR="007C0D40" w:rsidRPr="00C442D0" w14:paraId="00759FF5" w14:textId="77777777" w:rsidTr="0000489E">
        <w:tc>
          <w:tcPr>
            <w:tcW w:w="0" w:type="auto"/>
            <w:shd w:val="clear" w:color="auto" w:fill="auto"/>
          </w:tcPr>
          <w:p w14:paraId="71D1A15D" w14:textId="77777777" w:rsidR="007C0D40" w:rsidRPr="00C442D0" w:rsidRDefault="007C0D40" w:rsidP="0046767A">
            <w:pPr>
              <w:pStyle w:val="TAL"/>
              <w:keepNext w:val="0"/>
              <w:rPr>
                <w:rStyle w:val="Codechar"/>
                <w:lang w:val="en-GB"/>
              </w:rPr>
            </w:pPr>
            <w:r w:rsidRPr="00C442D0">
              <w:rPr>
                <w:rStyle w:val="Codechar"/>
                <w:lang w:val="en-GB"/>
              </w:rPr>
              <w:t>notficationURL</w:t>
            </w:r>
          </w:p>
        </w:tc>
        <w:tc>
          <w:tcPr>
            <w:tcW w:w="2278" w:type="dxa"/>
            <w:shd w:val="clear" w:color="auto" w:fill="auto"/>
          </w:tcPr>
          <w:p w14:paraId="12286E30" w14:textId="77777777" w:rsidR="007C0D40" w:rsidRPr="00C442D0" w:rsidRDefault="007C0D40" w:rsidP="0046767A">
            <w:pPr>
              <w:pStyle w:val="TAL"/>
              <w:keepNext w:val="0"/>
              <w:rPr>
                <w:rStyle w:val="Datatypechar"/>
                <w:lang w:val="en-GB"/>
              </w:rPr>
            </w:pPr>
            <w:bookmarkStart w:id="2754" w:name="_MCCTEMPBM_CRPT71130545___7"/>
            <w:r w:rsidRPr="00C442D0">
              <w:rPr>
                <w:rStyle w:val="Datatypechar"/>
                <w:lang w:val="en-GB"/>
              </w:rPr>
              <w:t>AbsoluteUrl</w:t>
            </w:r>
            <w:bookmarkEnd w:id="2754"/>
          </w:p>
        </w:tc>
        <w:tc>
          <w:tcPr>
            <w:tcW w:w="1147" w:type="dxa"/>
          </w:tcPr>
          <w:p w14:paraId="3417F597" w14:textId="77777777" w:rsidR="007C0D40" w:rsidRPr="00C442D0" w:rsidRDefault="007C0D40" w:rsidP="0046767A">
            <w:pPr>
              <w:pStyle w:val="TAC"/>
              <w:keepNext w:val="0"/>
            </w:pPr>
            <w:r w:rsidRPr="00C442D0">
              <w:t>0..1</w:t>
            </w:r>
          </w:p>
        </w:tc>
        <w:tc>
          <w:tcPr>
            <w:tcW w:w="850" w:type="dxa"/>
          </w:tcPr>
          <w:p w14:paraId="163566A4" w14:textId="77777777" w:rsidR="007C0D40" w:rsidRPr="00C442D0" w:rsidRDefault="007C0D40" w:rsidP="0046767A">
            <w:pPr>
              <w:pStyle w:val="TAC"/>
              <w:keepNext w:val="0"/>
            </w:pPr>
            <w:r w:rsidRPr="00C442D0">
              <w:t>C: RO</w:t>
            </w:r>
          </w:p>
          <w:p w14:paraId="19AF71AE" w14:textId="77777777" w:rsidR="007C0D40" w:rsidRPr="00C442D0" w:rsidRDefault="007C0D40" w:rsidP="0046767A">
            <w:pPr>
              <w:pStyle w:val="TAC"/>
              <w:keepNext w:val="0"/>
            </w:pPr>
            <w:r w:rsidRPr="00C442D0">
              <w:t>R: RO</w:t>
            </w:r>
          </w:p>
          <w:p w14:paraId="7AA8DA5A" w14:textId="77777777" w:rsidR="007C0D40" w:rsidRPr="00C442D0" w:rsidRDefault="007C0D40" w:rsidP="0046767A">
            <w:pPr>
              <w:pStyle w:val="TAC"/>
              <w:keepNext w:val="0"/>
            </w:pPr>
            <w:r w:rsidRPr="00C442D0">
              <w:t>U: RO</w:t>
            </w:r>
          </w:p>
        </w:tc>
        <w:tc>
          <w:tcPr>
            <w:tcW w:w="7482" w:type="dxa"/>
            <w:shd w:val="clear" w:color="auto" w:fill="auto"/>
          </w:tcPr>
          <w:p w14:paraId="7F768267" w14:textId="0F3B9556" w:rsidR="007C0D40" w:rsidRPr="00C442D0" w:rsidRDefault="007C0D40" w:rsidP="00A42C22">
            <w:pPr>
              <w:pStyle w:val="TAL"/>
              <w:keepNext w:val="0"/>
            </w:pPr>
            <w:r w:rsidRPr="00C442D0">
              <w:t>A URL to the MQTT channel</w:t>
            </w:r>
            <w:r w:rsidR="007E7A17" w:rsidRPr="00C442D0">
              <w:t>, nominated by the Media AF,</w:t>
            </w:r>
            <w:r w:rsidRPr="00C442D0">
              <w:t xml:space="preserve"> over which notifications are to be sent by the </w:t>
            </w:r>
            <w:r w:rsidR="00461AC2" w:rsidRPr="00C442D0">
              <w:t>Media </w:t>
            </w:r>
            <w:r w:rsidRPr="00C442D0">
              <w:t>AF for this session.</w:t>
            </w:r>
          </w:p>
        </w:tc>
      </w:tr>
    </w:tbl>
    <w:p w14:paraId="3B863B44" w14:textId="77777777" w:rsidR="007C0D40" w:rsidRPr="00C442D0" w:rsidRDefault="007C0D40" w:rsidP="00CB2CB9"/>
    <w:bookmarkEnd w:id="2744"/>
    <w:bookmarkEnd w:id="2745"/>
    <w:bookmarkEnd w:id="2746"/>
    <w:bookmarkEnd w:id="2747"/>
    <w:p w14:paraId="36D42E31" w14:textId="235B87C7" w:rsidR="00A45E85" w:rsidRPr="00C442D0" w:rsidRDefault="0028298D" w:rsidP="00A45E85">
      <w:pPr>
        <w:pStyle w:val="Heading2"/>
      </w:pPr>
      <w:r>
        <w:br w:type="page"/>
      </w:r>
      <w:bookmarkStart w:id="2755" w:name="_Toc163809362"/>
      <w:r w:rsidR="00A45E85" w:rsidRPr="00C442D0">
        <w:lastRenderedPageBreak/>
        <w:t>9.5</w:t>
      </w:r>
      <w:r w:rsidR="00A45E85" w:rsidRPr="00C442D0">
        <w:tab/>
        <w:t>Metrics Reporting API</w:t>
      </w:r>
      <w:bookmarkEnd w:id="2755"/>
    </w:p>
    <w:p w14:paraId="220B17B8" w14:textId="31B98635" w:rsidR="007C0D40" w:rsidRPr="00C442D0" w:rsidRDefault="00D12234" w:rsidP="007C0D40">
      <w:pPr>
        <w:pStyle w:val="Heading3"/>
      </w:pPr>
      <w:bookmarkStart w:id="2756" w:name="_Toc68899660"/>
      <w:bookmarkStart w:id="2757" w:name="_Toc71214411"/>
      <w:bookmarkStart w:id="2758" w:name="_Toc71722085"/>
      <w:bookmarkStart w:id="2759" w:name="_Toc74859137"/>
      <w:bookmarkStart w:id="2760" w:name="_Toc151076669"/>
      <w:bookmarkStart w:id="2761" w:name="_Toc163809363"/>
      <w:r w:rsidRPr="00C442D0">
        <w:t>9</w:t>
      </w:r>
      <w:r w:rsidR="007C0D40" w:rsidRPr="00C442D0">
        <w:t>.</w:t>
      </w:r>
      <w:r w:rsidRPr="00C442D0">
        <w:t>5</w:t>
      </w:r>
      <w:r w:rsidR="007C0D40" w:rsidRPr="00C442D0">
        <w:t>.1</w:t>
      </w:r>
      <w:r w:rsidR="007C0D40" w:rsidRPr="00C442D0">
        <w:tab/>
        <w:t>General</w:t>
      </w:r>
      <w:bookmarkEnd w:id="2756"/>
      <w:bookmarkEnd w:id="2757"/>
      <w:bookmarkEnd w:id="2758"/>
      <w:bookmarkEnd w:id="2759"/>
      <w:bookmarkEnd w:id="2760"/>
      <w:bookmarkEnd w:id="2761"/>
    </w:p>
    <w:p w14:paraId="1E99B6D4" w14:textId="41FD8762" w:rsidR="007C0D40" w:rsidRPr="00C442D0" w:rsidRDefault="007C0D40" w:rsidP="0028298D">
      <w:bookmarkStart w:id="2762" w:name="_MCCTEMPBM_CRPT71130505___7"/>
      <w:r w:rsidRPr="00C442D0">
        <w:t xml:space="preserve">The Metrics Reporting API allows the Media Session Handler to send QoE metrics reports to the </w:t>
      </w:r>
      <w:r w:rsidR="00D12234" w:rsidRPr="00C442D0">
        <w:t>Media</w:t>
      </w:r>
      <w:r w:rsidRPr="00C442D0">
        <w:t xml:space="preserve"> AF. This procedure is configured by the </w:t>
      </w:r>
      <w:r w:rsidRPr="00C442D0">
        <w:rPr>
          <w:rStyle w:val="Codechar"/>
          <w:lang w:val="en-GB"/>
        </w:rPr>
        <w:t>ServiceAccessInformation</w:t>
      </w:r>
      <w:r w:rsidRPr="00C442D0">
        <w:t xml:space="preserve"> resource, as defined in clause </w:t>
      </w:r>
      <w:r w:rsidR="00D12234" w:rsidRPr="00C442D0">
        <w:t>9</w:t>
      </w:r>
      <w:r w:rsidRPr="00C442D0">
        <w:t>.2.3</w:t>
      </w:r>
      <w:r w:rsidR="00D12234" w:rsidRPr="00C442D0">
        <w:t>.1</w:t>
      </w:r>
      <w:r w:rsidRPr="00C442D0">
        <w:t xml:space="preserve">. </w:t>
      </w:r>
      <w:r w:rsidR="00D12234" w:rsidRPr="00C442D0">
        <w:t>M</w:t>
      </w:r>
      <w:r w:rsidRPr="00C442D0">
        <w:t xml:space="preserve">ultiple metrics </w:t>
      </w:r>
      <w:r w:rsidR="00D12234" w:rsidRPr="00C442D0">
        <w:t xml:space="preserve">reporting </w:t>
      </w:r>
      <w:r w:rsidRPr="00C442D0">
        <w:t xml:space="preserve">configurations </w:t>
      </w:r>
      <w:r w:rsidR="00D12234" w:rsidRPr="00C442D0">
        <w:t>may</w:t>
      </w:r>
      <w:r w:rsidRPr="00C442D0">
        <w:t xml:space="preserve"> be active at the same time, each identified by a unique </w:t>
      </w:r>
      <w:r w:rsidRPr="00C442D0">
        <w:rPr>
          <w:rStyle w:val="Codechar"/>
          <w:lang w:val="en-GB"/>
        </w:rPr>
        <w:t>metrics</w:t>
      </w:r>
      <w:r w:rsidR="00D12234" w:rsidRPr="00C442D0">
        <w:rPr>
          <w:rStyle w:val="Codechar"/>
          <w:lang w:val="en-GB"/>
        </w:rPr>
        <w:t>‌</w:t>
      </w:r>
      <w:r w:rsidRPr="00C442D0">
        <w:rPr>
          <w:rStyle w:val="Codechar"/>
          <w:lang w:val="en-GB"/>
        </w:rPr>
        <w:t>Reporting</w:t>
      </w:r>
      <w:r w:rsidR="00D12234" w:rsidRPr="00C442D0">
        <w:rPr>
          <w:rStyle w:val="Codechar"/>
          <w:lang w:val="en-GB"/>
        </w:rPr>
        <w:t>‌</w:t>
      </w:r>
      <w:r w:rsidRPr="00C442D0">
        <w:rPr>
          <w:rStyle w:val="Codechar"/>
          <w:lang w:val="en-GB"/>
        </w:rPr>
        <w:t>ConfigurationId</w:t>
      </w:r>
      <w:r w:rsidRPr="00C442D0">
        <w:t>.</w:t>
      </w:r>
    </w:p>
    <w:p w14:paraId="0A079359" w14:textId="301E497A" w:rsidR="007C0D40" w:rsidRPr="00C442D0" w:rsidRDefault="00D12234" w:rsidP="007C0D40">
      <w:pPr>
        <w:pStyle w:val="Heading3"/>
      </w:pPr>
      <w:bookmarkStart w:id="2763" w:name="_Toc68899661"/>
      <w:bookmarkStart w:id="2764" w:name="_Toc71214412"/>
      <w:bookmarkStart w:id="2765" w:name="_Toc71722086"/>
      <w:bookmarkStart w:id="2766" w:name="_Toc74859138"/>
      <w:bookmarkStart w:id="2767" w:name="_Toc151076670"/>
      <w:bookmarkStart w:id="2768" w:name="_Toc163809364"/>
      <w:bookmarkEnd w:id="2762"/>
      <w:r w:rsidRPr="00C442D0">
        <w:t>9</w:t>
      </w:r>
      <w:r w:rsidR="007C0D40" w:rsidRPr="00C442D0">
        <w:t>.</w:t>
      </w:r>
      <w:r w:rsidRPr="00C442D0">
        <w:t>5</w:t>
      </w:r>
      <w:r w:rsidR="007C0D40" w:rsidRPr="00C442D0">
        <w:t>.2</w:t>
      </w:r>
      <w:r w:rsidR="007C0D40" w:rsidRPr="00C442D0">
        <w:tab/>
        <w:t>Reporting procedure</w:t>
      </w:r>
      <w:bookmarkEnd w:id="2763"/>
      <w:bookmarkEnd w:id="2764"/>
      <w:bookmarkEnd w:id="2765"/>
      <w:bookmarkEnd w:id="2766"/>
      <w:bookmarkEnd w:id="2767"/>
      <w:bookmarkEnd w:id="2768"/>
    </w:p>
    <w:p w14:paraId="5FAC76E0" w14:textId="77777777" w:rsidR="007C0D40" w:rsidRPr="00C442D0" w:rsidRDefault="007C0D40" w:rsidP="0028298D">
      <w:pPr>
        <w:keepNext/>
      </w:pPr>
      <w:bookmarkStart w:id="2769" w:name="_MCCTEMPBM_CRPT71130506___7"/>
      <w:bookmarkStart w:id="2770" w:name="_Toc68899662"/>
      <w:bookmarkStart w:id="2771" w:name="_Toc71214413"/>
      <w:bookmarkStart w:id="2772" w:name="_Toc71722087"/>
      <w:bookmarkStart w:id="2773" w:name="_Toc74859139"/>
      <w:r w:rsidRPr="00C442D0">
        <w:t xml:space="preserve">Metrics reports related to a specific </w:t>
      </w:r>
      <w:r w:rsidRPr="00C442D0">
        <w:rPr>
          <w:rStyle w:val="Codechar"/>
          <w:lang w:val="en-GB"/>
        </w:rPr>
        <w:t>metricsReportingConfigurationId</w:t>
      </w:r>
      <w:r w:rsidRPr="00C442D0">
        <w:t xml:space="preserve"> shall be submitted according to the following general format:</w:t>
      </w:r>
    </w:p>
    <w:bookmarkEnd w:id="2769"/>
    <w:p w14:paraId="76595C65" w14:textId="77C2760C" w:rsidR="007C0D40" w:rsidRPr="00C442D0" w:rsidRDefault="007C0D40" w:rsidP="007C0D40">
      <w:pPr>
        <w:pStyle w:val="URLdisplay"/>
        <w:keepNext/>
      </w:pPr>
      <w:r w:rsidRPr="00C442D0">
        <w:rPr>
          <w:rStyle w:val="Codechar"/>
          <w:lang w:val="en-GB"/>
        </w:rPr>
        <w:t>{apiRoot}</w:t>
      </w:r>
      <w:r w:rsidRPr="00C442D0">
        <w:t>/3gpp-</w:t>
      </w:r>
      <w:r w:rsidR="00D12234" w:rsidRPr="00C442D0">
        <w:t>maf-session-handling</w:t>
      </w:r>
      <w:r w:rsidRPr="00891E68">
        <w:t>/</w:t>
      </w:r>
      <w:r w:rsidRPr="00C442D0">
        <w:rPr>
          <w:rStyle w:val="Codechar"/>
          <w:lang w:val="en-GB"/>
        </w:rPr>
        <w:t>{apiVersion}</w:t>
      </w:r>
      <w:r w:rsidRPr="00891E68">
        <w:t>/</w:t>
      </w:r>
      <w:r w:rsidR="00287744">
        <w:rPr>
          <w:iCs w:val="0"/>
        </w:rPr>
        <w:t>provisioning-sessions/</w:t>
      </w:r>
      <w:r w:rsidR="00287744" w:rsidRPr="00C442D0">
        <w:rPr>
          <w:rStyle w:val="Codechar"/>
        </w:rPr>
        <w:t>{</w:t>
      </w:r>
      <w:r w:rsidR="00287744">
        <w:rPr>
          <w:rStyle w:val="Codechar"/>
        </w:rPr>
        <w:t>provisioningSessionId</w:t>
      </w:r>
      <w:r w:rsidR="00287744" w:rsidRPr="00C442D0">
        <w:rPr>
          <w:rStyle w:val="Codechar"/>
        </w:rPr>
        <w:t>}</w:t>
      </w:r>
      <w:r w:rsidR="00287744">
        <w:rPr>
          <w:iCs w:val="0"/>
        </w:rPr>
        <w:t>/</w:t>
      </w:r>
      <w:r w:rsidRPr="00C442D0">
        <w:t>metrics-reporting/‌</w:t>
      </w:r>
      <w:r w:rsidRPr="00C442D0">
        <w:rPr>
          <w:rStyle w:val="Codechar"/>
          <w:lang w:val="en-GB"/>
        </w:rPr>
        <w:t>{metricsReporting‌ConfigurationId}</w:t>
      </w:r>
    </w:p>
    <w:p w14:paraId="5D3A738B" w14:textId="1701CCD8" w:rsidR="007C0D40" w:rsidRPr="00C442D0" w:rsidRDefault="007C0D40" w:rsidP="0028298D">
      <w:r w:rsidRPr="00C442D0">
        <w:t xml:space="preserve">where the first three </w:t>
      </w:r>
      <w:r w:rsidR="00D12234" w:rsidRPr="00C442D0">
        <w:t xml:space="preserve">path </w:t>
      </w:r>
      <w:r w:rsidRPr="00C442D0">
        <w:t xml:space="preserve">elements shall be substituted by the </w:t>
      </w:r>
      <w:r w:rsidR="00D12234" w:rsidRPr="00C442D0">
        <w:t>Media Session Handler</w:t>
      </w:r>
      <w:r w:rsidRPr="00C442D0">
        <w:t xml:space="preserve"> with one of the base URLs selected from the </w:t>
      </w:r>
      <w:r w:rsidRPr="00C442D0">
        <w:rPr>
          <w:rStyle w:val="Codechar"/>
          <w:lang w:val="en-GB"/>
        </w:rPr>
        <w:t>client‌Metrics‌Reporting‌Configurations.</w:t>
      </w:r>
      <w:r w:rsidR="00D12234" w:rsidRPr="00C442D0">
        <w:rPr>
          <w:rStyle w:val="Codechar"/>
          <w:lang w:val="en-GB"/>
        </w:rPr>
        <w:t>‌</w:t>
      </w:r>
      <w:r w:rsidRPr="00C442D0">
        <w:rPr>
          <w:rStyle w:val="Codechar"/>
          <w:lang w:val="en-GB"/>
        </w:rPr>
        <w:t>serverAddresses</w:t>
      </w:r>
      <w:r w:rsidRPr="00C442D0">
        <w:t xml:space="preserve"> array of the </w:t>
      </w:r>
      <w:r w:rsidRPr="00C442D0">
        <w:rPr>
          <w:rStyle w:val="Codechar"/>
          <w:lang w:val="en-GB"/>
        </w:rPr>
        <w:t>ServiceAccessInformation</w:t>
      </w:r>
      <w:r w:rsidRPr="00C442D0">
        <w:t xml:space="preserve"> resource (see clause </w:t>
      </w:r>
      <w:r w:rsidR="00D12234" w:rsidRPr="00C442D0">
        <w:t>9</w:t>
      </w:r>
      <w:r w:rsidRPr="00C442D0">
        <w:t xml:space="preserve">.2.3.1), </w:t>
      </w:r>
      <w:r w:rsidR="00287744">
        <w:t>the fifth path element</w:t>
      </w:r>
      <w:r w:rsidRPr="00C442D0">
        <w:t xml:space="preserve"> shall be substituted with the relevant Provisioning Session identifier obtained from </w:t>
      </w:r>
      <w:r w:rsidR="00287744">
        <w:t>the same resource</w:t>
      </w:r>
      <w:r w:rsidRPr="00C442D0">
        <w:t xml:space="preserve"> and </w:t>
      </w:r>
      <w:r w:rsidRPr="00C442D0">
        <w:rPr>
          <w:rStyle w:val="Codechar"/>
          <w:lang w:val="en-GB"/>
        </w:rPr>
        <w:t>{metricsReportingConfigurationId}</w:t>
      </w:r>
      <w:r w:rsidRPr="00C442D0">
        <w:t xml:space="preserve"> shall be substituted with the relevant Metrics Reporting Configuration identifier.</w:t>
      </w:r>
    </w:p>
    <w:p w14:paraId="266F8838" w14:textId="77777777" w:rsidR="007C0D40" w:rsidRPr="00C442D0" w:rsidRDefault="007C0D40" w:rsidP="0028298D">
      <w:r w:rsidRPr="00C442D0">
        <w:t xml:space="preserve">The only HTTP method supported by this endpoint is </w:t>
      </w:r>
      <w:r w:rsidRPr="00C442D0">
        <w:rPr>
          <w:rStyle w:val="HTTPMethod"/>
        </w:rPr>
        <w:t>POST</w:t>
      </w:r>
      <w:r w:rsidRPr="00C442D0">
        <w:t>.</w:t>
      </w:r>
    </w:p>
    <w:p w14:paraId="1FC99554" w14:textId="08306723" w:rsidR="007C0D40" w:rsidRPr="00C442D0" w:rsidRDefault="005B37F7" w:rsidP="007C0D40">
      <w:pPr>
        <w:pStyle w:val="Heading3"/>
      </w:pPr>
      <w:bookmarkStart w:id="2774" w:name="_Toc151076671"/>
      <w:bookmarkStart w:id="2775" w:name="_Toc163809365"/>
      <w:r w:rsidRPr="00C442D0">
        <w:t>9</w:t>
      </w:r>
      <w:r w:rsidR="007C0D40" w:rsidRPr="00C442D0">
        <w:t>.</w:t>
      </w:r>
      <w:r w:rsidR="00783D7B" w:rsidRPr="00C442D0">
        <w:t>5</w:t>
      </w:r>
      <w:r w:rsidR="007C0D40" w:rsidRPr="00C442D0">
        <w:t>.3</w:t>
      </w:r>
      <w:r w:rsidR="007C0D40" w:rsidRPr="00C442D0">
        <w:tab/>
        <w:t>Report format</w:t>
      </w:r>
      <w:bookmarkEnd w:id="2770"/>
      <w:bookmarkEnd w:id="2771"/>
      <w:bookmarkEnd w:id="2772"/>
      <w:bookmarkEnd w:id="2773"/>
      <w:bookmarkEnd w:id="2774"/>
      <w:bookmarkEnd w:id="2775"/>
    </w:p>
    <w:p w14:paraId="137267D9" w14:textId="5111E8FF" w:rsidR="007C0D40" w:rsidRPr="00C442D0" w:rsidRDefault="007C0D40" w:rsidP="0028298D">
      <w:bookmarkStart w:id="2776" w:name="_MCCTEMPBM_CRPT71130508___7"/>
      <w:r w:rsidRPr="00C442D0">
        <w:t xml:space="preserve">Metrics reports shall be submitted by the Media Session Handler in a format specified by the metrics scheme in question. The </w:t>
      </w:r>
      <w:r w:rsidRPr="00C442D0">
        <w:rPr>
          <w:rStyle w:val="HTTPHeader"/>
        </w:rPr>
        <w:t>Content-Type</w:t>
      </w:r>
      <w:r w:rsidRPr="00C442D0">
        <w:t xml:space="preserve"> HTTP request header shall be set in accordance with the </w:t>
      </w:r>
      <w:r w:rsidR="00AB0768" w:rsidRPr="00C442D0">
        <w:t xml:space="preserve">specification of the </w:t>
      </w:r>
      <w:r w:rsidRPr="00C442D0">
        <w:t>relevant metrics scheme.</w:t>
      </w:r>
    </w:p>
    <w:bookmarkEnd w:id="2776"/>
    <w:p w14:paraId="00A1891E" w14:textId="77777777" w:rsidR="00994833" w:rsidRPr="00C4787F" w:rsidRDefault="00994833" w:rsidP="00994833">
      <w:r w:rsidRPr="00C4787F">
        <w:t xml:space="preserve">Metrics schemes specified by 3GPP shall make provision to convey the media delivery session identifier in their metrics reports. </w:t>
      </w:r>
      <w:r>
        <w:t>For</w:t>
      </w:r>
      <w:r w:rsidRPr="00C4787F">
        <w:t xml:space="preserve"> </w:t>
      </w:r>
      <w:r>
        <w:t xml:space="preserve">metrics reporting </w:t>
      </w:r>
      <w:r w:rsidRPr="00C4787F">
        <w:t>format</w:t>
      </w:r>
      <w:r>
        <w:t>s</w:t>
      </w:r>
      <w:r w:rsidRPr="00C4787F">
        <w:t xml:space="preserve"> specified elsewhere, the 3GPP specification </w:t>
      </w:r>
      <w:r>
        <w:t xml:space="preserve">referencing the metrics scheme should specify a means to </w:t>
      </w:r>
      <w:r w:rsidRPr="00C4787F">
        <w:t>convey the media delivery session identifier in metrics reports</w:t>
      </w:r>
      <w:r>
        <w:t xml:space="preserve"> where practicable.</w:t>
      </w:r>
    </w:p>
    <w:p w14:paraId="54472EB1" w14:textId="2669A6CC" w:rsidR="00A45E85" w:rsidRPr="00C442D0" w:rsidRDefault="00CB2CB9" w:rsidP="00CB2CB9">
      <w:pPr>
        <w:pStyle w:val="Heading2"/>
      </w:pPr>
      <w:r w:rsidRPr="00C442D0">
        <w:br w:type="page"/>
      </w:r>
      <w:bookmarkStart w:id="2777" w:name="_Toc163809366"/>
      <w:r w:rsidR="00A45E85" w:rsidRPr="00C442D0">
        <w:lastRenderedPageBreak/>
        <w:t>9.6</w:t>
      </w:r>
      <w:r w:rsidR="00A45E85" w:rsidRPr="00C442D0">
        <w:tab/>
        <w:t>Consumption Reporting API</w:t>
      </w:r>
      <w:bookmarkEnd w:id="2777"/>
    </w:p>
    <w:p w14:paraId="017BBE38" w14:textId="37BBA374" w:rsidR="007C0D40" w:rsidRPr="00C442D0" w:rsidRDefault="005B37F7" w:rsidP="007C0D40">
      <w:pPr>
        <w:pStyle w:val="Heading3"/>
      </w:pPr>
      <w:bookmarkStart w:id="2778" w:name="_Toc68899654"/>
      <w:bookmarkStart w:id="2779" w:name="_Toc71214405"/>
      <w:bookmarkStart w:id="2780" w:name="_Toc71722079"/>
      <w:bookmarkStart w:id="2781" w:name="_Toc74859131"/>
      <w:bookmarkStart w:id="2782" w:name="_Toc151076663"/>
      <w:bookmarkStart w:id="2783" w:name="_Toc163809367"/>
      <w:r w:rsidRPr="00C442D0">
        <w:t>9</w:t>
      </w:r>
      <w:r w:rsidR="007C0D40" w:rsidRPr="00C442D0">
        <w:t>.</w:t>
      </w:r>
      <w:r w:rsidRPr="00C442D0">
        <w:t>6</w:t>
      </w:r>
      <w:r w:rsidR="007C0D40" w:rsidRPr="00C442D0">
        <w:t>.1</w:t>
      </w:r>
      <w:r w:rsidR="007C0D40" w:rsidRPr="00C442D0">
        <w:tab/>
        <w:t>General</w:t>
      </w:r>
      <w:bookmarkEnd w:id="2778"/>
      <w:bookmarkEnd w:id="2779"/>
      <w:bookmarkEnd w:id="2780"/>
      <w:bookmarkEnd w:id="2781"/>
      <w:bookmarkEnd w:id="2782"/>
      <w:bookmarkEnd w:id="2783"/>
    </w:p>
    <w:p w14:paraId="033D137C" w14:textId="3CAAAD1E" w:rsidR="007C0D40" w:rsidRPr="00C442D0" w:rsidRDefault="007C0D40" w:rsidP="0028298D">
      <w:pPr>
        <w:rPr>
          <w:color w:val="000000"/>
        </w:rPr>
      </w:pPr>
      <w:bookmarkStart w:id="2784" w:name="_MCCTEMPBM_CRPT71130494___7"/>
      <w:r w:rsidRPr="00C442D0">
        <w:t xml:space="preserve">The Consumption Reporting API allows the Media Session Handler to report downlink media consumption to the </w:t>
      </w:r>
      <w:r w:rsidR="005B37F7" w:rsidRPr="00C442D0">
        <w:t>Media</w:t>
      </w:r>
      <w:r w:rsidRPr="00C442D0">
        <w:t xml:space="preserve"> AF. The API defines data models, resources and the related </w:t>
      </w:r>
      <w:r w:rsidR="007312BF" w:rsidRPr="00C442D0">
        <w:t>operations</w:t>
      </w:r>
      <w:r w:rsidRPr="00C442D0">
        <w:t xml:space="preserve"> for the creation and management of the consumption reporting procedures. This </w:t>
      </w:r>
      <w:r w:rsidR="007312BF" w:rsidRPr="00C442D0">
        <w:t>feature</w:t>
      </w:r>
      <w:r w:rsidRPr="00C442D0">
        <w:t xml:space="preserve"> is configured by the </w:t>
      </w:r>
      <w:r w:rsidRPr="00C442D0">
        <w:rPr>
          <w:rStyle w:val="Codechar"/>
          <w:lang w:val="en-GB"/>
        </w:rPr>
        <w:t>ServiceAccessInformation</w:t>
      </w:r>
      <w:r w:rsidRPr="00C442D0">
        <w:t xml:space="preserve"> resource, as defined in clause </w:t>
      </w:r>
      <w:r w:rsidR="007312BF" w:rsidRPr="00C442D0">
        <w:t>9.2.3.1</w:t>
      </w:r>
      <w:r w:rsidRPr="00C442D0">
        <w:t>.</w:t>
      </w:r>
    </w:p>
    <w:p w14:paraId="592124CF" w14:textId="0D14C8CC" w:rsidR="007C0D40" w:rsidRPr="00C442D0" w:rsidRDefault="005B37F7" w:rsidP="007C0D40">
      <w:pPr>
        <w:pStyle w:val="Heading3"/>
      </w:pPr>
      <w:bookmarkStart w:id="2785" w:name="_Toc68899655"/>
      <w:bookmarkStart w:id="2786" w:name="_Toc71214406"/>
      <w:bookmarkStart w:id="2787" w:name="_Toc71722080"/>
      <w:bookmarkStart w:id="2788" w:name="_Toc74859132"/>
      <w:bookmarkStart w:id="2789" w:name="_Toc151076664"/>
      <w:bookmarkStart w:id="2790" w:name="_Toc163809368"/>
      <w:bookmarkEnd w:id="2784"/>
      <w:r w:rsidRPr="00C442D0">
        <w:t>9</w:t>
      </w:r>
      <w:r w:rsidR="007C0D40" w:rsidRPr="00C442D0">
        <w:t>.</w:t>
      </w:r>
      <w:r w:rsidRPr="00C442D0">
        <w:t>6</w:t>
      </w:r>
      <w:r w:rsidR="007C0D40" w:rsidRPr="00C442D0">
        <w:t>.2</w:t>
      </w:r>
      <w:r w:rsidR="007C0D40" w:rsidRPr="00C442D0">
        <w:tab/>
        <w:t>Reporting procedure</w:t>
      </w:r>
      <w:bookmarkEnd w:id="2785"/>
      <w:bookmarkEnd w:id="2786"/>
      <w:bookmarkEnd w:id="2787"/>
      <w:bookmarkEnd w:id="2788"/>
      <w:bookmarkEnd w:id="2789"/>
      <w:bookmarkEnd w:id="2790"/>
    </w:p>
    <w:p w14:paraId="678DF758" w14:textId="7AC03EFF" w:rsidR="007C0D40" w:rsidRPr="00C442D0" w:rsidRDefault="007C0D40" w:rsidP="0028298D">
      <w:pPr>
        <w:keepNext/>
      </w:pPr>
      <w:bookmarkStart w:id="2791" w:name="_MCCTEMPBM_CRPT71130495___7"/>
      <w:bookmarkStart w:id="2792" w:name="_Toc68899656"/>
      <w:bookmarkStart w:id="2793" w:name="_Toc71214407"/>
      <w:bookmarkStart w:id="2794" w:name="_Toc71722081"/>
      <w:bookmarkStart w:id="2795" w:name="_Toc74859133"/>
      <w:r w:rsidRPr="00C442D0">
        <w:t xml:space="preserve">Consumption reports shall be submitted to a </w:t>
      </w:r>
      <w:r w:rsidR="007312BF" w:rsidRPr="00C442D0">
        <w:t>Media</w:t>
      </w:r>
      <w:r w:rsidRPr="00C442D0">
        <w:t> AF endpoint according to the following general URL format:</w:t>
      </w:r>
    </w:p>
    <w:p w14:paraId="4C56C9E7" w14:textId="3B1C45EC" w:rsidR="007C0D40" w:rsidRPr="00C442D0" w:rsidRDefault="007C0D40" w:rsidP="007C0D40">
      <w:pPr>
        <w:pStyle w:val="URLdisplay"/>
        <w:keepNext/>
      </w:pPr>
      <w:r w:rsidRPr="00C442D0">
        <w:rPr>
          <w:rStyle w:val="Codechar"/>
          <w:lang w:val="en-GB"/>
        </w:rPr>
        <w:t>{apiRoot}</w:t>
      </w:r>
      <w:r w:rsidRPr="00C442D0">
        <w:t>/3gpp-</w:t>
      </w:r>
      <w:r w:rsidR="007312BF" w:rsidRPr="00C442D0">
        <w:t>maf-session-handling</w:t>
      </w:r>
      <w:r w:rsidRPr="00891E68">
        <w:t>/</w:t>
      </w:r>
      <w:r w:rsidRPr="00C442D0">
        <w:rPr>
          <w:rStyle w:val="Codechar"/>
          <w:lang w:val="en-GB"/>
        </w:rPr>
        <w:t>{apiVersion}</w:t>
      </w:r>
      <w:r w:rsidRPr="00891E68">
        <w:t>/</w:t>
      </w:r>
      <w:r w:rsidR="00287744">
        <w:rPr>
          <w:iCs w:val="0"/>
        </w:rPr>
        <w:t>provisioning-sessions/</w:t>
      </w:r>
      <w:r w:rsidR="00287744" w:rsidRPr="00C442D0">
        <w:rPr>
          <w:rStyle w:val="Codechar"/>
        </w:rPr>
        <w:t>{</w:t>
      </w:r>
      <w:r w:rsidR="00287744">
        <w:rPr>
          <w:rStyle w:val="Codechar"/>
        </w:rPr>
        <w:t>provisioningSessionId</w:t>
      </w:r>
      <w:r w:rsidR="00287744" w:rsidRPr="00C442D0">
        <w:rPr>
          <w:rStyle w:val="Codechar"/>
        </w:rPr>
        <w:t>}</w:t>
      </w:r>
      <w:r w:rsidR="00287744">
        <w:rPr>
          <w:iCs w:val="0"/>
        </w:rPr>
        <w:t>/</w:t>
      </w:r>
      <w:r w:rsidRPr="00C442D0">
        <w:t>consumption-reporting/</w:t>
      </w:r>
    </w:p>
    <w:p w14:paraId="388C8214" w14:textId="6792564D" w:rsidR="007C0D40" w:rsidRPr="00C442D0" w:rsidRDefault="005B37F7" w:rsidP="0028298D">
      <w:r w:rsidRPr="00C442D0">
        <w:t>W</w:t>
      </w:r>
      <w:r w:rsidR="007C0D40" w:rsidRPr="00C442D0">
        <w:t xml:space="preserve">here the first three </w:t>
      </w:r>
      <w:r w:rsidRPr="00C442D0">
        <w:t xml:space="preserve">path </w:t>
      </w:r>
      <w:r w:rsidR="007C0D40" w:rsidRPr="00C442D0">
        <w:t xml:space="preserve">elements shall be substituted by the 5GMSd Client with one of the base URLs selected from the </w:t>
      </w:r>
      <w:r w:rsidR="007C0D40" w:rsidRPr="00C442D0">
        <w:rPr>
          <w:rStyle w:val="Codechar"/>
          <w:lang w:val="en-GB"/>
        </w:rPr>
        <w:t>client‌Consumption‌Reporting‌Configuration.‌serverAddresses</w:t>
      </w:r>
      <w:r w:rsidR="007C0D40" w:rsidRPr="00C442D0">
        <w:t xml:space="preserve"> array of the </w:t>
      </w:r>
      <w:r w:rsidR="007C0D40" w:rsidRPr="00C442D0">
        <w:rPr>
          <w:rStyle w:val="Codechar"/>
          <w:lang w:val="en-GB"/>
        </w:rPr>
        <w:t>ServiceAccessInformation</w:t>
      </w:r>
      <w:r w:rsidR="007C0D40" w:rsidRPr="00C442D0">
        <w:t xml:space="preserve"> resource (see clause </w:t>
      </w:r>
      <w:r w:rsidRPr="00C442D0">
        <w:t>9</w:t>
      </w:r>
      <w:r w:rsidR="007C0D40" w:rsidRPr="00C442D0">
        <w:t>.2.3.1) and</w:t>
      </w:r>
      <w:r w:rsidR="007C0D40" w:rsidRPr="00C442D0">
        <w:rPr>
          <w:rStyle w:val="Codechar"/>
          <w:lang w:val="en-GB"/>
        </w:rPr>
        <w:t xml:space="preserve"> </w:t>
      </w:r>
      <w:r w:rsidR="00287744">
        <w:t>the fifth path element</w:t>
      </w:r>
      <w:r w:rsidR="007C0D40" w:rsidRPr="00C442D0">
        <w:t xml:space="preserve"> shall be substituted with the relevant Provisioning Session identifier obtained from </w:t>
      </w:r>
      <w:r w:rsidR="00287744">
        <w:t>the same resource</w:t>
      </w:r>
      <w:r w:rsidR="007C0D40" w:rsidRPr="00C442D0">
        <w:t>.</w:t>
      </w:r>
    </w:p>
    <w:p w14:paraId="016706F8" w14:textId="77777777" w:rsidR="007C0D40" w:rsidRPr="00C442D0" w:rsidRDefault="007C0D40" w:rsidP="0028298D">
      <w:bookmarkStart w:id="2796" w:name="_MCCTEMPBM_CRPT71130496___7"/>
      <w:bookmarkEnd w:id="2791"/>
      <w:r w:rsidRPr="00C442D0">
        <w:t xml:space="preserve">The only HTTP method supported by this endpoint is </w:t>
      </w:r>
      <w:r w:rsidRPr="00C442D0">
        <w:rPr>
          <w:rStyle w:val="HTTPMethod"/>
        </w:rPr>
        <w:t>POST</w:t>
      </w:r>
      <w:r w:rsidRPr="00C442D0">
        <w:t>.</w:t>
      </w:r>
    </w:p>
    <w:p w14:paraId="6883196E" w14:textId="53A6C60F" w:rsidR="007C0D40" w:rsidRPr="00C442D0" w:rsidRDefault="0028298D" w:rsidP="007C0D40">
      <w:pPr>
        <w:pStyle w:val="Heading3"/>
        <w:rPr>
          <w:lang w:eastAsia="fr-FR"/>
        </w:rPr>
      </w:pPr>
      <w:bookmarkStart w:id="2797" w:name="_Toc151076665"/>
      <w:bookmarkEnd w:id="2796"/>
      <w:r>
        <w:br w:type="page"/>
      </w:r>
      <w:bookmarkStart w:id="2798" w:name="_Toc163809369"/>
      <w:r w:rsidR="005B37F7" w:rsidRPr="00C442D0">
        <w:lastRenderedPageBreak/>
        <w:t>9</w:t>
      </w:r>
      <w:r w:rsidR="007C0D40" w:rsidRPr="00C442D0">
        <w:t>.</w:t>
      </w:r>
      <w:r w:rsidR="005B37F7" w:rsidRPr="00C442D0">
        <w:t>6</w:t>
      </w:r>
      <w:r w:rsidR="007C0D40" w:rsidRPr="00C442D0">
        <w:t>.3</w:t>
      </w:r>
      <w:r w:rsidR="007C0D40" w:rsidRPr="00C442D0">
        <w:tab/>
        <w:t>Report format</w:t>
      </w:r>
      <w:bookmarkEnd w:id="2792"/>
      <w:bookmarkEnd w:id="2793"/>
      <w:bookmarkEnd w:id="2794"/>
      <w:bookmarkEnd w:id="2795"/>
      <w:bookmarkEnd w:id="2797"/>
      <w:bookmarkEnd w:id="2798"/>
    </w:p>
    <w:p w14:paraId="087379CA" w14:textId="272659FE" w:rsidR="007C0D40" w:rsidRPr="00C442D0" w:rsidRDefault="005B37F7" w:rsidP="007C0D40">
      <w:pPr>
        <w:pStyle w:val="Heading4"/>
      </w:pPr>
      <w:bookmarkStart w:id="2799" w:name="_Toc68899657"/>
      <w:bookmarkStart w:id="2800" w:name="_Toc71214408"/>
      <w:bookmarkStart w:id="2801" w:name="_Toc71722082"/>
      <w:bookmarkStart w:id="2802" w:name="_Toc74859134"/>
      <w:bookmarkStart w:id="2803" w:name="_Toc151076666"/>
      <w:bookmarkStart w:id="2804" w:name="_Hlk155711022"/>
      <w:bookmarkStart w:id="2805" w:name="_Toc163809370"/>
      <w:r w:rsidRPr="00C442D0">
        <w:t>9</w:t>
      </w:r>
      <w:r w:rsidR="007C0D40" w:rsidRPr="00C442D0">
        <w:t>.</w:t>
      </w:r>
      <w:r w:rsidRPr="00C442D0">
        <w:t>6</w:t>
      </w:r>
      <w:r w:rsidR="007C0D40" w:rsidRPr="00C442D0">
        <w:t>.3.1</w:t>
      </w:r>
      <w:r w:rsidR="007C0D40" w:rsidRPr="00C442D0">
        <w:tab/>
        <w:t xml:space="preserve">ConsumptionReport </w:t>
      </w:r>
      <w:bookmarkEnd w:id="2799"/>
      <w:bookmarkEnd w:id="2800"/>
      <w:bookmarkEnd w:id="2801"/>
      <w:bookmarkEnd w:id="2802"/>
      <w:bookmarkEnd w:id="2803"/>
      <w:r w:rsidR="00594FEA" w:rsidRPr="00C442D0">
        <w:t>type</w:t>
      </w:r>
      <w:bookmarkEnd w:id="2805"/>
    </w:p>
    <w:p w14:paraId="5113FDBE" w14:textId="0CCA6736" w:rsidR="007C0D40" w:rsidRPr="00C442D0" w:rsidRDefault="007C0D40" w:rsidP="0028298D">
      <w:r w:rsidRPr="00C442D0">
        <w:t xml:space="preserve">This </w:t>
      </w:r>
      <w:r w:rsidR="005B37F7" w:rsidRPr="00C442D0">
        <w:t xml:space="preserve">data </w:t>
      </w:r>
      <w:r w:rsidRPr="00C442D0">
        <w:t xml:space="preserve">type </w:t>
      </w:r>
      <w:r w:rsidR="00594FEA" w:rsidRPr="00C442D0">
        <w:t>specifies</w:t>
      </w:r>
      <w:r w:rsidRPr="00C442D0">
        <w:t xml:space="preserve"> the </w:t>
      </w:r>
      <w:r w:rsidR="00594FEA" w:rsidRPr="00C442D0">
        <w:t>root object</w:t>
      </w:r>
      <w:r w:rsidRPr="00C442D0">
        <w:t xml:space="preserve"> of </w:t>
      </w:r>
      <w:r w:rsidR="00594FEA" w:rsidRPr="00C442D0">
        <w:t xml:space="preserve">a </w:t>
      </w:r>
      <w:r w:rsidRPr="00C442D0">
        <w:t>consumption report instance</w:t>
      </w:r>
      <w:r w:rsidR="00594FEA" w:rsidRPr="00C442D0">
        <w:t xml:space="preserve"> document</w:t>
      </w:r>
      <w:r w:rsidRPr="00C442D0">
        <w:t xml:space="preserve"> used by the Media Session Handler to report </w:t>
      </w:r>
      <w:r w:rsidR="005B37F7" w:rsidRPr="00C442D0">
        <w:t>media</w:t>
      </w:r>
      <w:r w:rsidRPr="00C442D0">
        <w:t xml:space="preserve"> consumption.</w:t>
      </w:r>
    </w:p>
    <w:p w14:paraId="06FA472E" w14:textId="5CF0DAE1" w:rsidR="007C0D40" w:rsidRPr="00C442D0" w:rsidRDefault="007C0D40" w:rsidP="007C0D40">
      <w:pPr>
        <w:pStyle w:val="TH"/>
      </w:pPr>
      <w:r w:rsidRPr="00C442D0">
        <w:t>Table </w:t>
      </w:r>
      <w:r w:rsidR="005B37F7" w:rsidRPr="00C442D0">
        <w:t>9</w:t>
      </w:r>
      <w:r w:rsidRPr="00C442D0">
        <w:t>.</w:t>
      </w:r>
      <w:r w:rsidR="005B37F7" w:rsidRPr="00C442D0">
        <w:t>6</w:t>
      </w:r>
      <w:r w:rsidRPr="00C442D0">
        <w:t>.3.1-1: Definition of ConsumptionReport format</w:t>
      </w:r>
    </w:p>
    <w:tbl>
      <w:tblPr>
        <w:tblW w:w="0" w:type="auto"/>
        <w:jc w:val="center"/>
        <w:tblCellMar>
          <w:top w:w="15" w:type="dxa"/>
          <w:left w:w="15" w:type="dxa"/>
          <w:bottom w:w="15" w:type="dxa"/>
          <w:right w:w="15" w:type="dxa"/>
        </w:tblCellMar>
        <w:tblLook w:val="04A0" w:firstRow="1" w:lastRow="0" w:firstColumn="1" w:lastColumn="0" w:noHBand="0" w:noVBand="1"/>
      </w:tblPr>
      <w:tblGrid>
        <w:gridCol w:w="2355"/>
        <w:gridCol w:w="1893"/>
        <w:gridCol w:w="1276"/>
        <w:gridCol w:w="8757"/>
      </w:tblGrid>
      <w:tr w:rsidR="007C0D40" w:rsidRPr="00C442D0" w14:paraId="1883237A"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A896B6E" w14:textId="77777777" w:rsidR="007C0D40" w:rsidRPr="00C442D0" w:rsidRDefault="007C0D40" w:rsidP="0046767A">
            <w:pPr>
              <w:pStyle w:val="TAH"/>
            </w:pPr>
            <w:r w:rsidRPr="00C442D0">
              <w:t>Property name</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4EB2BE3" w14:textId="77777777" w:rsidR="007C0D40" w:rsidRPr="00C442D0" w:rsidRDefault="007C0D40" w:rsidP="0046767A">
            <w:pPr>
              <w:pStyle w:val="TAH"/>
            </w:pPr>
            <w:r w:rsidRPr="00C442D0">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CFF5D89" w14:textId="77777777" w:rsidR="007C0D40" w:rsidRPr="00C442D0" w:rsidRDefault="007C0D40" w:rsidP="0046767A">
            <w:pPr>
              <w:pStyle w:val="TAH"/>
            </w:pPr>
            <w:r w:rsidRPr="00C442D0">
              <w:t>Cardinality</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B421D8" w14:textId="77777777" w:rsidR="007C0D40" w:rsidRPr="00C442D0" w:rsidRDefault="007C0D40" w:rsidP="0046767A">
            <w:pPr>
              <w:pStyle w:val="TAH"/>
            </w:pPr>
            <w:r w:rsidRPr="00C442D0">
              <w:t>Description</w:t>
            </w:r>
          </w:p>
        </w:tc>
      </w:tr>
      <w:tr w:rsidR="007C0D40" w:rsidRPr="00C442D0" w14:paraId="3B32753C"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74FFC06" w14:textId="77777777" w:rsidR="007C0D40" w:rsidRPr="00C442D0" w:rsidRDefault="007C0D40" w:rsidP="0046767A">
            <w:pPr>
              <w:pStyle w:val="TAL"/>
              <w:rPr>
                <w:rStyle w:val="Codechar"/>
                <w:lang w:val="en-GB"/>
              </w:rPr>
            </w:pPr>
            <w:r w:rsidRPr="00C442D0">
              <w:rPr>
                <w:rStyle w:val="Codechar"/>
                <w:lang w:val="en-GB"/>
              </w:rPr>
              <w:t>reportingClientId</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2843B76" w14:textId="77777777" w:rsidR="007C0D40" w:rsidRPr="00C442D0" w:rsidRDefault="007C0D40" w:rsidP="0046767A">
            <w:pPr>
              <w:pStyle w:val="TAL"/>
              <w:rPr>
                <w:rStyle w:val="Datatypechar"/>
                <w:lang w:val="en-GB"/>
              </w:rPr>
            </w:pPr>
            <w:r w:rsidRPr="00C442D0">
              <w:rPr>
                <w:rStyle w:val="Datatypechar"/>
                <w:lang w:val="en-GB"/>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5E9EA11" w14:textId="77777777" w:rsidR="007C0D40" w:rsidRPr="00C442D0" w:rsidRDefault="007C0D40" w:rsidP="0046767A">
            <w:pPr>
              <w:pStyle w:val="TAC"/>
            </w:pPr>
            <w:r w:rsidRPr="00C442D0">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9C583F7" w14:textId="77777777" w:rsidR="007C0D40" w:rsidRPr="00C442D0" w:rsidRDefault="007C0D40" w:rsidP="0046767A">
            <w:pPr>
              <w:pStyle w:val="TAL"/>
            </w:pPr>
            <w:r w:rsidRPr="00C442D0">
              <w:t>Identifier of the reporting client that consumed the streaming media service associated with this consumption report.</w:t>
            </w:r>
          </w:p>
          <w:p w14:paraId="196462E4" w14:textId="77777777" w:rsidR="007C0D40" w:rsidRPr="00C442D0" w:rsidRDefault="007C0D40" w:rsidP="00037CBF">
            <w:pPr>
              <w:pStyle w:val="TALcontinuation"/>
              <w:spacing w:before="48"/>
            </w:pPr>
            <w:r w:rsidRPr="00C442D0">
              <w:rPr>
                <w:lang w:eastAsia="zh-CN"/>
              </w:rPr>
              <w:t>If available to the Media Session Handler, a GPSI value (see clause 28.8 of TS 23.003 [7]); otherwise, a stable and globally unique string.</w:t>
            </w:r>
          </w:p>
        </w:tc>
      </w:tr>
      <w:tr w:rsidR="00994833" w:rsidRPr="00C442D0" w14:paraId="498E6FB6"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5843F85" w14:textId="10CECE8D" w:rsidR="00994833" w:rsidRPr="00C442D0" w:rsidRDefault="00D126D5" w:rsidP="00994833">
            <w:pPr>
              <w:pStyle w:val="TAL"/>
              <w:rPr>
                <w:rStyle w:val="Codechar"/>
                <w:lang w:val="en-GB"/>
              </w:rPr>
            </w:pPr>
            <w:r>
              <w:rPr>
                <w:rStyle w:val="Codechar"/>
              </w:rPr>
              <w:t>s</w:t>
            </w:r>
            <w:r w:rsidR="00994833">
              <w:rPr>
                <w:rStyle w:val="Codechar"/>
              </w:rPr>
              <w:t>ession‌Id</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D85A3E3" w14:textId="43D39555" w:rsidR="00994833" w:rsidRPr="00C442D0" w:rsidRDefault="00994833" w:rsidP="00994833">
            <w:pPr>
              <w:pStyle w:val="TAL"/>
              <w:rPr>
                <w:rStyle w:val="Datatypechar"/>
                <w:lang w:val="en-GB"/>
              </w:rPr>
            </w:pPr>
            <w:r>
              <w:rPr>
                <w:rStyle w:val="Datatypechar"/>
              </w:rPr>
              <w:t>MediaDelivery‌SessionId</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AED1BBF" w14:textId="2714C9C7" w:rsidR="00994833" w:rsidRPr="00C442D0" w:rsidRDefault="00994833" w:rsidP="00994833">
            <w:pPr>
              <w:pStyle w:val="TAC"/>
            </w:pPr>
            <w:r>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54E57E3" w14:textId="638DA059" w:rsidR="00994833" w:rsidRPr="00C442D0" w:rsidRDefault="00994833" w:rsidP="00994833">
            <w:pPr>
              <w:pStyle w:val="TAL"/>
            </w:pPr>
            <w:r>
              <w:t>Unique identifier of the current media delivery session assigned by the Media Session Handler.</w:t>
            </w:r>
          </w:p>
        </w:tc>
      </w:tr>
      <w:tr w:rsidR="00994833" w:rsidRPr="00C442D0" w14:paraId="33E68E5C" w14:textId="77777777" w:rsidTr="006239D1">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AED3E4D" w14:textId="77777777" w:rsidR="00994833" w:rsidRPr="00C442D0" w:rsidRDefault="00994833" w:rsidP="006239D1">
            <w:pPr>
              <w:pStyle w:val="TAL"/>
              <w:rPr>
                <w:rStyle w:val="Codechar"/>
                <w:lang w:val="en-GB"/>
              </w:rPr>
            </w:pPr>
            <w:r w:rsidRPr="00C442D0">
              <w:rPr>
                <w:rStyle w:val="Codechar"/>
                <w:lang w:val="en-GB"/>
              </w:rPr>
              <w:t>mediaPlayerEntry</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A7BF738" w14:textId="77777777" w:rsidR="00994833" w:rsidRPr="00C442D0" w:rsidRDefault="00994833" w:rsidP="006239D1">
            <w:pPr>
              <w:pStyle w:val="TAL"/>
              <w:rPr>
                <w:rStyle w:val="Datatypechar"/>
                <w:lang w:val="en-GB"/>
              </w:rPr>
            </w:pPr>
            <w:r w:rsidRPr="00C442D0">
              <w:rPr>
                <w:rStyle w:val="Datatypechar"/>
                <w:lang w:val="en-GB"/>
              </w:rPr>
              <w:t>AbsoluteUrl</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0C82B3D" w14:textId="77777777" w:rsidR="00994833" w:rsidRPr="00C442D0" w:rsidRDefault="00994833" w:rsidP="006239D1">
            <w:pPr>
              <w:pStyle w:val="TAC"/>
            </w:pPr>
            <w:r w:rsidRPr="00C442D0">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A2F7B6F" w14:textId="77777777" w:rsidR="00994833" w:rsidRPr="00C442D0" w:rsidRDefault="00994833" w:rsidP="006239D1">
            <w:pPr>
              <w:pStyle w:val="TAL"/>
            </w:pPr>
            <w:r w:rsidRPr="00C442D0">
              <w:t>Identifies the Media Entry Point.</w:t>
            </w:r>
          </w:p>
          <w:p w14:paraId="2A9F149D" w14:textId="77777777" w:rsidR="00994833" w:rsidRPr="00C442D0" w:rsidRDefault="00994833" w:rsidP="006239D1">
            <w:pPr>
              <w:pStyle w:val="TALcontinuation"/>
              <w:spacing w:before="48"/>
            </w:pPr>
            <w:r w:rsidRPr="00C442D0">
              <w:t>The content of this property is not specified in the present document.</w:t>
            </w:r>
          </w:p>
        </w:tc>
      </w:tr>
      <w:tr w:rsidR="007C0D40" w:rsidRPr="00C442D0" w14:paraId="67B36187"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9C83F50" w14:textId="77777777" w:rsidR="007C0D40" w:rsidRPr="00C442D0" w:rsidRDefault="007C0D40" w:rsidP="0046767A">
            <w:pPr>
              <w:pStyle w:val="TAL"/>
              <w:rPr>
                <w:rStyle w:val="Codechar"/>
                <w:lang w:val="en-GB"/>
              </w:rPr>
            </w:pPr>
            <w:r w:rsidRPr="00C442D0">
              <w:rPr>
                <w:rStyle w:val="Codechar"/>
                <w:lang w:val="en-GB"/>
              </w:rPr>
              <w:t>consumptionReportingUnits</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231A29A" w14:textId="77777777" w:rsidR="007C0D40" w:rsidRPr="00C442D0" w:rsidRDefault="007C0D40" w:rsidP="0046767A">
            <w:pPr>
              <w:pStyle w:val="TAL"/>
              <w:rPr>
                <w:rStyle w:val="Datatypechar"/>
                <w:lang w:val="en-GB"/>
              </w:rPr>
            </w:pPr>
            <w:r w:rsidRPr="00C442D0">
              <w:rPr>
                <w:rStyle w:val="Datatypechar"/>
                <w:lang w:val="en-GB"/>
              </w:rPr>
              <w:t>array(Consumption‌Reporting‌Uni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537ACD0" w14:textId="77777777" w:rsidR="007C0D40" w:rsidRPr="00C442D0" w:rsidRDefault="007C0D40" w:rsidP="0046767A">
            <w:pPr>
              <w:pStyle w:val="TAC"/>
            </w:pPr>
            <w:r w:rsidRPr="00C442D0">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3ED6A40" w14:textId="77777777" w:rsidR="007C0D40" w:rsidRPr="00C442D0" w:rsidRDefault="007C0D40" w:rsidP="0046767A">
            <w:pPr>
              <w:pStyle w:val="TAL"/>
            </w:pPr>
            <w:r w:rsidRPr="00C442D0">
              <w:t>A list of consumption reporting units, ordered by start time.</w:t>
            </w:r>
          </w:p>
          <w:p w14:paraId="3611E60D" w14:textId="7DC99210" w:rsidR="007C0D40" w:rsidRPr="00C442D0" w:rsidRDefault="00594FEA" w:rsidP="00037CBF">
            <w:pPr>
              <w:pStyle w:val="TALcontinuation"/>
              <w:spacing w:before="48"/>
            </w:pPr>
            <w:r w:rsidRPr="00C442D0">
              <w:t>The content of this property is not specified in the present document.</w:t>
            </w:r>
          </w:p>
        </w:tc>
      </w:tr>
    </w:tbl>
    <w:p w14:paraId="67B16BF4" w14:textId="77777777" w:rsidR="007C0D40" w:rsidRPr="00C442D0" w:rsidRDefault="007C0D40" w:rsidP="00CB2CB9"/>
    <w:p w14:paraId="1C876FC5" w14:textId="2CEBF537" w:rsidR="007C0D40" w:rsidRPr="00C442D0" w:rsidRDefault="00594FEA" w:rsidP="007C0D40">
      <w:pPr>
        <w:pStyle w:val="Heading4"/>
      </w:pPr>
      <w:bookmarkStart w:id="2806" w:name="_Toc68899658"/>
      <w:bookmarkStart w:id="2807" w:name="_Toc71214409"/>
      <w:bookmarkStart w:id="2808" w:name="_Toc71722083"/>
      <w:bookmarkStart w:id="2809" w:name="_Toc74859135"/>
      <w:bookmarkStart w:id="2810" w:name="_Toc151076667"/>
      <w:bookmarkStart w:id="2811" w:name="_Toc163809371"/>
      <w:bookmarkEnd w:id="2804"/>
      <w:r w:rsidRPr="00C442D0">
        <w:lastRenderedPageBreak/>
        <w:t>9</w:t>
      </w:r>
      <w:r w:rsidR="007C0D40" w:rsidRPr="00C442D0">
        <w:t>.</w:t>
      </w:r>
      <w:r w:rsidRPr="00C442D0">
        <w:t>6</w:t>
      </w:r>
      <w:r w:rsidR="007C0D40" w:rsidRPr="00C442D0">
        <w:t>.3.2</w:t>
      </w:r>
      <w:r w:rsidR="007C0D40" w:rsidRPr="00C442D0">
        <w:tab/>
        <w:t>ConsumptionReportingUnit type</w:t>
      </w:r>
      <w:bookmarkEnd w:id="2806"/>
      <w:bookmarkEnd w:id="2807"/>
      <w:bookmarkEnd w:id="2808"/>
      <w:bookmarkEnd w:id="2809"/>
      <w:bookmarkEnd w:id="2810"/>
      <w:bookmarkEnd w:id="2811"/>
    </w:p>
    <w:p w14:paraId="12D7A346" w14:textId="1147969F" w:rsidR="007C0D40" w:rsidRPr="00C442D0" w:rsidRDefault="007C0D40" w:rsidP="000A2DE7">
      <w:pPr>
        <w:keepNext/>
      </w:pPr>
      <w:r w:rsidRPr="00C442D0">
        <w:t xml:space="preserve">This </w:t>
      </w:r>
      <w:r w:rsidR="00594FEA" w:rsidRPr="00C442D0">
        <w:t xml:space="preserve">data </w:t>
      </w:r>
      <w:r w:rsidRPr="00C442D0">
        <w:t>type represents a single consumption reporting unit.</w:t>
      </w:r>
    </w:p>
    <w:p w14:paraId="759F6B93" w14:textId="5AF6FA53" w:rsidR="007C0D40" w:rsidRPr="00C442D0" w:rsidRDefault="007C0D40" w:rsidP="007C0D40">
      <w:pPr>
        <w:pStyle w:val="TH"/>
      </w:pPr>
      <w:r w:rsidRPr="00C442D0">
        <w:t>Table </w:t>
      </w:r>
      <w:r w:rsidR="00594FEA" w:rsidRPr="00C442D0">
        <w:t>9</w:t>
      </w:r>
      <w:r w:rsidRPr="00C442D0">
        <w:t>.</w:t>
      </w:r>
      <w:r w:rsidR="00594FEA" w:rsidRPr="00C442D0">
        <w:t>6</w:t>
      </w:r>
      <w:r w:rsidRPr="00C442D0">
        <w:t>.3.2-1: Definition of type ConsumptionReportingUnit</w:t>
      </w:r>
    </w:p>
    <w:tbl>
      <w:tblPr>
        <w:tblW w:w="0" w:type="auto"/>
        <w:jc w:val="center"/>
        <w:tblCellMar>
          <w:top w:w="15" w:type="dxa"/>
          <w:left w:w="15" w:type="dxa"/>
          <w:bottom w:w="15" w:type="dxa"/>
          <w:right w:w="15" w:type="dxa"/>
        </w:tblCellMar>
        <w:tblLook w:val="04A0" w:firstRow="1" w:lastRow="0" w:firstColumn="1" w:lastColumn="0" w:noHBand="0" w:noVBand="1"/>
      </w:tblPr>
      <w:tblGrid>
        <w:gridCol w:w="2015"/>
        <w:gridCol w:w="2088"/>
        <w:gridCol w:w="1074"/>
        <w:gridCol w:w="9385"/>
      </w:tblGrid>
      <w:tr w:rsidR="007C0D40" w:rsidRPr="00C442D0" w14:paraId="27130F4C"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FEEDA9D" w14:textId="77777777" w:rsidR="007C0D40" w:rsidRPr="00C442D0" w:rsidRDefault="007C0D40" w:rsidP="0046767A">
            <w:pPr>
              <w:pStyle w:val="TAH"/>
            </w:pPr>
            <w:r w:rsidRPr="00C442D0">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945AEC0" w14:textId="77777777" w:rsidR="007C0D40" w:rsidRPr="00C442D0" w:rsidRDefault="007C0D40" w:rsidP="0046767A">
            <w:pPr>
              <w:pStyle w:val="TAH"/>
            </w:pPr>
            <w:r w:rsidRPr="00C442D0">
              <w:t>Data 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14DBD03" w14:textId="77777777" w:rsidR="007C0D40" w:rsidRPr="00C442D0" w:rsidRDefault="007C0D40" w:rsidP="0046767A">
            <w:pPr>
              <w:pStyle w:val="TAH"/>
            </w:pPr>
            <w:r w:rsidRPr="00C442D0">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E58FDF3" w14:textId="77777777" w:rsidR="007C0D40" w:rsidRPr="00C442D0" w:rsidRDefault="007C0D40" w:rsidP="0046767A">
            <w:pPr>
              <w:pStyle w:val="TAH"/>
            </w:pPr>
            <w:r w:rsidRPr="00C442D0">
              <w:t>Description</w:t>
            </w:r>
          </w:p>
        </w:tc>
      </w:tr>
      <w:tr w:rsidR="007C0D40" w:rsidRPr="00C442D0" w14:paraId="2AAEAB9F"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13E9D0B" w14:textId="77777777" w:rsidR="007C0D40" w:rsidRPr="00C442D0" w:rsidRDefault="007C0D40" w:rsidP="0046767A">
            <w:pPr>
              <w:pStyle w:val="TAL"/>
              <w:rPr>
                <w:rStyle w:val="Codechar"/>
                <w:lang w:val="en-GB"/>
              </w:rPr>
            </w:pPr>
            <w:r w:rsidRPr="00C442D0">
              <w:rPr>
                <w:rStyle w:val="Codechar"/>
                <w:lang w:val="en-GB"/>
              </w:rPr>
              <w:t>mediaConsume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A1B7EF1" w14:textId="77777777" w:rsidR="007C0D40" w:rsidRPr="00C442D0" w:rsidRDefault="007C0D40" w:rsidP="0046767A">
            <w:pPr>
              <w:pStyle w:val="TAL"/>
              <w:rPr>
                <w:rStyle w:val="Datatypechar"/>
                <w:lang w:val="en-GB"/>
              </w:rPr>
            </w:pPr>
            <w:bookmarkStart w:id="2812" w:name="_MCCTEMPBM_CRPT71130500___7"/>
            <w:r w:rsidRPr="00C442D0">
              <w:rPr>
                <w:rStyle w:val="Datatypechar"/>
                <w:lang w:val="en-GB"/>
              </w:rPr>
              <w:t>string</w:t>
            </w:r>
            <w:bookmarkEnd w:id="2812"/>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BE1DC7D" w14:textId="77777777" w:rsidR="007C0D40" w:rsidRPr="00C442D0" w:rsidRDefault="007C0D40" w:rsidP="0046767A">
            <w:pPr>
              <w:pStyle w:val="TAC"/>
            </w:pPr>
            <w:r w:rsidRPr="00C442D0">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2D4617A" w14:textId="77777777" w:rsidR="007C0D40" w:rsidRPr="00C442D0" w:rsidRDefault="007C0D40" w:rsidP="0046767A">
            <w:pPr>
              <w:pStyle w:val="TAL"/>
            </w:pPr>
            <w:r w:rsidRPr="00C442D0">
              <w:t>Identifies the media consumed.</w:t>
            </w:r>
          </w:p>
          <w:p w14:paraId="6C3AE6A1" w14:textId="162BB920" w:rsidR="00A71FDB" w:rsidRPr="00C442D0" w:rsidRDefault="00A71FDB" w:rsidP="00037CBF">
            <w:pPr>
              <w:pStyle w:val="TALcontinuation"/>
              <w:spacing w:before="48"/>
            </w:pPr>
            <w:r w:rsidRPr="00C442D0">
              <w:t>The content of this property is not specified in the present document.</w:t>
            </w:r>
          </w:p>
        </w:tc>
      </w:tr>
      <w:tr w:rsidR="007C0D40" w:rsidRPr="00C442D0" w14:paraId="5B8710E6"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9FAB36E" w14:textId="77777777" w:rsidR="007C0D40" w:rsidRPr="00C442D0" w:rsidRDefault="007C0D40" w:rsidP="0046767A">
            <w:pPr>
              <w:pStyle w:val="TAL"/>
              <w:rPr>
                <w:rStyle w:val="Codechar"/>
                <w:lang w:val="en-GB"/>
              </w:rPr>
            </w:pPr>
            <w:r w:rsidRPr="00C442D0">
              <w:rPr>
                <w:rStyle w:val="Codechar"/>
                <w:lang w:val="en-GB"/>
              </w:rPr>
              <w:t>clientEndpointAddre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1C22D11" w14:textId="77777777" w:rsidR="007C0D40" w:rsidRPr="00C442D0" w:rsidRDefault="007C0D40" w:rsidP="0046767A">
            <w:pPr>
              <w:pStyle w:val="TAL"/>
              <w:rPr>
                <w:rStyle w:val="Datatypechar"/>
                <w:lang w:val="en-GB"/>
              </w:rPr>
            </w:pPr>
            <w:bookmarkStart w:id="2813" w:name="_MCCTEMPBM_CRPT71130501___7"/>
            <w:r w:rsidRPr="00C442D0">
              <w:rPr>
                <w:rStyle w:val="Datatypechar"/>
                <w:lang w:val="en-GB"/>
              </w:rPr>
              <w:t>EndpointAddress</w:t>
            </w:r>
            <w:bookmarkEnd w:id="2813"/>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147E886" w14:textId="77777777" w:rsidR="007C0D40" w:rsidRPr="00C442D0" w:rsidRDefault="007C0D40"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EB0468D" w14:textId="1882523A" w:rsidR="007C0D40" w:rsidRPr="00C442D0" w:rsidRDefault="007C0D40" w:rsidP="0046767A">
            <w:pPr>
              <w:pStyle w:val="TAL"/>
            </w:pPr>
            <w:r w:rsidRPr="00C442D0">
              <w:t xml:space="preserve">The IP address and port number of the Media </w:t>
            </w:r>
            <w:r w:rsidR="00594FEA" w:rsidRPr="00C442D0">
              <w:t>Access Function</w:t>
            </w:r>
            <w:r w:rsidRPr="00C442D0">
              <w:t xml:space="preserve"> endpoint used to access the media consumed</w:t>
            </w:r>
            <w:r w:rsidR="001951CF">
              <w:t xml:space="preserve"> (see clause 7.3.3.11)</w:t>
            </w:r>
            <w:r w:rsidRPr="00C442D0">
              <w:t>.</w:t>
            </w:r>
          </w:p>
          <w:p w14:paraId="4B8F8250" w14:textId="77777777" w:rsidR="007C0D40" w:rsidRPr="00C442D0" w:rsidRDefault="007C0D40" w:rsidP="00037CBF">
            <w:pPr>
              <w:pStyle w:val="TALcontinuation"/>
              <w:spacing w:before="48"/>
            </w:pPr>
            <w:r w:rsidRPr="00C442D0">
              <w:t>Present only if access reporting is enabled in the Consumption Reporting Configuration.</w:t>
            </w:r>
          </w:p>
        </w:tc>
      </w:tr>
      <w:tr w:rsidR="007C0D40" w:rsidRPr="00C442D0" w14:paraId="35C25ECE"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7A03F96" w14:textId="77777777" w:rsidR="007C0D40" w:rsidRPr="00C442D0" w:rsidDel="00FA0839" w:rsidRDefault="007C0D40" w:rsidP="0046767A">
            <w:pPr>
              <w:pStyle w:val="TAL"/>
              <w:rPr>
                <w:rStyle w:val="Codechar"/>
                <w:lang w:val="en-GB"/>
              </w:rPr>
            </w:pPr>
            <w:r w:rsidRPr="00C442D0">
              <w:rPr>
                <w:rStyle w:val="Codechar"/>
                <w:lang w:val="en-GB"/>
              </w:rPr>
              <w:t>serverEndpointAddre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9B45D40" w14:textId="77777777" w:rsidR="007C0D40" w:rsidRPr="00C442D0" w:rsidRDefault="007C0D40" w:rsidP="0046767A">
            <w:pPr>
              <w:pStyle w:val="TAL"/>
              <w:rPr>
                <w:rStyle w:val="Datatypechar"/>
                <w:lang w:val="en-GB"/>
              </w:rPr>
            </w:pPr>
            <w:r w:rsidRPr="00C442D0">
              <w:rPr>
                <w:rStyle w:val="Datatypechar"/>
                <w:lang w:val="en-GB"/>
              </w:rPr>
              <w:t>EndpointAddre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76A081C" w14:textId="77777777" w:rsidR="007C0D40" w:rsidRPr="00C442D0" w:rsidRDefault="007C0D40"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9C60C49" w14:textId="43C73B19" w:rsidR="007C0D40" w:rsidRPr="00C442D0" w:rsidRDefault="007C0D40" w:rsidP="0046767A">
            <w:pPr>
              <w:pStyle w:val="TAL"/>
            </w:pPr>
            <w:r w:rsidRPr="00C442D0">
              <w:t xml:space="preserve">The IP address, port number and host name of the </w:t>
            </w:r>
            <w:r w:rsidR="00594FEA" w:rsidRPr="00C442D0">
              <w:t>Media</w:t>
            </w:r>
            <w:r w:rsidRPr="00C442D0">
              <w:t> AS endpoint used to access the media consumed</w:t>
            </w:r>
            <w:r w:rsidR="001951CF">
              <w:t xml:space="preserve"> (see clause 7.3.3.11)</w:t>
            </w:r>
            <w:r w:rsidRPr="00C442D0">
              <w:t>.</w:t>
            </w:r>
          </w:p>
          <w:p w14:paraId="6DD23EDC" w14:textId="77777777" w:rsidR="007C0D40" w:rsidRPr="00C442D0" w:rsidRDefault="007C0D40" w:rsidP="00037CBF">
            <w:pPr>
              <w:pStyle w:val="TALcontinuation"/>
              <w:spacing w:before="48"/>
            </w:pPr>
            <w:r w:rsidRPr="00C442D0">
              <w:t>Present only if access reporting is enabled in the Consumption Reporting Configuration.</w:t>
            </w:r>
          </w:p>
        </w:tc>
      </w:tr>
      <w:tr w:rsidR="007C0D40" w:rsidRPr="00C442D0" w14:paraId="2071D11C"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CBBD96D" w14:textId="77777777" w:rsidR="007C0D40" w:rsidRPr="00C442D0" w:rsidRDefault="007C0D40" w:rsidP="0046767A">
            <w:pPr>
              <w:pStyle w:val="TAL"/>
              <w:rPr>
                <w:rStyle w:val="Codechar"/>
                <w:lang w:val="en-GB"/>
              </w:rPr>
            </w:pPr>
            <w:r w:rsidRPr="00C442D0">
              <w:rPr>
                <w:rStyle w:val="Codechar"/>
                <w:lang w:val="en-GB"/>
              </w:rPr>
              <w:t>startTi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D912D92" w14:textId="77777777" w:rsidR="007C0D40" w:rsidRPr="00C442D0" w:rsidRDefault="007C0D40" w:rsidP="0046767A">
            <w:pPr>
              <w:pStyle w:val="TAL"/>
              <w:rPr>
                <w:rStyle w:val="Datatypechar"/>
                <w:lang w:val="en-GB"/>
              </w:rPr>
            </w:pPr>
            <w:bookmarkStart w:id="2814" w:name="_MCCTEMPBM_CRPT71130502___7"/>
            <w:r w:rsidRPr="00C442D0">
              <w:rPr>
                <w:rStyle w:val="Datatypechar"/>
                <w:lang w:val="en-GB"/>
              </w:rPr>
              <w:t>DateTime</w:t>
            </w:r>
            <w:bookmarkEnd w:id="2814"/>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58E275C" w14:textId="77777777" w:rsidR="007C0D40" w:rsidRPr="00C442D0" w:rsidRDefault="007C0D40" w:rsidP="0046767A">
            <w:pPr>
              <w:pStyle w:val="TAC"/>
            </w:pPr>
            <w:r w:rsidRPr="00C442D0">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988CEC9" w14:textId="77777777" w:rsidR="007C0D40" w:rsidRPr="00C442D0" w:rsidRDefault="007C0D40" w:rsidP="0046767A">
            <w:pPr>
              <w:pStyle w:val="TAL"/>
            </w:pPr>
            <w:r w:rsidRPr="00C442D0">
              <w:t>The time when this consumption reporting unit started.</w:t>
            </w:r>
          </w:p>
        </w:tc>
      </w:tr>
      <w:tr w:rsidR="007C0D40" w:rsidRPr="00C442D0" w14:paraId="03BD805E"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96FDBB7" w14:textId="77777777" w:rsidR="007C0D40" w:rsidRPr="00C442D0" w:rsidRDefault="007C0D40" w:rsidP="0046767A">
            <w:pPr>
              <w:pStyle w:val="TAL"/>
              <w:rPr>
                <w:rStyle w:val="Codechar"/>
                <w:lang w:val="en-GB"/>
              </w:rPr>
            </w:pPr>
            <w:r w:rsidRPr="00C442D0">
              <w:rPr>
                <w:rStyle w:val="Codechar"/>
                <w:lang w:val="en-GB"/>
              </w:rPr>
              <w:t>duratio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34CCC54" w14:textId="77777777" w:rsidR="007C0D40" w:rsidRPr="00C442D0" w:rsidRDefault="007C0D40" w:rsidP="0046767A">
            <w:pPr>
              <w:pStyle w:val="TAL"/>
              <w:rPr>
                <w:rStyle w:val="Datatypechar"/>
                <w:lang w:val="en-GB"/>
              </w:rPr>
            </w:pPr>
            <w:bookmarkStart w:id="2815" w:name="_MCCTEMPBM_CRPT71130503___7"/>
            <w:r w:rsidRPr="00C442D0">
              <w:rPr>
                <w:rStyle w:val="Datatypechar"/>
                <w:lang w:val="en-GB"/>
              </w:rPr>
              <w:t>DurationSec</w:t>
            </w:r>
            <w:bookmarkEnd w:id="2815"/>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4478BFC" w14:textId="77777777" w:rsidR="007C0D40" w:rsidRPr="00C442D0" w:rsidRDefault="007C0D40" w:rsidP="0046767A">
            <w:pPr>
              <w:pStyle w:val="TAC"/>
            </w:pPr>
            <w:r w:rsidRPr="00C442D0">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7D1F161" w14:textId="6DC11BD9" w:rsidR="007C0D40" w:rsidRPr="00E04107" w:rsidRDefault="007C0D40" w:rsidP="0046767A">
            <w:pPr>
              <w:pStyle w:val="TAL"/>
              <w:rPr>
                <w:rStyle w:val="Codechar"/>
              </w:rPr>
            </w:pPr>
            <w:r w:rsidRPr="00C442D0">
              <w:t>The duration of this consumption reporting unit</w:t>
            </w:r>
            <w:r w:rsidR="00E04107">
              <w:t xml:space="preserve"> relative to </w:t>
            </w:r>
            <w:r w:rsidR="00E04107">
              <w:rPr>
                <w:rStyle w:val="Codechar"/>
              </w:rPr>
              <w:t>startTime</w:t>
            </w:r>
            <w:r w:rsidRPr="00C442D0">
              <w:t>.</w:t>
            </w:r>
            <w:r w:rsidR="00E04107">
              <w:t xml:space="preserve"> The value shall not be negative. Media consumed for less than 1 second should be reported with </w:t>
            </w:r>
            <w:r w:rsidR="00E04107">
              <w:rPr>
                <w:rStyle w:val="Codechar"/>
              </w:rPr>
              <w:t>duration</w:t>
            </w:r>
            <w:r w:rsidR="00E04107" w:rsidRPr="00E04107">
              <w:t xml:space="preserve"> = 0.</w:t>
            </w:r>
          </w:p>
          <w:p w14:paraId="6C25DDDE" w14:textId="77777777" w:rsidR="007C0D40" w:rsidRPr="00C442D0" w:rsidRDefault="007C0D40" w:rsidP="00037CBF">
            <w:pPr>
              <w:pStyle w:val="TALcontinuation"/>
              <w:spacing w:before="48"/>
            </w:pPr>
            <w:r w:rsidRPr="00C442D0">
              <w:t>For consumption reporting units describing the currently consumed media, this shall indicate the duration so far.</w:t>
            </w:r>
          </w:p>
        </w:tc>
      </w:tr>
      <w:tr w:rsidR="007C0D40" w:rsidRPr="00C442D0" w14:paraId="3252406F"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7F24D39" w14:textId="77777777" w:rsidR="007C0D40" w:rsidRPr="00C442D0" w:rsidRDefault="007C0D40" w:rsidP="0046767A">
            <w:pPr>
              <w:pStyle w:val="TAL"/>
              <w:rPr>
                <w:rStyle w:val="Codechar"/>
                <w:lang w:val="en-GB"/>
              </w:rPr>
            </w:pPr>
            <w:r w:rsidRPr="00C442D0">
              <w:rPr>
                <w:rStyle w:val="Codechar"/>
                <w:lang w:val="en-GB"/>
              </w:rPr>
              <w:t>location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5894A97" w14:textId="77777777" w:rsidR="007C0D40" w:rsidRPr="00C442D0" w:rsidRDefault="007C0D40" w:rsidP="0046767A">
            <w:pPr>
              <w:pStyle w:val="TAL"/>
              <w:rPr>
                <w:rStyle w:val="Datatypechar"/>
                <w:lang w:val="en-GB"/>
              </w:rPr>
            </w:pPr>
            <w:bookmarkStart w:id="2816" w:name="_MCCTEMPBM_CRPT71130504___7"/>
            <w:r w:rsidRPr="00C442D0">
              <w:rPr>
                <w:rStyle w:val="Datatypechar"/>
                <w:lang w:val="en-GB"/>
              </w:rPr>
              <w:t>array(TypedLocation)</w:t>
            </w:r>
            <w:bookmarkEnd w:id="2816"/>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EFF5640" w14:textId="77777777" w:rsidR="007C0D40" w:rsidRPr="00C442D0" w:rsidRDefault="007C0D40"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49CB575" w14:textId="5B161122" w:rsidR="007C0D40" w:rsidRPr="00C442D0" w:rsidRDefault="007C0D40" w:rsidP="0046767A">
            <w:pPr>
              <w:pStyle w:val="TAL"/>
            </w:pPr>
            <w:r w:rsidRPr="00C442D0">
              <w:t xml:space="preserve">A time-ordered list of </w:t>
            </w:r>
            <w:r w:rsidR="00594FEA" w:rsidRPr="00C442D0">
              <w:t xml:space="preserve">one or more </w:t>
            </w:r>
            <w:r w:rsidRPr="00C442D0">
              <w:t>UE location(s) where the media was consumed during the period of this consumption reporting unit</w:t>
            </w:r>
            <w:r w:rsidR="00FA6332">
              <w:t xml:space="preserve"> (see clause 7.3.3.8)</w:t>
            </w:r>
            <w:r w:rsidRPr="00C442D0">
              <w:t>.</w:t>
            </w:r>
          </w:p>
          <w:p w14:paraId="34A829A4" w14:textId="20DB7CAF" w:rsidR="007C0D40" w:rsidRPr="00C442D0" w:rsidRDefault="007C0D40" w:rsidP="00037CBF">
            <w:pPr>
              <w:pStyle w:val="TALcontinuation"/>
              <w:spacing w:before="48"/>
            </w:pPr>
            <w:r w:rsidRPr="00C442D0">
              <w:t xml:space="preserve">Present only if location reporting is enabled in the Consumption Reporting Configuration (only for trusted </w:t>
            </w:r>
            <w:r w:rsidR="00594FEA" w:rsidRPr="00C442D0">
              <w:t>Media </w:t>
            </w:r>
            <w:r w:rsidRPr="00C442D0">
              <w:t>AF).</w:t>
            </w:r>
          </w:p>
        </w:tc>
      </w:tr>
    </w:tbl>
    <w:p w14:paraId="187EC395" w14:textId="169092BE" w:rsidR="00A42C22" w:rsidRPr="00C442D0" w:rsidRDefault="00A42C22" w:rsidP="00CB2CB9">
      <w:pPr>
        <w:rPr>
          <w:lang w:eastAsia="zh-CN"/>
        </w:rPr>
      </w:pPr>
    </w:p>
    <w:p w14:paraId="737EAEB4" w14:textId="1B8510F9" w:rsidR="008801BE" w:rsidRPr="00C442D0" w:rsidRDefault="00A42C22" w:rsidP="00836993">
      <w:pPr>
        <w:pStyle w:val="Heading1"/>
      </w:pPr>
      <w:r w:rsidRPr="00C442D0">
        <w:rPr>
          <w:lang w:eastAsia="zh-CN"/>
        </w:rPr>
        <w:br w:type="page"/>
      </w:r>
      <w:bookmarkStart w:id="2817" w:name="_Toc163809372"/>
      <w:r w:rsidR="00953136" w:rsidRPr="00C442D0">
        <w:lastRenderedPageBreak/>
        <w:t>10</w:t>
      </w:r>
      <w:r w:rsidR="008801BE" w:rsidRPr="00C442D0">
        <w:tab/>
        <w:t xml:space="preserve">UE </w:t>
      </w:r>
      <w:r w:rsidR="009E308A" w:rsidRPr="00C442D0">
        <w:t>m</w:t>
      </w:r>
      <w:r w:rsidR="008801BE" w:rsidRPr="00C442D0">
        <w:t xml:space="preserve">edia </w:t>
      </w:r>
      <w:r w:rsidR="009E308A" w:rsidRPr="00C442D0">
        <w:t>s</w:t>
      </w:r>
      <w:r w:rsidR="008801BE" w:rsidRPr="00C442D0">
        <w:t xml:space="preserve">ession </w:t>
      </w:r>
      <w:r w:rsidR="009E308A" w:rsidRPr="00C442D0">
        <w:t>h</w:t>
      </w:r>
      <w:r w:rsidR="008801BE" w:rsidRPr="00C442D0">
        <w:t>andling APIs</w:t>
      </w:r>
      <w:bookmarkEnd w:id="2520"/>
      <w:bookmarkEnd w:id="2521"/>
      <w:bookmarkEnd w:id="2522"/>
      <w:bookmarkEnd w:id="2523"/>
      <w:bookmarkEnd w:id="2524"/>
      <w:bookmarkEnd w:id="2817"/>
    </w:p>
    <w:p w14:paraId="0C2D0151" w14:textId="69E320C1" w:rsidR="0049050A" w:rsidRPr="00C442D0" w:rsidRDefault="00953136" w:rsidP="00E556F6">
      <w:pPr>
        <w:pStyle w:val="Heading2"/>
      </w:pPr>
      <w:bookmarkStart w:id="2818" w:name="_Hlk143245421"/>
      <w:bookmarkStart w:id="2819" w:name="_Toc163809373"/>
      <w:r w:rsidRPr="00C442D0">
        <w:t>10</w:t>
      </w:r>
      <w:r w:rsidR="0049050A" w:rsidRPr="00C442D0">
        <w:t>.1</w:t>
      </w:r>
      <w:r w:rsidR="0049050A" w:rsidRPr="00C442D0">
        <w:tab/>
      </w:r>
      <w:r w:rsidR="00090F27">
        <w:t>Introduction</w:t>
      </w:r>
      <w:bookmarkEnd w:id="2819"/>
    </w:p>
    <w:bookmarkEnd w:id="2818"/>
    <w:p w14:paraId="60179E58" w14:textId="5119A585" w:rsidR="000C3107" w:rsidRPr="00C442D0" w:rsidRDefault="000C3107" w:rsidP="0028298D">
      <w:pPr>
        <w:keepNext/>
      </w:pPr>
      <w:r w:rsidRPr="00C442D0">
        <w:t xml:space="preserve">This clause defines the client APIs </w:t>
      </w:r>
      <w:r w:rsidR="00E7557A" w:rsidRPr="00C442D0">
        <w:t>exposed by the</w:t>
      </w:r>
      <w:r w:rsidRPr="00C442D0">
        <w:t xml:space="preserve"> Media Session Handl</w:t>
      </w:r>
      <w:r w:rsidR="00E7557A" w:rsidRPr="00C442D0">
        <w:t>er</w:t>
      </w:r>
      <w:r w:rsidRPr="00C442D0">
        <w:t xml:space="preserve"> to </w:t>
      </w:r>
      <w:r w:rsidR="00E7557A" w:rsidRPr="00C442D0">
        <w:t>the Media-aware Appli</w:t>
      </w:r>
      <w:r w:rsidR="00761BF2" w:rsidRPr="00C442D0">
        <w:t>c</w:t>
      </w:r>
      <w:r w:rsidR="00E7557A" w:rsidRPr="00C442D0">
        <w:t>ation at reference point M6 and to the Media Access Function at reference point M11</w:t>
      </w:r>
      <w:r w:rsidRPr="00C442D0">
        <w:t>.</w:t>
      </w:r>
    </w:p>
    <w:p w14:paraId="0522846B" w14:textId="77777777" w:rsidR="000C3107" w:rsidRPr="00C442D0" w:rsidRDefault="000C3107" w:rsidP="000C3107">
      <w:pPr>
        <w:pStyle w:val="NO"/>
      </w:pPr>
      <w:r w:rsidRPr="00C442D0">
        <w:t>NOTE:</w:t>
      </w:r>
      <w:r w:rsidRPr="00C442D0">
        <w:tab/>
        <w:t>Client-driven management of edge processing resources via reference point M6 is not specified in this release.</w:t>
      </w:r>
    </w:p>
    <w:p w14:paraId="1C22266E" w14:textId="03C0CD00" w:rsidR="00090F27" w:rsidRDefault="00090F27" w:rsidP="00090F27">
      <w:pPr>
        <w:pStyle w:val="Heading2"/>
      </w:pPr>
      <w:bookmarkStart w:id="2820" w:name="_Toc68899710"/>
      <w:bookmarkStart w:id="2821" w:name="_Toc71214461"/>
      <w:bookmarkStart w:id="2822" w:name="_Toc71722135"/>
      <w:bookmarkStart w:id="2823" w:name="_Toc74859187"/>
      <w:bookmarkStart w:id="2824" w:name="_Toc123800937"/>
      <w:bookmarkStart w:id="2825" w:name="_Toc163809374"/>
      <w:commentRangeStart w:id="2826"/>
      <w:commentRangeEnd w:id="2826"/>
      <w:r>
        <w:rPr>
          <w:rStyle w:val="CommentReference"/>
        </w:rPr>
        <w:commentReference w:id="2826"/>
      </w:r>
      <w:bookmarkStart w:id="2827" w:name="_Toc68899681"/>
      <w:bookmarkStart w:id="2828" w:name="_Toc71214432"/>
      <w:bookmarkStart w:id="2829" w:name="_Toc71722106"/>
      <w:bookmarkStart w:id="2830" w:name="_Toc74859158"/>
      <w:bookmarkStart w:id="2831" w:name="_Toc151076696"/>
      <w:r>
        <w:t>10.2</w:t>
      </w:r>
      <w:r>
        <w:tab/>
      </w:r>
      <w:r w:rsidR="0087284A">
        <w:t xml:space="preserve">Media </w:t>
      </w:r>
      <w:r w:rsidR="002E7190">
        <w:t>S</w:t>
      </w:r>
      <w:r w:rsidR="0087284A">
        <w:t xml:space="preserve">ession </w:t>
      </w:r>
      <w:r w:rsidR="002E7190">
        <w:t>H</w:t>
      </w:r>
      <w:r w:rsidR="0087284A">
        <w:t>andl</w:t>
      </w:r>
      <w:r w:rsidR="002E7190">
        <w:t>er</w:t>
      </w:r>
      <w:r w:rsidR="0087284A">
        <w:t xml:space="preserve"> client API</w:t>
      </w:r>
      <w:bookmarkEnd w:id="2825"/>
    </w:p>
    <w:p w14:paraId="6598667B" w14:textId="0B4D956C" w:rsidR="00D9275C" w:rsidRPr="00C442D0" w:rsidRDefault="002965A1" w:rsidP="002E7190">
      <w:pPr>
        <w:pStyle w:val="Heading3"/>
      </w:pPr>
      <w:bookmarkStart w:id="2832" w:name="_Toc163809375"/>
      <w:r w:rsidRPr="00C442D0">
        <w:t>10</w:t>
      </w:r>
      <w:r w:rsidR="00D9275C" w:rsidRPr="00C442D0">
        <w:t>.</w:t>
      </w:r>
      <w:del w:id="2833" w:author="Richard Bradbury" w:date="2024-04-03T17:45:00Z" w16du:dateUtc="2024-04-03T16:45:00Z">
        <w:r w:rsidR="00D9275C" w:rsidRPr="00C442D0" w:rsidDel="00F02FE9">
          <w:delText>.</w:delText>
        </w:r>
      </w:del>
      <w:r w:rsidR="00D9275C" w:rsidRPr="00C442D0">
        <w:t>2</w:t>
      </w:r>
      <w:r w:rsidR="00090F27">
        <w:t>.1</w:t>
      </w:r>
      <w:r w:rsidR="00D9275C" w:rsidRPr="00C442D0">
        <w:tab/>
        <w:t>Media Session Handler internal properties</w:t>
      </w:r>
      <w:bookmarkEnd w:id="2827"/>
      <w:bookmarkEnd w:id="2828"/>
      <w:bookmarkEnd w:id="2829"/>
      <w:bookmarkEnd w:id="2830"/>
      <w:bookmarkEnd w:id="2831"/>
      <w:bookmarkEnd w:id="2832"/>
    </w:p>
    <w:p w14:paraId="22A05BFF" w14:textId="10A448B7" w:rsidR="00D9275C" w:rsidRPr="00C442D0" w:rsidRDefault="00D9275C" w:rsidP="0028298D">
      <w:pPr>
        <w:keepNext/>
      </w:pPr>
      <w:r w:rsidRPr="00C442D0">
        <w:t>The Media Session Handler maintains internal properties as defined table </w:t>
      </w:r>
      <w:r w:rsidR="007312BF" w:rsidRPr="00C442D0">
        <w:t>10</w:t>
      </w:r>
      <w:r w:rsidRPr="00C442D0">
        <w:t>.2</w:t>
      </w:r>
      <w:r w:rsidR="00090F27">
        <w:t>.1</w:t>
      </w:r>
      <w:r w:rsidRPr="00C442D0">
        <w:t>-1. Note that the parameters are conceptual and internal</w:t>
      </w:r>
      <w:r w:rsidR="004F3453">
        <w:t>.</w:t>
      </w:r>
      <w:r w:rsidRPr="00C442D0">
        <w:t xml:space="preserve"> </w:t>
      </w:r>
      <w:r w:rsidR="004F3453">
        <w:t>They</w:t>
      </w:r>
      <w:r w:rsidRPr="00C442D0">
        <w:t xml:space="preserve"> serve </w:t>
      </w:r>
      <w:r w:rsidR="004F3453">
        <w:t xml:space="preserve">only </w:t>
      </w:r>
      <w:r w:rsidRPr="00C442D0">
        <w:t xml:space="preserve">for the purpose </w:t>
      </w:r>
      <w:r w:rsidR="004F3453">
        <w:t>of defining the media session handling APIs</w:t>
      </w:r>
      <w:r w:rsidRPr="00C442D0">
        <w:t>.</w:t>
      </w:r>
    </w:p>
    <w:p w14:paraId="7CF5FAE8" w14:textId="7F2A37AE" w:rsidR="00D9275C" w:rsidRPr="00C442D0" w:rsidRDefault="00D9275C" w:rsidP="00F5461A">
      <w:pPr>
        <w:pStyle w:val="TH"/>
      </w:pPr>
      <w:r w:rsidRPr="00C442D0">
        <w:t>Table</w:t>
      </w:r>
      <w:r w:rsidR="002965A1" w:rsidRPr="00C442D0">
        <w:t> 10</w:t>
      </w:r>
      <w:r w:rsidRPr="00C442D0">
        <w:t>.2</w:t>
      </w:r>
      <w:r w:rsidR="00090F27">
        <w:t>.1</w:t>
      </w:r>
      <w:r w:rsidRPr="00C442D0">
        <w:t>-1: Parameters of Media Session Handler</w:t>
      </w:r>
    </w:p>
    <w:tbl>
      <w:tblPr>
        <w:tblStyle w:val="ETSItablestyle"/>
        <w:tblW w:w="0" w:type="auto"/>
        <w:jc w:val="center"/>
        <w:tblLayout w:type="fixed"/>
        <w:tblLook w:val="04A0" w:firstRow="1" w:lastRow="0" w:firstColumn="1" w:lastColumn="0" w:noHBand="0" w:noVBand="1"/>
      </w:tblPr>
      <w:tblGrid>
        <w:gridCol w:w="273"/>
        <w:gridCol w:w="3124"/>
        <w:gridCol w:w="7088"/>
      </w:tblGrid>
      <w:tr w:rsidR="00D9275C" w:rsidRPr="00C442D0" w14:paraId="6FAE05C6" w14:textId="77777777" w:rsidTr="00891E68">
        <w:trPr>
          <w:cnfStyle w:val="100000000000" w:firstRow="1" w:lastRow="0" w:firstColumn="0" w:lastColumn="0" w:oddVBand="0" w:evenVBand="0" w:oddHBand="0" w:evenHBand="0" w:firstRowFirstColumn="0" w:firstRowLastColumn="0" w:lastRowFirstColumn="0" w:lastRowLastColumn="0"/>
          <w:jc w:val="center"/>
        </w:trPr>
        <w:tc>
          <w:tcPr>
            <w:tcW w:w="3397" w:type="dxa"/>
            <w:gridSpan w:val="2"/>
          </w:tcPr>
          <w:p w14:paraId="03A79C1B" w14:textId="77777777" w:rsidR="00D9275C" w:rsidRPr="00C442D0" w:rsidRDefault="00D9275C" w:rsidP="0046767A">
            <w:pPr>
              <w:pStyle w:val="TAH"/>
              <w:rPr>
                <w:lang w:val="en-GB"/>
              </w:rPr>
            </w:pPr>
            <w:r w:rsidRPr="00C442D0">
              <w:rPr>
                <w:lang w:val="en-GB"/>
              </w:rPr>
              <w:t>States and Parameters</w:t>
            </w:r>
          </w:p>
        </w:tc>
        <w:tc>
          <w:tcPr>
            <w:tcW w:w="7088" w:type="dxa"/>
          </w:tcPr>
          <w:p w14:paraId="501C7B2B" w14:textId="77777777" w:rsidR="00D9275C" w:rsidRPr="00C442D0" w:rsidRDefault="00D9275C" w:rsidP="0046767A">
            <w:pPr>
              <w:pStyle w:val="TAH"/>
              <w:rPr>
                <w:lang w:val="en-GB"/>
              </w:rPr>
            </w:pPr>
            <w:r w:rsidRPr="00C442D0">
              <w:rPr>
                <w:lang w:val="en-GB"/>
              </w:rPr>
              <w:t>Definition</w:t>
            </w:r>
          </w:p>
        </w:tc>
      </w:tr>
      <w:tr w:rsidR="00D9275C" w:rsidRPr="00C442D0" w14:paraId="59877E65" w14:textId="77777777" w:rsidTr="00891E68">
        <w:trPr>
          <w:jc w:val="center"/>
        </w:trPr>
        <w:tc>
          <w:tcPr>
            <w:tcW w:w="3397" w:type="dxa"/>
            <w:gridSpan w:val="2"/>
          </w:tcPr>
          <w:p w14:paraId="02205F04" w14:textId="19854C7D" w:rsidR="00D9275C" w:rsidRPr="00C442D0" w:rsidRDefault="00D9275C" w:rsidP="0046767A">
            <w:pPr>
              <w:pStyle w:val="TAL"/>
              <w:rPr>
                <w:rStyle w:val="Codechar"/>
                <w:lang w:val="en-GB"/>
              </w:rPr>
            </w:pPr>
            <w:r w:rsidRPr="00C442D0">
              <w:rPr>
                <w:rStyle w:val="Codechar"/>
                <w:lang w:val="en-GB"/>
              </w:rPr>
              <w:t>_Configuration</w:t>
            </w:r>
            <w:r w:rsidR="004F3453">
              <w:rPr>
                <w:rStyle w:val="Codechar"/>
              </w:rPr>
              <w:t>[externalServiceId]</w:t>
            </w:r>
          </w:p>
        </w:tc>
        <w:tc>
          <w:tcPr>
            <w:tcW w:w="7088" w:type="dxa"/>
          </w:tcPr>
          <w:p w14:paraId="2EE9C717" w14:textId="6F3B4127" w:rsidR="00D9275C" w:rsidRPr="00C442D0" w:rsidRDefault="004F3453" w:rsidP="0046767A">
            <w:pPr>
              <w:pStyle w:val="TAL"/>
              <w:rPr>
                <w:lang w:val="en-GB"/>
              </w:rPr>
            </w:pPr>
            <w:r>
              <w:t>The Media Session Handler maintains a separate configuration for each set of Service Access Information it has knowledge of, indexed by its external service identifier.</w:t>
            </w:r>
          </w:p>
        </w:tc>
      </w:tr>
      <w:tr w:rsidR="00006DB8" w:rsidRPr="00C442D0" w14:paraId="0B6D6C36" w14:textId="77777777" w:rsidTr="00C71CD9">
        <w:trPr>
          <w:jc w:val="center"/>
        </w:trPr>
        <w:tc>
          <w:tcPr>
            <w:tcW w:w="273" w:type="dxa"/>
          </w:tcPr>
          <w:p w14:paraId="50EE81FE" w14:textId="77777777" w:rsidR="00006DB8" w:rsidRPr="00C442D0" w:rsidRDefault="00006DB8" w:rsidP="00006DB8">
            <w:pPr>
              <w:pStyle w:val="TAL"/>
            </w:pPr>
          </w:p>
        </w:tc>
        <w:tc>
          <w:tcPr>
            <w:tcW w:w="3124" w:type="dxa"/>
          </w:tcPr>
          <w:p w14:paraId="68FDCC35" w14:textId="11956A63" w:rsidR="00006DB8" w:rsidRDefault="00006DB8" w:rsidP="00006DB8">
            <w:pPr>
              <w:pStyle w:val="TAL"/>
              <w:rPr>
                <w:rStyle w:val="Codechar"/>
              </w:rPr>
            </w:pPr>
            <w:r w:rsidRPr="00C442D0">
              <w:rPr>
                <w:rStyle w:val="Codechar"/>
                <w:lang w:val="en-GB"/>
              </w:rPr>
              <w:t>_networkAssistance</w:t>
            </w:r>
          </w:p>
        </w:tc>
        <w:tc>
          <w:tcPr>
            <w:tcW w:w="7088" w:type="dxa"/>
          </w:tcPr>
          <w:p w14:paraId="6B8FEC69" w14:textId="2C1F1BC7" w:rsidR="00006DB8" w:rsidRDefault="00006DB8" w:rsidP="00006DB8">
            <w:pPr>
              <w:pStyle w:val="TAL"/>
            </w:pPr>
            <w:r w:rsidRPr="00C442D0">
              <w:rPr>
                <w:lang w:val="en-GB"/>
              </w:rPr>
              <w:t>Network Assistance configuration.</w:t>
            </w:r>
          </w:p>
        </w:tc>
      </w:tr>
      <w:tr w:rsidR="00006DB8" w:rsidRPr="00C442D0" w14:paraId="291D2FCB" w14:textId="77777777" w:rsidTr="00C71CD9">
        <w:trPr>
          <w:jc w:val="center"/>
        </w:trPr>
        <w:tc>
          <w:tcPr>
            <w:tcW w:w="273" w:type="dxa"/>
          </w:tcPr>
          <w:p w14:paraId="06C04ABB" w14:textId="77777777" w:rsidR="00006DB8" w:rsidRPr="00C442D0" w:rsidRDefault="00006DB8" w:rsidP="00006DB8">
            <w:pPr>
              <w:pStyle w:val="TAL"/>
            </w:pPr>
          </w:p>
        </w:tc>
        <w:tc>
          <w:tcPr>
            <w:tcW w:w="3124" w:type="dxa"/>
          </w:tcPr>
          <w:p w14:paraId="19FF8EC0" w14:textId="40796388" w:rsidR="00006DB8" w:rsidRDefault="00006DB8" w:rsidP="00006DB8">
            <w:pPr>
              <w:pStyle w:val="TAL"/>
              <w:rPr>
                <w:rStyle w:val="Codechar"/>
              </w:rPr>
            </w:pPr>
            <w:r w:rsidRPr="00C442D0">
              <w:rPr>
                <w:rStyle w:val="Codechar"/>
                <w:lang w:val="en-GB"/>
              </w:rPr>
              <w:t>_policyTemplate</w:t>
            </w:r>
          </w:p>
        </w:tc>
        <w:tc>
          <w:tcPr>
            <w:tcW w:w="7088" w:type="dxa"/>
          </w:tcPr>
          <w:p w14:paraId="7C1412AB" w14:textId="0BEC21C4" w:rsidR="00006DB8" w:rsidRDefault="00006DB8" w:rsidP="00006DB8">
            <w:pPr>
              <w:pStyle w:val="TAL"/>
            </w:pPr>
            <w:r w:rsidRPr="00C442D0">
              <w:rPr>
                <w:lang w:val="en-GB"/>
              </w:rPr>
              <w:t>Policy Template configuration.</w:t>
            </w:r>
          </w:p>
        </w:tc>
      </w:tr>
      <w:tr w:rsidR="00006DB8" w:rsidRPr="00C442D0" w14:paraId="0B05109F" w14:textId="77777777" w:rsidTr="00C71CD9">
        <w:trPr>
          <w:jc w:val="center"/>
        </w:trPr>
        <w:tc>
          <w:tcPr>
            <w:tcW w:w="273" w:type="dxa"/>
          </w:tcPr>
          <w:p w14:paraId="470F24BE" w14:textId="77777777" w:rsidR="00006DB8" w:rsidRPr="00C442D0" w:rsidRDefault="00006DB8" w:rsidP="00006DB8">
            <w:pPr>
              <w:pStyle w:val="TAL"/>
            </w:pPr>
          </w:p>
        </w:tc>
        <w:tc>
          <w:tcPr>
            <w:tcW w:w="3124" w:type="dxa"/>
          </w:tcPr>
          <w:p w14:paraId="2B01751A" w14:textId="7CD80902" w:rsidR="00006DB8" w:rsidRDefault="00006DB8" w:rsidP="00006DB8">
            <w:pPr>
              <w:pStyle w:val="TAL"/>
              <w:rPr>
                <w:rStyle w:val="Codechar"/>
              </w:rPr>
            </w:pPr>
            <w:r w:rsidRPr="00C442D0">
              <w:rPr>
                <w:rStyle w:val="Codechar"/>
                <w:lang w:val="en-GB"/>
              </w:rPr>
              <w:t>_consumptionReporting</w:t>
            </w:r>
          </w:p>
        </w:tc>
        <w:tc>
          <w:tcPr>
            <w:tcW w:w="7088" w:type="dxa"/>
          </w:tcPr>
          <w:p w14:paraId="71F62562" w14:textId="06DE8366" w:rsidR="00006DB8" w:rsidRDefault="00006DB8" w:rsidP="00006DB8">
            <w:pPr>
              <w:pStyle w:val="TAL"/>
            </w:pPr>
            <w:r w:rsidRPr="00C442D0">
              <w:rPr>
                <w:lang w:val="en-GB"/>
              </w:rPr>
              <w:t>Consumption reporting configuration.</w:t>
            </w:r>
          </w:p>
        </w:tc>
      </w:tr>
      <w:tr w:rsidR="00006DB8" w:rsidRPr="00C442D0" w14:paraId="45997939" w14:textId="77777777" w:rsidTr="00C71CD9">
        <w:trPr>
          <w:jc w:val="center"/>
        </w:trPr>
        <w:tc>
          <w:tcPr>
            <w:tcW w:w="273" w:type="dxa"/>
          </w:tcPr>
          <w:p w14:paraId="04C1D2F5" w14:textId="77777777" w:rsidR="00006DB8" w:rsidRPr="00C442D0" w:rsidRDefault="00006DB8" w:rsidP="00006DB8">
            <w:pPr>
              <w:pStyle w:val="TAL"/>
            </w:pPr>
          </w:p>
        </w:tc>
        <w:tc>
          <w:tcPr>
            <w:tcW w:w="3124" w:type="dxa"/>
          </w:tcPr>
          <w:p w14:paraId="1AC6A63F" w14:textId="2163824D" w:rsidR="00006DB8" w:rsidRDefault="00006DB8" w:rsidP="00006DB8">
            <w:pPr>
              <w:pStyle w:val="TAL"/>
              <w:rPr>
                <w:rStyle w:val="Codechar"/>
              </w:rPr>
            </w:pPr>
            <w:r w:rsidRPr="00C442D0">
              <w:rPr>
                <w:rStyle w:val="Codechar"/>
                <w:lang w:val="en-GB"/>
              </w:rPr>
              <w:t>_metricsReporting</w:t>
            </w:r>
          </w:p>
        </w:tc>
        <w:tc>
          <w:tcPr>
            <w:tcW w:w="7088" w:type="dxa"/>
          </w:tcPr>
          <w:p w14:paraId="51E47CED" w14:textId="018A77D4" w:rsidR="00006DB8" w:rsidRDefault="00006DB8" w:rsidP="00006DB8">
            <w:pPr>
              <w:pStyle w:val="TAL"/>
            </w:pPr>
            <w:r w:rsidRPr="00C442D0">
              <w:rPr>
                <w:lang w:val="en-GB"/>
              </w:rPr>
              <w:t>Metrics reporting configuration.</w:t>
            </w:r>
          </w:p>
        </w:tc>
      </w:tr>
      <w:tr w:rsidR="00006DB8" w:rsidRPr="00C442D0" w14:paraId="36D0977E" w14:textId="77777777" w:rsidTr="00B52CDD">
        <w:trPr>
          <w:jc w:val="center"/>
        </w:trPr>
        <w:tc>
          <w:tcPr>
            <w:tcW w:w="3397" w:type="dxa"/>
            <w:gridSpan w:val="2"/>
          </w:tcPr>
          <w:p w14:paraId="357FD146" w14:textId="11A71AA1" w:rsidR="00006DB8" w:rsidRDefault="00006DB8" w:rsidP="00006DB8">
            <w:pPr>
              <w:pStyle w:val="TAL"/>
              <w:rPr>
                <w:rStyle w:val="Codechar"/>
              </w:rPr>
            </w:pPr>
            <w:r w:rsidRPr="00C442D0">
              <w:rPr>
                <w:rStyle w:val="Codechar"/>
                <w:lang w:val="en-GB"/>
              </w:rPr>
              <w:t>_status[</w:t>
            </w:r>
            <w:r>
              <w:rPr>
                <w:rStyle w:val="Codechar"/>
              </w:rPr>
              <w:t>mediaDeliverySessionId</w:t>
            </w:r>
            <w:r w:rsidRPr="00C442D0">
              <w:rPr>
                <w:rStyle w:val="Codechar"/>
                <w:lang w:val="en-GB"/>
              </w:rPr>
              <w:t>]</w:t>
            </w:r>
          </w:p>
        </w:tc>
        <w:tc>
          <w:tcPr>
            <w:tcW w:w="7088" w:type="dxa"/>
          </w:tcPr>
          <w:p w14:paraId="038C421A" w14:textId="1C45F3A2" w:rsidR="00006DB8" w:rsidRDefault="00006DB8" w:rsidP="00006DB8">
            <w:pPr>
              <w:pStyle w:val="TAL"/>
            </w:pPr>
            <w:r w:rsidRPr="00C442D0">
              <w:rPr>
                <w:lang w:val="en-GB"/>
              </w:rPr>
              <w:t xml:space="preserve">The Media Session Handler maintains a </w:t>
            </w:r>
            <w:r>
              <w:t xml:space="preserve">separate </w:t>
            </w:r>
            <w:r w:rsidRPr="00C442D0">
              <w:rPr>
                <w:lang w:val="en-GB"/>
              </w:rPr>
              <w:t>status record</w:t>
            </w:r>
            <w:r>
              <w:t xml:space="preserve"> for each currently active media delivery session</w:t>
            </w:r>
            <w:r w:rsidR="00317EC0">
              <w:t>, indexed by media delivery session identifier</w:t>
            </w:r>
            <w:r w:rsidRPr="00C442D0">
              <w:rPr>
                <w:lang w:val="en-GB"/>
              </w:rPr>
              <w:t>.</w:t>
            </w:r>
          </w:p>
        </w:tc>
      </w:tr>
      <w:tr w:rsidR="00006DB8" w:rsidRPr="00C442D0" w14:paraId="53A5BF9B" w14:textId="77777777" w:rsidTr="00C71CD9">
        <w:trPr>
          <w:jc w:val="center"/>
        </w:trPr>
        <w:tc>
          <w:tcPr>
            <w:tcW w:w="273" w:type="dxa"/>
          </w:tcPr>
          <w:p w14:paraId="3139EFC7" w14:textId="77777777" w:rsidR="00006DB8" w:rsidRPr="00C442D0" w:rsidRDefault="00006DB8" w:rsidP="00006DB8">
            <w:pPr>
              <w:pStyle w:val="TAL"/>
            </w:pPr>
          </w:p>
        </w:tc>
        <w:tc>
          <w:tcPr>
            <w:tcW w:w="3124" w:type="dxa"/>
          </w:tcPr>
          <w:p w14:paraId="16B06DFA" w14:textId="2933A2F4" w:rsidR="00006DB8" w:rsidRPr="00C442D0" w:rsidRDefault="00006DB8" w:rsidP="00006DB8">
            <w:pPr>
              <w:pStyle w:val="TAL"/>
              <w:rPr>
                <w:rStyle w:val="Codechar"/>
                <w:lang w:val="en-GB"/>
              </w:rPr>
            </w:pPr>
            <w:r>
              <w:rPr>
                <w:rStyle w:val="Codechar"/>
              </w:rPr>
              <w:t>_generalStatus</w:t>
            </w:r>
          </w:p>
        </w:tc>
        <w:tc>
          <w:tcPr>
            <w:tcW w:w="7088" w:type="dxa"/>
          </w:tcPr>
          <w:p w14:paraId="0977CAA5" w14:textId="52B55540" w:rsidR="00006DB8" w:rsidRPr="00C442D0" w:rsidRDefault="00006DB8" w:rsidP="00006DB8">
            <w:pPr>
              <w:pStyle w:val="TAL"/>
            </w:pPr>
            <w:r>
              <w:t>General status information. (See table 10.</w:t>
            </w:r>
            <w:r w:rsidR="00317EC0">
              <w:t>2</w:t>
            </w:r>
            <w:r>
              <w:t>.3</w:t>
            </w:r>
            <w:r>
              <w:noBreakHyphen/>
              <w:t>1.)</w:t>
            </w:r>
          </w:p>
        </w:tc>
      </w:tr>
      <w:tr w:rsidR="00006DB8" w:rsidRPr="00C442D0" w14:paraId="4DE31359" w14:textId="77777777" w:rsidTr="00C71CD9">
        <w:trPr>
          <w:jc w:val="center"/>
        </w:trPr>
        <w:tc>
          <w:tcPr>
            <w:tcW w:w="273" w:type="dxa"/>
          </w:tcPr>
          <w:p w14:paraId="602D0E19" w14:textId="77777777" w:rsidR="00006DB8" w:rsidRPr="00C442D0" w:rsidRDefault="00006DB8" w:rsidP="00006DB8">
            <w:pPr>
              <w:pStyle w:val="TAL"/>
            </w:pPr>
          </w:p>
        </w:tc>
        <w:tc>
          <w:tcPr>
            <w:tcW w:w="3124" w:type="dxa"/>
          </w:tcPr>
          <w:p w14:paraId="3B82B657" w14:textId="0637FA2E" w:rsidR="00006DB8" w:rsidRPr="00C442D0" w:rsidRDefault="00317EC0" w:rsidP="00006DB8">
            <w:pPr>
              <w:pStyle w:val="TAL"/>
              <w:rPr>
                <w:rStyle w:val="Codechar"/>
                <w:lang w:val="en-GB"/>
              </w:rPr>
            </w:pPr>
            <w:r>
              <w:rPr>
                <w:rStyle w:val="Codechar"/>
                <w:lang w:val="en-GB"/>
              </w:rPr>
              <w:t>_dynamicPolicyStatus</w:t>
            </w:r>
          </w:p>
        </w:tc>
        <w:tc>
          <w:tcPr>
            <w:tcW w:w="7088" w:type="dxa"/>
          </w:tcPr>
          <w:p w14:paraId="2099F89B" w14:textId="11944C06" w:rsidR="00006DB8" w:rsidRPr="00C442D0" w:rsidRDefault="00006DB8" w:rsidP="00006DB8">
            <w:pPr>
              <w:pStyle w:val="TAL"/>
            </w:pPr>
            <w:r>
              <w:t>Dynamic Policy status information.</w:t>
            </w:r>
            <w:r w:rsidR="00317EC0">
              <w:t xml:space="preserve"> (See table 10.3.2-1)</w:t>
            </w:r>
          </w:p>
        </w:tc>
      </w:tr>
      <w:tr w:rsidR="00006DB8" w:rsidRPr="00C442D0" w14:paraId="03E36A8E" w14:textId="77777777" w:rsidTr="00C71CD9">
        <w:trPr>
          <w:jc w:val="center"/>
        </w:trPr>
        <w:tc>
          <w:tcPr>
            <w:tcW w:w="273" w:type="dxa"/>
          </w:tcPr>
          <w:p w14:paraId="27AF535F" w14:textId="77777777" w:rsidR="00006DB8" w:rsidRPr="00C442D0" w:rsidRDefault="00006DB8" w:rsidP="00006DB8">
            <w:pPr>
              <w:pStyle w:val="TAL"/>
            </w:pPr>
          </w:p>
        </w:tc>
        <w:tc>
          <w:tcPr>
            <w:tcW w:w="3124" w:type="dxa"/>
          </w:tcPr>
          <w:p w14:paraId="0C1E393C" w14:textId="42C41642" w:rsidR="00006DB8" w:rsidRPr="00C442D0" w:rsidRDefault="00317EC0" w:rsidP="00006DB8">
            <w:pPr>
              <w:pStyle w:val="TAL"/>
              <w:rPr>
                <w:rStyle w:val="Codechar"/>
                <w:lang w:val="en-GB"/>
              </w:rPr>
            </w:pPr>
            <w:r>
              <w:rPr>
                <w:rStyle w:val="Codechar"/>
                <w:lang w:val="en-GB"/>
              </w:rPr>
              <w:t>_networkAssistanceStatus</w:t>
            </w:r>
          </w:p>
        </w:tc>
        <w:tc>
          <w:tcPr>
            <w:tcW w:w="7088" w:type="dxa"/>
          </w:tcPr>
          <w:p w14:paraId="7E865E7A" w14:textId="01353882" w:rsidR="00006DB8" w:rsidRPr="00C442D0" w:rsidRDefault="00006DB8" w:rsidP="00006DB8">
            <w:pPr>
              <w:pStyle w:val="TAL"/>
            </w:pPr>
            <w:r>
              <w:t>Network Assistance status information.</w:t>
            </w:r>
            <w:r w:rsidR="00317EC0">
              <w:t xml:space="preserve"> (See table 10.4.2-1)</w:t>
            </w:r>
          </w:p>
        </w:tc>
      </w:tr>
      <w:tr w:rsidR="00006DB8" w:rsidRPr="00C442D0" w14:paraId="62CF6DE9" w14:textId="77777777" w:rsidTr="00C71CD9">
        <w:trPr>
          <w:jc w:val="center"/>
        </w:trPr>
        <w:tc>
          <w:tcPr>
            <w:tcW w:w="273" w:type="dxa"/>
          </w:tcPr>
          <w:p w14:paraId="4AC416C4" w14:textId="77777777" w:rsidR="00006DB8" w:rsidRPr="00C442D0" w:rsidRDefault="00006DB8" w:rsidP="00006DB8">
            <w:pPr>
              <w:pStyle w:val="TAL"/>
            </w:pPr>
          </w:p>
        </w:tc>
        <w:tc>
          <w:tcPr>
            <w:tcW w:w="3124" w:type="dxa"/>
          </w:tcPr>
          <w:p w14:paraId="5FAA4CB2" w14:textId="22D1D1B1" w:rsidR="00006DB8" w:rsidRPr="00C442D0" w:rsidRDefault="00006DB8" w:rsidP="00006DB8">
            <w:pPr>
              <w:pStyle w:val="TAL"/>
              <w:rPr>
                <w:rStyle w:val="Codechar"/>
                <w:lang w:val="en-GB"/>
              </w:rPr>
            </w:pPr>
            <w:r>
              <w:rPr>
                <w:rStyle w:val="Codechar"/>
              </w:rPr>
              <w:t>_consumptionReportingStatus</w:t>
            </w:r>
          </w:p>
        </w:tc>
        <w:tc>
          <w:tcPr>
            <w:tcW w:w="7088" w:type="dxa"/>
          </w:tcPr>
          <w:p w14:paraId="234D2D4B" w14:textId="40046DA0" w:rsidR="00006DB8" w:rsidRPr="00C442D0" w:rsidRDefault="00006DB8" w:rsidP="00006DB8">
            <w:pPr>
              <w:pStyle w:val="TAL"/>
            </w:pPr>
            <w:r>
              <w:t>Consumption Reporting status information. (See table 10.</w:t>
            </w:r>
            <w:r w:rsidR="00317EC0">
              <w:t>5</w:t>
            </w:r>
            <w:r>
              <w:t>.</w:t>
            </w:r>
            <w:r w:rsidR="00317EC0">
              <w:t>2</w:t>
            </w:r>
            <w:r>
              <w:noBreakHyphen/>
              <w:t>1.)</w:t>
            </w:r>
          </w:p>
        </w:tc>
      </w:tr>
      <w:tr w:rsidR="00006DB8" w:rsidRPr="00C442D0" w14:paraId="48233404" w14:textId="77777777" w:rsidTr="00C71CD9">
        <w:trPr>
          <w:jc w:val="center"/>
        </w:trPr>
        <w:tc>
          <w:tcPr>
            <w:tcW w:w="273" w:type="dxa"/>
          </w:tcPr>
          <w:p w14:paraId="37E15C08" w14:textId="77777777" w:rsidR="00006DB8" w:rsidRPr="00C442D0" w:rsidRDefault="00006DB8" w:rsidP="00006DB8">
            <w:pPr>
              <w:pStyle w:val="TAL"/>
            </w:pPr>
          </w:p>
        </w:tc>
        <w:tc>
          <w:tcPr>
            <w:tcW w:w="3124" w:type="dxa"/>
          </w:tcPr>
          <w:p w14:paraId="5B946410" w14:textId="7A31F7B5" w:rsidR="00006DB8" w:rsidRPr="00C442D0" w:rsidRDefault="00006DB8" w:rsidP="00006DB8">
            <w:pPr>
              <w:pStyle w:val="TAL"/>
              <w:rPr>
                <w:rStyle w:val="Codechar"/>
                <w:lang w:val="en-GB"/>
              </w:rPr>
            </w:pPr>
            <w:r>
              <w:rPr>
                <w:rStyle w:val="Codechar"/>
              </w:rPr>
              <w:t>_metricsReportingStatus</w:t>
            </w:r>
          </w:p>
        </w:tc>
        <w:tc>
          <w:tcPr>
            <w:tcW w:w="7088" w:type="dxa"/>
          </w:tcPr>
          <w:p w14:paraId="66CFACC0" w14:textId="4BF938D4" w:rsidR="00006DB8" w:rsidRPr="00C442D0" w:rsidRDefault="00006DB8" w:rsidP="00006DB8">
            <w:pPr>
              <w:pStyle w:val="TAL"/>
            </w:pPr>
            <w:r>
              <w:t>Metrics Reporting status information. (See table 10.</w:t>
            </w:r>
            <w:r w:rsidR="00317EC0">
              <w:t>6</w:t>
            </w:r>
            <w:r>
              <w:t>.</w:t>
            </w:r>
            <w:r w:rsidR="00317EC0">
              <w:t>2</w:t>
            </w:r>
            <w:r>
              <w:noBreakHyphen/>
              <w:t>1.)</w:t>
            </w:r>
          </w:p>
        </w:tc>
      </w:tr>
    </w:tbl>
    <w:p w14:paraId="36752835" w14:textId="6A74960C" w:rsidR="00D9275C" w:rsidRPr="00C442D0" w:rsidRDefault="00D9275C" w:rsidP="00F5461A"/>
    <w:p w14:paraId="79CCC568" w14:textId="65CE557A" w:rsidR="0087284A" w:rsidRDefault="00090F27" w:rsidP="0087284A">
      <w:pPr>
        <w:pStyle w:val="Heading3"/>
      </w:pPr>
      <w:bookmarkStart w:id="2834" w:name="_Toc163809376"/>
      <w:commentRangeStart w:id="2835"/>
      <w:commentRangeEnd w:id="2835"/>
      <w:r>
        <w:rPr>
          <w:rStyle w:val="CommentReference"/>
        </w:rPr>
        <w:lastRenderedPageBreak/>
        <w:commentReference w:id="2835"/>
      </w:r>
      <w:bookmarkStart w:id="2836" w:name="_Hlk157015190"/>
      <w:bookmarkStart w:id="2837" w:name="_Toc68899683"/>
      <w:bookmarkStart w:id="2838" w:name="_Toc71214434"/>
      <w:bookmarkStart w:id="2839" w:name="_Toc71722108"/>
      <w:bookmarkStart w:id="2840" w:name="_Toc74859160"/>
      <w:bookmarkStart w:id="2841" w:name="_Toc151076698"/>
      <w:r w:rsidR="0087284A">
        <w:t>10.2.2</w:t>
      </w:r>
      <w:r w:rsidR="0087284A">
        <w:tab/>
        <w:t>General Media Session Handler methods</w:t>
      </w:r>
      <w:bookmarkEnd w:id="2834"/>
    </w:p>
    <w:p w14:paraId="559ABA8B" w14:textId="464C49BE" w:rsidR="00D9275C" w:rsidRPr="00C442D0" w:rsidRDefault="002965A1" w:rsidP="00D9275C">
      <w:pPr>
        <w:pStyle w:val="Heading4"/>
      </w:pPr>
      <w:bookmarkStart w:id="2842" w:name="_Toc163809377"/>
      <w:commentRangeStart w:id="2843"/>
      <w:r w:rsidRPr="00C442D0">
        <w:t>10</w:t>
      </w:r>
      <w:r w:rsidR="00D9275C" w:rsidRPr="00C442D0">
        <w:t>.</w:t>
      </w:r>
      <w:r w:rsidR="0087284A">
        <w:t>2</w:t>
      </w:r>
      <w:r w:rsidR="00D9275C" w:rsidRPr="00C442D0">
        <w:t>.2.</w:t>
      </w:r>
      <w:r w:rsidR="0087284A">
        <w:t>1</w:t>
      </w:r>
      <w:r w:rsidR="00D9275C" w:rsidRPr="00C442D0">
        <w:tab/>
        <w:t>Starting</w:t>
      </w:r>
      <w:bookmarkEnd w:id="2836"/>
      <w:r w:rsidR="00D9275C" w:rsidRPr="00C442D0">
        <w:t xml:space="preserve"> and Stopping a Media Session Handler</w:t>
      </w:r>
      <w:bookmarkEnd w:id="2837"/>
      <w:bookmarkEnd w:id="2838"/>
      <w:bookmarkEnd w:id="2839"/>
      <w:bookmarkEnd w:id="2840"/>
      <w:bookmarkEnd w:id="2841"/>
      <w:bookmarkEnd w:id="2842"/>
    </w:p>
    <w:p w14:paraId="2BF3474E" w14:textId="77777777" w:rsidR="00D9275C" w:rsidRPr="00C442D0" w:rsidRDefault="00D9275C" w:rsidP="0028298D">
      <w:r w:rsidRPr="00C442D0">
        <w:t>There are different ways to start a Media Session Handler. The most typical one is that the start is bound to the call of a Media Player with an MPD URL. That start method offers a client–server like interface realized by M6d. The service is bound such that the Media Session Handler communicates back to the Media Player.</w:t>
      </w:r>
      <w:commentRangeEnd w:id="2843"/>
      <w:r w:rsidR="002965A1" w:rsidRPr="00C442D0">
        <w:rPr>
          <w:rStyle w:val="CommentReference"/>
        </w:rPr>
        <w:commentReference w:id="2843"/>
      </w:r>
    </w:p>
    <w:p w14:paraId="2F0348E3" w14:textId="77B5E0C7" w:rsidR="00D9275C" w:rsidRPr="00C442D0" w:rsidRDefault="002965A1" w:rsidP="00D9275C">
      <w:pPr>
        <w:pStyle w:val="Heading3"/>
      </w:pPr>
      <w:bookmarkStart w:id="2844" w:name="_Toc68899684"/>
      <w:bookmarkStart w:id="2845" w:name="_Toc71214435"/>
      <w:bookmarkStart w:id="2846" w:name="_Toc71722109"/>
      <w:bookmarkStart w:id="2847" w:name="_Toc74859161"/>
      <w:bookmarkStart w:id="2848" w:name="_Toc151076699"/>
      <w:bookmarkStart w:id="2849" w:name="_Toc163809378"/>
      <w:r w:rsidRPr="00C442D0">
        <w:t>10</w:t>
      </w:r>
      <w:r w:rsidR="00D9275C" w:rsidRPr="00C442D0">
        <w:t>.</w:t>
      </w:r>
      <w:r w:rsidR="0087284A">
        <w:t>2</w:t>
      </w:r>
      <w:r w:rsidR="00D9275C" w:rsidRPr="00C442D0">
        <w:t>.3</w:t>
      </w:r>
      <w:r w:rsidR="00D9275C" w:rsidRPr="00C442D0">
        <w:tab/>
        <w:t>General</w:t>
      </w:r>
      <w:bookmarkEnd w:id="2844"/>
      <w:bookmarkEnd w:id="2845"/>
      <w:bookmarkEnd w:id="2846"/>
      <w:bookmarkEnd w:id="2847"/>
      <w:bookmarkEnd w:id="2848"/>
      <w:r w:rsidR="0087284A">
        <w:t xml:space="preserve"> Media Session Handler information</w:t>
      </w:r>
      <w:bookmarkEnd w:id="2849"/>
    </w:p>
    <w:p w14:paraId="2C10063B" w14:textId="1ED94837" w:rsidR="00D9275C" w:rsidRPr="00C442D0" w:rsidRDefault="00D9275C" w:rsidP="0028298D">
      <w:pPr>
        <w:keepNext/>
      </w:pPr>
      <w:r w:rsidRPr="00C442D0">
        <w:t>Table </w:t>
      </w:r>
      <w:r w:rsidR="002965A1" w:rsidRPr="00C442D0">
        <w:t>10</w:t>
      </w:r>
      <w:r w:rsidRPr="00C442D0">
        <w:t>.</w:t>
      </w:r>
      <w:r w:rsidR="0087284A">
        <w:t>2</w:t>
      </w:r>
      <w:r w:rsidRPr="00C442D0">
        <w:t xml:space="preserve">.3-1 </w:t>
      </w:r>
      <w:r w:rsidR="00791411">
        <w:t>specifies the</w:t>
      </w:r>
      <w:r w:rsidRPr="00C442D0">
        <w:t xml:space="preserve"> status information that can be obtained from the Media Session Handler</w:t>
      </w:r>
      <w:del w:id="2850" w:author="Richard Bradbury" w:date="2024-04-03T19:43:00Z" w16du:dateUtc="2024-04-03T18:43:00Z">
        <w:r w:rsidRPr="00C442D0" w:rsidDel="00F42EBD">
          <w:delText xml:space="preserve"> through reference point M6</w:delText>
        </w:r>
      </w:del>
      <w:r w:rsidRPr="00C442D0">
        <w:t>.</w:t>
      </w:r>
    </w:p>
    <w:p w14:paraId="7DCBD022" w14:textId="0D0242EB" w:rsidR="00D9275C" w:rsidRPr="00C442D0" w:rsidRDefault="00D9275C" w:rsidP="00D9275C">
      <w:pPr>
        <w:pStyle w:val="TH"/>
      </w:pPr>
      <w:r w:rsidRPr="00C442D0">
        <w:t>Table</w:t>
      </w:r>
      <w:r w:rsidR="002965A1" w:rsidRPr="00C442D0">
        <w:t> 10</w:t>
      </w:r>
      <w:r w:rsidRPr="00C442D0">
        <w:t>.</w:t>
      </w:r>
      <w:r w:rsidR="0087284A">
        <w:t>2</w:t>
      </w:r>
      <w:r w:rsidRPr="00C442D0">
        <w:t xml:space="preserve">.3-1: General </w:t>
      </w:r>
      <w:r w:rsidR="00DC3408" w:rsidRPr="00DC3408">
        <w:t xml:space="preserve">Media Session Handler </w:t>
      </w:r>
      <w:r w:rsidRPr="00C442D0">
        <w:t>Status Information</w:t>
      </w:r>
    </w:p>
    <w:tbl>
      <w:tblPr>
        <w:tblStyle w:val="TableGrid"/>
        <w:tblW w:w="5000" w:type="pct"/>
        <w:tblLook w:val="04A0" w:firstRow="1" w:lastRow="0" w:firstColumn="1" w:lastColumn="0" w:noHBand="0" w:noVBand="1"/>
      </w:tblPr>
      <w:tblGrid>
        <w:gridCol w:w="3723"/>
        <w:gridCol w:w="1779"/>
        <w:gridCol w:w="2181"/>
        <w:gridCol w:w="6879"/>
      </w:tblGrid>
      <w:tr w:rsidR="00D9275C" w:rsidRPr="00C442D0" w14:paraId="71F445B5" w14:textId="77777777" w:rsidTr="00F5461A">
        <w:tc>
          <w:tcPr>
            <w:tcW w:w="1278" w:type="pct"/>
            <w:shd w:val="clear" w:color="auto" w:fill="BFBFBF" w:themeFill="background1" w:themeFillShade="BF"/>
          </w:tcPr>
          <w:p w14:paraId="0EFCAC3B" w14:textId="77777777" w:rsidR="00D9275C" w:rsidRPr="00C442D0" w:rsidRDefault="00D9275C" w:rsidP="0046767A">
            <w:pPr>
              <w:pStyle w:val="TAH"/>
            </w:pPr>
            <w:r w:rsidRPr="00C442D0">
              <w:t>Status</w:t>
            </w:r>
          </w:p>
        </w:tc>
        <w:tc>
          <w:tcPr>
            <w:tcW w:w="611" w:type="pct"/>
            <w:shd w:val="clear" w:color="auto" w:fill="BFBFBF" w:themeFill="background1" w:themeFillShade="BF"/>
          </w:tcPr>
          <w:p w14:paraId="0E67FAED" w14:textId="77777777" w:rsidR="00D9275C" w:rsidRPr="00C442D0" w:rsidRDefault="00D9275C" w:rsidP="0046767A">
            <w:pPr>
              <w:pStyle w:val="TAH"/>
            </w:pPr>
            <w:r w:rsidRPr="00C442D0">
              <w:t>Type</w:t>
            </w:r>
          </w:p>
        </w:tc>
        <w:tc>
          <w:tcPr>
            <w:tcW w:w="749" w:type="pct"/>
            <w:shd w:val="clear" w:color="auto" w:fill="BFBFBF" w:themeFill="background1" w:themeFillShade="BF"/>
          </w:tcPr>
          <w:p w14:paraId="4611FF02" w14:textId="77777777" w:rsidR="00D9275C" w:rsidRPr="00C442D0" w:rsidRDefault="00D9275C" w:rsidP="0046767A">
            <w:pPr>
              <w:pStyle w:val="TAH"/>
            </w:pPr>
            <w:r w:rsidRPr="00C442D0">
              <w:t>Parameter</w:t>
            </w:r>
          </w:p>
        </w:tc>
        <w:tc>
          <w:tcPr>
            <w:tcW w:w="2362" w:type="pct"/>
            <w:shd w:val="clear" w:color="auto" w:fill="BFBFBF" w:themeFill="background1" w:themeFillShade="BF"/>
          </w:tcPr>
          <w:p w14:paraId="3B70D04F" w14:textId="77777777" w:rsidR="00D9275C" w:rsidRPr="00C442D0" w:rsidRDefault="00D9275C" w:rsidP="0046767A">
            <w:pPr>
              <w:pStyle w:val="TAH"/>
            </w:pPr>
            <w:r w:rsidRPr="00C442D0">
              <w:t>Definition</w:t>
            </w:r>
          </w:p>
        </w:tc>
      </w:tr>
      <w:tr w:rsidR="00D9275C" w:rsidRPr="00C442D0" w14:paraId="2A896596" w14:textId="77777777" w:rsidTr="00F5461A">
        <w:tc>
          <w:tcPr>
            <w:tcW w:w="1278" w:type="pct"/>
          </w:tcPr>
          <w:p w14:paraId="432316E2" w14:textId="77777777" w:rsidR="00D9275C" w:rsidRPr="00C442D0" w:rsidRDefault="00D9275C" w:rsidP="0046767A">
            <w:pPr>
              <w:pStyle w:val="TAL"/>
            </w:pPr>
            <w:bookmarkStart w:id="2851" w:name="MCCQCTEMPBM_00000100"/>
          </w:p>
        </w:tc>
        <w:tc>
          <w:tcPr>
            <w:tcW w:w="611" w:type="pct"/>
          </w:tcPr>
          <w:p w14:paraId="3431A5C2" w14:textId="77777777" w:rsidR="00D9275C" w:rsidRPr="00C442D0" w:rsidRDefault="00D9275C" w:rsidP="0046767A">
            <w:pPr>
              <w:pStyle w:val="TAL"/>
            </w:pPr>
          </w:p>
        </w:tc>
        <w:tc>
          <w:tcPr>
            <w:tcW w:w="749" w:type="pct"/>
          </w:tcPr>
          <w:p w14:paraId="6FB0CC28" w14:textId="77777777" w:rsidR="00D9275C" w:rsidRPr="00C442D0" w:rsidRDefault="00D9275C" w:rsidP="0046767A">
            <w:pPr>
              <w:pStyle w:val="TAL"/>
            </w:pPr>
          </w:p>
        </w:tc>
        <w:tc>
          <w:tcPr>
            <w:tcW w:w="2362" w:type="pct"/>
          </w:tcPr>
          <w:p w14:paraId="6C94FBB6" w14:textId="77777777" w:rsidR="00D9275C" w:rsidRPr="00C442D0" w:rsidRDefault="00D9275C" w:rsidP="0046767A">
            <w:pPr>
              <w:pStyle w:val="TAL"/>
            </w:pPr>
          </w:p>
        </w:tc>
      </w:tr>
      <w:bookmarkEnd w:id="2851"/>
    </w:tbl>
    <w:p w14:paraId="740AF7B1" w14:textId="77777777" w:rsidR="00D9275C" w:rsidRPr="00C442D0" w:rsidRDefault="00D9275C" w:rsidP="00F5461A"/>
    <w:p w14:paraId="63CD3716" w14:textId="2BFC0014" w:rsidR="00D9275C" w:rsidRPr="00C442D0" w:rsidRDefault="00D9275C" w:rsidP="00F5461A">
      <w:pPr>
        <w:keepNext/>
      </w:pPr>
      <w:r w:rsidRPr="00C442D0">
        <w:t>Table</w:t>
      </w:r>
      <w:r w:rsidR="002965A1" w:rsidRPr="00C442D0">
        <w:t> 10</w:t>
      </w:r>
      <w:r w:rsidRPr="00C442D0">
        <w:t>.</w:t>
      </w:r>
      <w:r w:rsidR="0087284A">
        <w:t>2</w:t>
      </w:r>
      <w:r w:rsidRPr="00C442D0">
        <w:t xml:space="preserve">.3-2 provides a list of general notification events exposed </w:t>
      </w:r>
      <w:ins w:id="2852" w:author="Richard Bradbury" w:date="2024-04-03T19:44:00Z" w16du:dateUtc="2024-04-03T18:44:00Z">
        <w:r w:rsidR="00F42EBD">
          <w:t>by the Media Session Handler</w:t>
        </w:r>
      </w:ins>
      <w:del w:id="2853" w:author="Richard Bradbury" w:date="2024-04-03T19:43:00Z" w16du:dateUtc="2024-04-03T18:43:00Z">
        <w:r w:rsidRPr="00C442D0" w:rsidDel="00F42EBD">
          <w:delText>at reference point M6</w:delText>
        </w:r>
      </w:del>
      <w:r w:rsidRPr="00C442D0">
        <w:t>.</w:t>
      </w:r>
    </w:p>
    <w:p w14:paraId="52C73583" w14:textId="1B0FD694" w:rsidR="00D9275C" w:rsidRPr="00C442D0" w:rsidRDefault="00D9275C" w:rsidP="00D9275C">
      <w:pPr>
        <w:pStyle w:val="TH"/>
      </w:pPr>
      <w:r w:rsidRPr="00C442D0">
        <w:t>Table</w:t>
      </w:r>
      <w:r w:rsidR="002965A1" w:rsidRPr="00C442D0">
        <w:t> 10</w:t>
      </w:r>
      <w:r w:rsidRPr="00C442D0">
        <w:t>.</w:t>
      </w:r>
      <w:r w:rsidR="0087284A">
        <w:t>2</w:t>
      </w:r>
      <w:r w:rsidRPr="00C442D0">
        <w:t xml:space="preserve">.3-2: General </w:t>
      </w:r>
      <w:r w:rsidR="00DC3408" w:rsidRPr="00DC3408">
        <w:t xml:space="preserve">Media Session Handler </w:t>
      </w:r>
      <w:r w:rsidRPr="00C442D0">
        <w:t>Notification Events</w:t>
      </w:r>
    </w:p>
    <w:tbl>
      <w:tblPr>
        <w:tblStyle w:val="TableGrid"/>
        <w:tblW w:w="5000" w:type="pct"/>
        <w:tblLook w:val="04A0" w:firstRow="1" w:lastRow="0" w:firstColumn="1" w:lastColumn="0" w:noHBand="0" w:noVBand="1"/>
      </w:tblPr>
      <w:tblGrid>
        <w:gridCol w:w="3463"/>
        <w:gridCol w:w="8096"/>
        <w:gridCol w:w="3003"/>
      </w:tblGrid>
      <w:tr w:rsidR="00D9275C" w:rsidRPr="00C442D0" w14:paraId="75A4016F" w14:textId="77777777" w:rsidTr="00F5461A">
        <w:tc>
          <w:tcPr>
            <w:tcW w:w="1189" w:type="pct"/>
            <w:shd w:val="clear" w:color="auto" w:fill="BFBFBF" w:themeFill="background1" w:themeFillShade="BF"/>
          </w:tcPr>
          <w:p w14:paraId="3F5CB95B" w14:textId="77777777" w:rsidR="00D9275C" w:rsidRPr="00C442D0" w:rsidRDefault="00D9275C" w:rsidP="0046767A">
            <w:pPr>
              <w:pStyle w:val="TAH"/>
            </w:pPr>
            <w:r w:rsidRPr="00C442D0">
              <w:t>Event</w:t>
            </w:r>
          </w:p>
        </w:tc>
        <w:tc>
          <w:tcPr>
            <w:tcW w:w="2780" w:type="pct"/>
            <w:shd w:val="clear" w:color="auto" w:fill="BFBFBF" w:themeFill="background1" w:themeFillShade="BF"/>
          </w:tcPr>
          <w:p w14:paraId="633FBEEF" w14:textId="77777777" w:rsidR="00D9275C" w:rsidRPr="00C442D0" w:rsidRDefault="00D9275C" w:rsidP="0046767A">
            <w:pPr>
              <w:pStyle w:val="TAH"/>
            </w:pPr>
            <w:r w:rsidRPr="00C442D0">
              <w:t>Definition</w:t>
            </w:r>
          </w:p>
        </w:tc>
        <w:tc>
          <w:tcPr>
            <w:tcW w:w="1031" w:type="pct"/>
            <w:shd w:val="clear" w:color="auto" w:fill="BFBFBF" w:themeFill="background1" w:themeFillShade="BF"/>
          </w:tcPr>
          <w:p w14:paraId="1F8CBFBA" w14:textId="77777777" w:rsidR="00D9275C" w:rsidRPr="00C442D0" w:rsidRDefault="00D9275C" w:rsidP="0046767A">
            <w:pPr>
              <w:pStyle w:val="TAH"/>
            </w:pPr>
            <w:r w:rsidRPr="00C442D0">
              <w:t>Payload</w:t>
            </w:r>
          </w:p>
        </w:tc>
      </w:tr>
      <w:tr w:rsidR="00D9275C" w:rsidRPr="00C442D0" w14:paraId="56BBB65D" w14:textId="77777777" w:rsidTr="00F5461A">
        <w:tc>
          <w:tcPr>
            <w:tcW w:w="1189" w:type="pct"/>
          </w:tcPr>
          <w:p w14:paraId="2FD7E860" w14:textId="77777777" w:rsidR="00D9275C" w:rsidRPr="00C442D0" w:rsidRDefault="00D9275C" w:rsidP="0046767A">
            <w:pPr>
              <w:pStyle w:val="TAL"/>
              <w:rPr>
                <w:rStyle w:val="Codechar"/>
                <w:lang w:val="en-GB"/>
              </w:rPr>
            </w:pPr>
            <w:r w:rsidRPr="00C442D0">
              <w:rPr>
                <w:rStyle w:val="Codechar"/>
                <w:lang w:val="en-GB"/>
              </w:rPr>
              <w:t>SESSION_HANDLING_ACTIVATED</w:t>
            </w:r>
          </w:p>
        </w:tc>
        <w:tc>
          <w:tcPr>
            <w:tcW w:w="2780" w:type="pct"/>
          </w:tcPr>
          <w:p w14:paraId="08FA77D4" w14:textId="77777777" w:rsidR="00D9275C" w:rsidRPr="00C442D0" w:rsidRDefault="00D9275C" w:rsidP="0046767A">
            <w:pPr>
              <w:pStyle w:val="TAL"/>
            </w:pPr>
            <w:r w:rsidRPr="00C442D0">
              <w:t>Triggered when media session handling was activated for a specific Media Entry Point.</w:t>
            </w:r>
          </w:p>
        </w:tc>
        <w:tc>
          <w:tcPr>
            <w:tcW w:w="1031" w:type="pct"/>
          </w:tcPr>
          <w:p w14:paraId="0BD3C866" w14:textId="2B31D53A" w:rsidR="00D9275C" w:rsidRPr="00C442D0" w:rsidRDefault="0087284A" w:rsidP="0046767A">
            <w:pPr>
              <w:pStyle w:val="TAL"/>
            </w:pPr>
            <w:r>
              <w:t>Media delivery session identifier,</w:t>
            </w:r>
            <w:r>
              <w:br/>
            </w:r>
            <w:r w:rsidR="00D9275C" w:rsidRPr="00C442D0">
              <w:t>Media Entry Point URL.</w:t>
            </w:r>
          </w:p>
        </w:tc>
      </w:tr>
      <w:tr w:rsidR="00D9275C" w:rsidRPr="00C442D0" w14:paraId="2D43736C" w14:textId="77777777" w:rsidTr="00F5461A">
        <w:tc>
          <w:tcPr>
            <w:tcW w:w="1189" w:type="pct"/>
          </w:tcPr>
          <w:p w14:paraId="7A4FE84C" w14:textId="77777777" w:rsidR="00D9275C" w:rsidRPr="00C442D0" w:rsidRDefault="00D9275C" w:rsidP="0046767A">
            <w:pPr>
              <w:pStyle w:val="TAL"/>
              <w:rPr>
                <w:rStyle w:val="Codechar"/>
                <w:lang w:val="en-GB"/>
              </w:rPr>
            </w:pPr>
            <w:r w:rsidRPr="00C442D0">
              <w:rPr>
                <w:rStyle w:val="Codechar"/>
                <w:lang w:val="en-GB"/>
              </w:rPr>
              <w:t>SESSION_HANDLING_STOPPED</w:t>
            </w:r>
          </w:p>
        </w:tc>
        <w:tc>
          <w:tcPr>
            <w:tcW w:w="2780" w:type="pct"/>
          </w:tcPr>
          <w:p w14:paraId="668F95A2" w14:textId="77777777" w:rsidR="00D9275C" w:rsidRPr="00C442D0" w:rsidRDefault="00D9275C" w:rsidP="0046767A">
            <w:pPr>
              <w:pStyle w:val="TAL"/>
            </w:pPr>
            <w:r w:rsidRPr="00C442D0">
              <w:t>Triggered when media session handling stopped for a specific Media Entry Point.</w:t>
            </w:r>
          </w:p>
        </w:tc>
        <w:tc>
          <w:tcPr>
            <w:tcW w:w="1031" w:type="pct"/>
          </w:tcPr>
          <w:p w14:paraId="2D6C4297" w14:textId="5EDF9F6B" w:rsidR="00D9275C" w:rsidRPr="00C442D0" w:rsidRDefault="0087284A" w:rsidP="0046767A">
            <w:pPr>
              <w:pStyle w:val="TAL"/>
            </w:pPr>
            <w:r>
              <w:t>Media delivery session identifier,</w:t>
            </w:r>
            <w:r>
              <w:br/>
            </w:r>
            <w:r w:rsidR="00D9275C" w:rsidRPr="00C442D0">
              <w:t>Media Entry Point URL.</w:t>
            </w:r>
          </w:p>
        </w:tc>
      </w:tr>
    </w:tbl>
    <w:p w14:paraId="0FAFC48A" w14:textId="0D810700" w:rsidR="00D9275C" w:rsidRPr="00C442D0" w:rsidRDefault="00D9275C" w:rsidP="00F5461A"/>
    <w:p w14:paraId="65138E7D" w14:textId="6284E1AD" w:rsidR="00D9275C" w:rsidRPr="00C442D0" w:rsidRDefault="00D9275C" w:rsidP="00F5461A">
      <w:pPr>
        <w:keepNext/>
      </w:pPr>
      <w:r w:rsidRPr="00C442D0">
        <w:t>Table</w:t>
      </w:r>
      <w:r w:rsidR="002965A1" w:rsidRPr="00C442D0">
        <w:t> 10</w:t>
      </w:r>
      <w:r w:rsidRPr="00C442D0">
        <w:t>.</w:t>
      </w:r>
      <w:r w:rsidR="0087284A">
        <w:t>3</w:t>
      </w:r>
      <w:r w:rsidRPr="00C442D0">
        <w:t xml:space="preserve">.3-3 provides a list of general error events exposed </w:t>
      </w:r>
      <w:bookmarkStart w:id="2854" w:name="_Hlk163065987"/>
      <w:ins w:id="2855" w:author="Richard Bradbury" w:date="2024-04-03T19:44:00Z" w16du:dateUtc="2024-04-03T18:44:00Z">
        <w:r w:rsidR="00F42EBD">
          <w:t>by the Media Session Handler</w:t>
        </w:r>
      </w:ins>
      <w:bookmarkEnd w:id="2854"/>
      <w:del w:id="2856" w:author="Richard Bradbury" w:date="2024-04-03T19:43:00Z" w16du:dateUtc="2024-04-03T18:43:00Z">
        <w:r w:rsidRPr="00C442D0" w:rsidDel="00F42EBD">
          <w:delText>at reference point M6</w:delText>
        </w:r>
      </w:del>
      <w:r w:rsidRPr="00C442D0">
        <w:t>.</w:t>
      </w:r>
    </w:p>
    <w:p w14:paraId="3A4E3FA1" w14:textId="718EAD15" w:rsidR="00D9275C" w:rsidRPr="00C442D0" w:rsidRDefault="00D9275C" w:rsidP="00D9275C">
      <w:pPr>
        <w:pStyle w:val="TH"/>
      </w:pPr>
      <w:r w:rsidRPr="00C442D0">
        <w:t>Table</w:t>
      </w:r>
      <w:r w:rsidR="002965A1" w:rsidRPr="00C442D0">
        <w:t> 10</w:t>
      </w:r>
      <w:r w:rsidRPr="00C442D0">
        <w:t>.</w:t>
      </w:r>
      <w:r w:rsidR="0087284A">
        <w:t>2</w:t>
      </w:r>
      <w:r w:rsidRPr="00C442D0">
        <w:t xml:space="preserve">.3-3: General </w:t>
      </w:r>
      <w:r w:rsidR="00DC3408" w:rsidRPr="00DC3408">
        <w:t xml:space="preserve">Media Session Handler </w:t>
      </w:r>
      <w:r w:rsidRPr="00C442D0">
        <w:t>Error Events</w:t>
      </w:r>
    </w:p>
    <w:tbl>
      <w:tblPr>
        <w:tblStyle w:val="TableGrid"/>
        <w:tblW w:w="5000" w:type="pct"/>
        <w:tblLook w:val="04A0" w:firstRow="1" w:lastRow="0" w:firstColumn="1" w:lastColumn="0" w:noHBand="0" w:noVBand="1"/>
      </w:tblPr>
      <w:tblGrid>
        <w:gridCol w:w="3396"/>
        <w:gridCol w:w="8222"/>
        <w:gridCol w:w="2944"/>
      </w:tblGrid>
      <w:tr w:rsidR="0000045F" w:rsidRPr="00C442D0" w14:paraId="727533EC" w14:textId="77777777" w:rsidTr="0087284A">
        <w:tc>
          <w:tcPr>
            <w:tcW w:w="1166" w:type="pct"/>
            <w:shd w:val="clear" w:color="auto" w:fill="BFBFBF" w:themeFill="background1" w:themeFillShade="BF"/>
          </w:tcPr>
          <w:p w14:paraId="66EBE4BE" w14:textId="77777777" w:rsidR="00D9275C" w:rsidRPr="00C442D0" w:rsidRDefault="00D9275C" w:rsidP="0046767A">
            <w:pPr>
              <w:pStyle w:val="TAH"/>
            </w:pPr>
            <w:r w:rsidRPr="00C442D0">
              <w:t>Status</w:t>
            </w:r>
          </w:p>
        </w:tc>
        <w:tc>
          <w:tcPr>
            <w:tcW w:w="2823" w:type="pct"/>
            <w:shd w:val="clear" w:color="auto" w:fill="BFBFBF" w:themeFill="background1" w:themeFillShade="BF"/>
          </w:tcPr>
          <w:p w14:paraId="02B34463" w14:textId="77777777" w:rsidR="00D9275C" w:rsidRPr="00C442D0" w:rsidRDefault="00D9275C" w:rsidP="0046767A">
            <w:pPr>
              <w:pStyle w:val="TAH"/>
            </w:pPr>
            <w:r w:rsidRPr="00C442D0">
              <w:t>Definition</w:t>
            </w:r>
          </w:p>
        </w:tc>
        <w:tc>
          <w:tcPr>
            <w:tcW w:w="1011" w:type="pct"/>
            <w:shd w:val="clear" w:color="auto" w:fill="BFBFBF" w:themeFill="background1" w:themeFillShade="BF"/>
          </w:tcPr>
          <w:p w14:paraId="32534B01" w14:textId="77777777" w:rsidR="00D9275C" w:rsidRPr="00C442D0" w:rsidRDefault="00D9275C" w:rsidP="0046767A">
            <w:pPr>
              <w:pStyle w:val="TAH"/>
            </w:pPr>
            <w:r w:rsidRPr="00C442D0">
              <w:t>Payload</w:t>
            </w:r>
          </w:p>
        </w:tc>
      </w:tr>
      <w:tr w:rsidR="0000045F" w:rsidRPr="00C442D0" w14:paraId="2E2A4EEF" w14:textId="77777777" w:rsidTr="0087284A">
        <w:tc>
          <w:tcPr>
            <w:tcW w:w="1166" w:type="pct"/>
          </w:tcPr>
          <w:p w14:paraId="51A42CCF" w14:textId="77777777" w:rsidR="00D9275C" w:rsidRPr="00C442D0" w:rsidRDefault="00D9275C" w:rsidP="0046767A">
            <w:pPr>
              <w:pStyle w:val="TAL"/>
              <w:rPr>
                <w:rStyle w:val="Codechar"/>
                <w:lang w:val="en-GB"/>
              </w:rPr>
            </w:pPr>
            <w:r w:rsidRPr="00C442D0">
              <w:rPr>
                <w:rStyle w:val="Codechar"/>
                <w:lang w:val="en-GB"/>
              </w:rPr>
              <w:t>ERROR_SESSION_HANDLING</w:t>
            </w:r>
          </w:p>
        </w:tc>
        <w:tc>
          <w:tcPr>
            <w:tcW w:w="2823" w:type="pct"/>
          </w:tcPr>
          <w:p w14:paraId="2257E3CF" w14:textId="77777777" w:rsidR="00D9275C" w:rsidRPr="00C442D0" w:rsidRDefault="00D9275C" w:rsidP="0046767A">
            <w:pPr>
              <w:pStyle w:val="TAL"/>
            </w:pPr>
            <w:r w:rsidRPr="00C442D0">
              <w:t>Triggered when there is an error in the media session handling.</w:t>
            </w:r>
          </w:p>
        </w:tc>
        <w:tc>
          <w:tcPr>
            <w:tcW w:w="1011" w:type="pct"/>
          </w:tcPr>
          <w:p w14:paraId="20CB312D" w14:textId="0992E103" w:rsidR="00D9275C" w:rsidRPr="00C442D0" w:rsidRDefault="0087284A" w:rsidP="0046767A">
            <w:pPr>
              <w:pStyle w:val="TAL"/>
            </w:pPr>
            <w:r>
              <w:t>Media delivery session identifier</w:t>
            </w:r>
            <w:r w:rsidR="00D9275C" w:rsidRPr="00C442D0">
              <w:t>.</w:t>
            </w:r>
          </w:p>
        </w:tc>
      </w:tr>
    </w:tbl>
    <w:p w14:paraId="2822FA85" w14:textId="77777777" w:rsidR="00D9275C" w:rsidRPr="00C442D0" w:rsidRDefault="00D9275C" w:rsidP="00CB2CB9"/>
    <w:p w14:paraId="04B7C3DD" w14:textId="1B74EC7E" w:rsidR="0087284A" w:rsidRDefault="0087284A" w:rsidP="00DC3408">
      <w:pPr>
        <w:pStyle w:val="Heading2"/>
      </w:pPr>
      <w:bookmarkStart w:id="2857" w:name="_Toc68899685"/>
      <w:bookmarkStart w:id="2858" w:name="_Toc71214436"/>
      <w:bookmarkStart w:id="2859" w:name="_Toc71722110"/>
      <w:bookmarkStart w:id="2860" w:name="_Toc74859162"/>
      <w:bookmarkStart w:id="2861" w:name="_Toc151076700"/>
      <w:bookmarkStart w:id="2862" w:name="_Toc163809379"/>
      <w:r>
        <w:lastRenderedPageBreak/>
        <w:t>10.3</w:t>
      </w:r>
      <w:r>
        <w:tab/>
        <w:t>Dynamic Policy client API</w:t>
      </w:r>
      <w:bookmarkEnd w:id="2862"/>
    </w:p>
    <w:p w14:paraId="0F6CFF86" w14:textId="415C4B03" w:rsidR="00DC3408" w:rsidRDefault="00DC3408" w:rsidP="00DC3408">
      <w:pPr>
        <w:pStyle w:val="Heading3"/>
      </w:pPr>
      <w:bookmarkStart w:id="2863" w:name="_Toc163809380"/>
      <w:r>
        <w:t>10.3.1</w:t>
      </w:r>
      <w:r>
        <w:tab/>
        <w:t>Dynamic Policy methods</w:t>
      </w:r>
      <w:bookmarkEnd w:id="2863"/>
    </w:p>
    <w:p w14:paraId="2AE7D1F5" w14:textId="02D25E3C" w:rsidR="00DC3408" w:rsidRPr="00DC3408" w:rsidRDefault="00DC3408" w:rsidP="00DC3408">
      <w:pPr>
        <w:pStyle w:val="Heading4"/>
      </w:pPr>
      <w:bookmarkStart w:id="2864" w:name="_Toc163809381"/>
      <w:r>
        <w:t>10.3.1.</w:t>
      </w:r>
      <w:r w:rsidR="00C646BC">
        <w:t>1</w:t>
      </w:r>
      <w:r>
        <w:tab/>
        <w:t>Background Data Transfer</w:t>
      </w:r>
      <w:r w:rsidR="00300C25">
        <w:t xml:space="preserve"> request</w:t>
      </w:r>
      <w:bookmarkEnd w:id="2864"/>
    </w:p>
    <w:p w14:paraId="241E9772" w14:textId="0CFD438D" w:rsidR="00BD01C0" w:rsidRDefault="00BD01C0" w:rsidP="00BD01C0">
      <w:pPr>
        <w:pStyle w:val="EditorsNote"/>
      </w:pPr>
      <w:bookmarkStart w:id="2865" w:name="_Hlk163647982"/>
      <w:r>
        <w:t>Editor's Note:</w:t>
      </w:r>
      <w:r>
        <w:tab/>
      </w:r>
      <w:r w:rsidR="00317EC0">
        <w:t xml:space="preserve">Method that </w:t>
      </w:r>
      <w:r>
        <w:t>instantiat</w:t>
      </w:r>
      <w:r w:rsidR="00317EC0">
        <w:t>es</w:t>
      </w:r>
      <w:r>
        <w:t xml:space="preserve"> a dynamic policy for Background Data Transfer, with the estimated data transfer volume as input parameter.</w:t>
      </w:r>
    </w:p>
    <w:p w14:paraId="3F6CC02C" w14:textId="77777777" w:rsidR="00DC3408" w:rsidRPr="00DC3408" w:rsidRDefault="00DC3408" w:rsidP="00DC3408">
      <w:pPr>
        <w:pStyle w:val="EditorsNote"/>
      </w:pPr>
      <w:r>
        <w:t>Editor's Note: Awaiting contribution.</w:t>
      </w:r>
    </w:p>
    <w:p w14:paraId="60F19608" w14:textId="62CEF698" w:rsidR="00D9275C" w:rsidRPr="00C442D0" w:rsidRDefault="002965A1" w:rsidP="00C646BC">
      <w:pPr>
        <w:pStyle w:val="Heading3"/>
      </w:pPr>
      <w:bookmarkStart w:id="2866" w:name="_Toc163809382"/>
      <w:bookmarkEnd w:id="2865"/>
      <w:r w:rsidRPr="00C442D0">
        <w:t>10</w:t>
      </w:r>
      <w:r w:rsidR="00D9275C" w:rsidRPr="00C442D0">
        <w:t>.</w:t>
      </w:r>
      <w:r w:rsidRPr="00C442D0">
        <w:t>3</w:t>
      </w:r>
      <w:r w:rsidR="00D9275C" w:rsidRPr="00C442D0">
        <w:t>.</w:t>
      </w:r>
      <w:r w:rsidR="00DC3408">
        <w:t>2</w:t>
      </w:r>
      <w:r w:rsidR="00D9275C" w:rsidRPr="00C442D0">
        <w:tab/>
        <w:t xml:space="preserve">Dynamic Policy </w:t>
      </w:r>
      <w:r w:rsidR="0000045F" w:rsidRPr="00C442D0">
        <w:t>i</w:t>
      </w:r>
      <w:r w:rsidR="00D9275C" w:rsidRPr="00C442D0">
        <w:t>nformation</w:t>
      </w:r>
      <w:bookmarkEnd w:id="2857"/>
      <w:bookmarkEnd w:id="2858"/>
      <w:bookmarkEnd w:id="2859"/>
      <w:bookmarkEnd w:id="2860"/>
      <w:bookmarkEnd w:id="2861"/>
      <w:bookmarkEnd w:id="2866"/>
    </w:p>
    <w:p w14:paraId="0311D3DF" w14:textId="471BEC45" w:rsidR="00DC3408" w:rsidRPr="00C442D0" w:rsidRDefault="00DC3408" w:rsidP="00DC3408">
      <w:pPr>
        <w:keepNext/>
      </w:pPr>
      <w:bookmarkStart w:id="2867" w:name="_Toc68899686"/>
      <w:bookmarkStart w:id="2868" w:name="_Toc71214437"/>
      <w:bookmarkStart w:id="2869" w:name="_Toc71722111"/>
      <w:bookmarkStart w:id="2870" w:name="_Toc74859163"/>
      <w:bookmarkStart w:id="2871" w:name="_Toc151076701"/>
      <w:r w:rsidRPr="00C442D0">
        <w:t>Table 10.</w:t>
      </w:r>
      <w:r>
        <w:t>3</w:t>
      </w:r>
      <w:r w:rsidRPr="00C442D0">
        <w:t>.</w:t>
      </w:r>
      <w:r>
        <w:t>2</w:t>
      </w:r>
      <w:r w:rsidRPr="00C442D0">
        <w:t xml:space="preserve">-1 </w:t>
      </w:r>
      <w:r>
        <w:t>specifies the</w:t>
      </w:r>
      <w:r w:rsidRPr="00C442D0">
        <w:t xml:space="preserve"> status information that can be obtained from the Media Session Handler</w:t>
      </w:r>
      <w:del w:id="2872" w:author="Richard Bradbury" w:date="2024-04-03T19:44:00Z" w16du:dateUtc="2024-04-03T18:44:00Z">
        <w:r w:rsidRPr="00C442D0" w:rsidDel="001961B5">
          <w:delText xml:space="preserve"> through reference point M6</w:delText>
        </w:r>
      </w:del>
      <w:r w:rsidRPr="00C442D0">
        <w:t>.</w:t>
      </w:r>
    </w:p>
    <w:p w14:paraId="5DF9D1DA" w14:textId="4F2D2237" w:rsidR="00DC3408" w:rsidRPr="00C442D0" w:rsidRDefault="00DC3408" w:rsidP="00DC3408">
      <w:pPr>
        <w:pStyle w:val="TH"/>
      </w:pPr>
      <w:r w:rsidRPr="00C442D0">
        <w:t>Table 10.3</w:t>
      </w:r>
      <w:r>
        <w:t>.2</w:t>
      </w:r>
      <w:r w:rsidRPr="00C442D0">
        <w:t>-1:</w:t>
      </w:r>
      <w:r w:rsidR="002E7190" w:rsidRPr="00DC3408">
        <w:t xml:space="preserve"> </w:t>
      </w:r>
      <w:r w:rsidR="002E7190" w:rsidRPr="00C442D0">
        <w:t>Status Information</w:t>
      </w:r>
      <w:r w:rsidR="002E7190">
        <w:t xml:space="preserve"> relating to</w:t>
      </w:r>
      <w:r w:rsidRPr="00C442D0">
        <w:t xml:space="preserve"> </w:t>
      </w:r>
      <w:r>
        <w:t>Dynamic Polic</w:t>
      </w:r>
      <w:r w:rsidR="002E7190">
        <w:t>ies</w:t>
      </w:r>
    </w:p>
    <w:tbl>
      <w:tblPr>
        <w:tblStyle w:val="TableGrid"/>
        <w:tblW w:w="5000" w:type="pct"/>
        <w:tblLook w:val="04A0" w:firstRow="1" w:lastRow="0" w:firstColumn="1" w:lastColumn="0" w:noHBand="0" w:noVBand="1"/>
      </w:tblPr>
      <w:tblGrid>
        <w:gridCol w:w="3723"/>
        <w:gridCol w:w="1779"/>
        <w:gridCol w:w="2181"/>
        <w:gridCol w:w="6879"/>
      </w:tblGrid>
      <w:tr w:rsidR="00DC3408" w:rsidRPr="00C442D0" w14:paraId="3311D249" w14:textId="77777777" w:rsidTr="00147039">
        <w:tc>
          <w:tcPr>
            <w:tcW w:w="1278" w:type="pct"/>
            <w:shd w:val="clear" w:color="auto" w:fill="BFBFBF" w:themeFill="background1" w:themeFillShade="BF"/>
          </w:tcPr>
          <w:p w14:paraId="53F4743E" w14:textId="77777777" w:rsidR="00DC3408" w:rsidRPr="00C442D0" w:rsidRDefault="00DC3408" w:rsidP="00147039">
            <w:pPr>
              <w:pStyle w:val="TAH"/>
            </w:pPr>
            <w:r w:rsidRPr="00C442D0">
              <w:t>Status</w:t>
            </w:r>
          </w:p>
        </w:tc>
        <w:tc>
          <w:tcPr>
            <w:tcW w:w="611" w:type="pct"/>
            <w:shd w:val="clear" w:color="auto" w:fill="BFBFBF" w:themeFill="background1" w:themeFillShade="BF"/>
          </w:tcPr>
          <w:p w14:paraId="641C4A29" w14:textId="77777777" w:rsidR="00DC3408" w:rsidRPr="00C442D0" w:rsidRDefault="00DC3408" w:rsidP="00147039">
            <w:pPr>
              <w:pStyle w:val="TAH"/>
            </w:pPr>
            <w:r w:rsidRPr="00C442D0">
              <w:t>Type</w:t>
            </w:r>
          </w:p>
        </w:tc>
        <w:tc>
          <w:tcPr>
            <w:tcW w:w="749" w:type="pct"/>
            <w:shd w:val="clear" w:color="auto" w:fill="BFBFBF" w:themeFill="background1" w:themeFillShade="BF"/>
          </w:tcPr>
          <w:p w14:paraId="2C55E65B" w14:textId="77777777" w:rsidR="00DC3408" w:rsidRPr="00C442D0" w:rsidRDefault="00DC3408" w:rsidP="00147039">
            <w:pPr>
              <w:pStyle w:val="TAH"/>
            </w:pPr>
            <w:r w:rsidRPr="00C442D0">
              <w:t>Parameter</w:t>
            </w:r>
          </w:p>
        </w:tc>
        <w:tc>
          <w:tcPr>
            <w:tcW w:w="2362" w:type="pct"/>
            <w:shd w:val="clear" w:color="auto" w:fill="BFBFBF" w:themeFill="background1" w:themeFillShade="BF"/>
          </w:tcPr>
          <w:p w14:paraId="7672F444" w14:textId="77777777" w:rsidR="00DC3408" w:rsidRPr="00C442D0" w:rsidRDefault="00DC3408" w:rsidP="00147039">
            <w:pPr>
              <w:pStyle w:val="TAH"/>
            </w:pPr>
            <w:r w:rsidRPr="00C442D0">
              <w:t>Definition</w:t>
            </w:r>
          </w:p>
        </w:tc>
      </w:tr>
      <w:tr w:rsidR="00DC3408" w:rsidRPr="00C442D0" w14:paraId="74ED4A0F" w14:textId="77777777" w:rsidTr="00147039">
        <w:tc>
          <w:tcPr>
            <w:tcW w:w="1278" w:type="pct"/>
          </w:tcPr>
          <w:p w14:paraId="4DBCFE7B" w14:textId="77777777" w:rsidR="00DC3408" w:rsidRPr="00C442D0" w:rsidRDefault="00DC3408" w:rsidP="00147039">
            <w:pPr>
              <w:pStyle w:val="TAL"/>
            </w:pPr>
          </w:p>
        </w:tc>
        <w:tc>
          <w:tcPr>
            <w:tcW w:w="611" w:type="pct"/>
          </w:tcPr>
          <w:p w14:paraId="667B84DB" w14:textId="77777777" w:rsidR="00DC3408" w:rsidRPr="00C442D0" w:rsidRDefault="00DC3408" w:rsidP="00147039">
            <w:pPr>
              <w:pStyle w:val="TAL"/>
            </w:pPr>
          </w:p>
        </w:tc>
        <w:tc>
          <w:tcPr>
            <w:tcW w:w="749" w:type="pct"/>
          </w:tcPr>
          <w:p w14:paraId="2BA4AD09" w14:textId="77777777" w:rsidR="00DC3408" w:rsidRPr="00C442D0" w:rsidRDefault="00DC3408" w:rsidP="00147039">
            <w:pPr>
              <w:pStyle w:val="TAL"/>
            </w:pPr>
          </w:p>
        </w:tc>
        <w:tc>
          <w:tcPr>
            <w:tcW w:w="2362" w:type="pct"/>
          </w:tcPr>
          <w:p w14:paraId="678F0630" w14:textId="77777777" w:rsidR="00DC3408" w:rsidRPr="00C442D0" w:rsidRDefault="00DC3408" w:rsidP="00147039">
            <w:pPr>
              <w:pStyle w:val="TAL"/>
            </w:pPr>
          </w:p>
        </w:tc>
      </w:tr>
    </w:tbl>
    <w:p w14:paraId="4E3F0D7F" w14:textId="77777777" w:rsidR="00DC3408" w:rsidRPr="00C442D0" w:rsidRDefault="00DC3408" w:rsidP="00DC3408"/>
    <w:p w14:paraId="63F59847" w14:textId="49A11F81" w:rsidR="00DC3408" w:rsidRPr="00C442D0" w:rsidRDefault="00DC3408" w:rsidP="00DC3408">
      <w:pPr>
        <w:keepNext/>
      </w:pPr>
      <w:r w:rsidRPr="00C442D0">
        <w:t>Table 10.</w:t>
      </w:r>
      <w:r>
        <w:t>3.2</w:t>
      </w:r>
      <w:r w:rsidRPr="00C442D0">
        <w:t xml:space="preserve">-2 provides a list of general notification events exposed </w:t>
      </w:r>
      <w:ins w:id="2873" w:author="Richard Bradbury" w:date="2024-04-03T19:44:00Z" w16du:dateUtc="2024-04-03T18:44:00Z">
        <w:r w:rsidR="001961B5">
          <w:t>by the Media Session Handler</w:t>
        </w:r>
      </w:ins>
      <w:del w:id="2874" w:author="Richard Bradbury" w:date="2024-04-03T19:44:00Z" w16du:dateUtc="2024-04-03T18:44:00Z">
        <w:r w:rsidRPr="00C442D0" w:rsidDel="001961B5">
          <w:delText>at reference point M6</w:delText>
        </w:r>
      </w:del>
      <w:r w:rsidRPr="00C442D0">
        <w:t>.</w:t>
      </w:r>
    </w:p>
    <w:p w14:paraId="5FDFBF25" w14:textId="371AFADB" w:rsidR="00DC3408" w:rsidRPr="00C442D0" w:rsidRDefault="00DC3408" w:rsidP="00DC3408">
      <w:pPr>
        <w:pStyle w:val="TH"/>
      </w:pPr>
      <w:r w:rsidRPr="00C442D0">
        <w:t>Table 10.</w:t>
      </w:r>
      <w:r>
        <w:t>3.2</w:t>
      </w:r>
      <w:r w:rsidRPr="00C442D0">
        <w:t>-2:</w:t>
      </w:r>
      <w:r w:rsidR="002E7190" w:rsidRPr="00DC3408">
        <w:t xml:space="preserve"> </w:t>
      </w:r>
      <w:r w:rsidR="002E7190" w:rsidRPr="00C442D0">
        <w:t>Notification Events</w:t>
      </w:r>
      <w:r w:rsidRPr="00C442D0">
        <w:t xml:space="preserve"> </w:t>
      </w:r>
      <w:r w:rsidR="002E7190">
        <w:t xml:space="preserve">relating to </w:t>
      </w:r>
      <w:r>
        <w:t>Dynamic Polic</w:t>
      </w:r>
      <w:r w:rsidR="002E7190">
        <w:t>ies</w:t>
      </w:r>
    </w:p>
    <w:tbl>
      <w:tblPr>
        <w:tblStyle w:val="TableGrid"/>
        <w:tblW w:w="5000" w:type="pct"/>
        <w:tblLook w:val="04A0" w:firstRow="1" w:lastRow="0" w:firstColumn="1" w:lastColumn="0" w:noHBand="0" w:noVBand="1"/>
      </w:tblPr>
      <w:tblGrid>
        <w:gridCol w:w="4558"/>
        <w:gridCol w:w="6777"/>
        <w:gridCol w:w="3227"/>
      </w:tblGrid>
      <w:tr w:rsidR="00DC3408" w:rsidRPr="00C442D0" w14:paraId="595DB7CC" w14:textId="77777777" w:rsidTr="00BD01C0">
        <w:tc>
          <w:tcPr>
            <w:tcW w:w="1565" w:type="pct"/>
            <w:shd w:val="clear" w:color="auto" w:fill="BFBFBF" w:themeFill="background1" w:themeFillShade="BF"/>
          </w:tcPr>
          <w:p w14:paraId="25B4E91A" w14:textId="77777777" w:rsidR="00DC3408" w:rsidRPr="00C442D0" w:rsidRDefault="00DC3408" w:rsidP="00147039">
            <w:pPr>
              <w:pStyle w:val="TAH"/>
            </w:pPr>
            <w:r w:rsidRPr="00C442D0">
              <w:t>Event</w:t>
            </w:r>
          </w:p>
        </w:tc>
        <w:tc>
          <w:tcPr>
            <w:tcW w:w="2327" w:type="pct"/>
            <w:shd w:val="clear" w:color="auto" w:fill="BFBFBF" w:themeFill="background1" w:themeFillShade="BF"/>
          </w:tcPr>
          <w:p w14:paraId="285F4B2F" w14:textId="77777777" w:rsidR="00DC3408" w:rsidRPr="00C442D0" w:rsidRDefault="00DC3408" w:rsidP="00147039">
            <w:pPr>
              <w:pStyle w:val="TAH"/>
            </w:pPr>
            <w:r w:rsidRPr="00C442D0">
              <w:t>Definition</w:t>
            </w:r>
          </w:p>
        </w:tc>
        <w:tc>
          <w:tcPr>
            <w:tcW w:w="1108" w:type="pct"/>
            <w:shd w:val="clear" w:color="auto" w:fill="BFBFBF" w:themeFill="background1" w:themeFillShade="BF"/>
          </w:tcPr>
          <w:p w14:paraId="6AD42183" w14:textId="77777777" w:rsidR="00DC3408" w:rsidRPr="00C442D0" w:rsidRDefault="00DC3408" w:rsidP="00147039">
            <w:pPr>
              <w:pStyle w:val="TAH"/>
            </w:pPr>
            <w:r w:rsidRPr="00C442D0">
              <w:t>Payload</w:t>
            </w:r>
          </w:p>
        </w:tc>
      </w:tr>
      <w:tr w:rsidR="00BD01C0" w:rsidRPr="00C442D0" w14:paraId="5AFD5009" w14:textId="77777777" w:rsidTr="00BD01C0">
        <w:tc>
          <w:tcPr>
            <w:tcW w:w="1565" w:type="pct"/>
          </w:tcPr>
          <w:p w14:paraId="69B1453F" w14:textId="3A5BF7C6" w:rsidR="00DC3408" w:rsidRPr="00C442D0" w:rsidRDefault="00DC3408" w:rsidP="00147039">
            <w:pPr>
              <w:pStyle w:val="TAL"/>
              <w:rPr>
                <w:rStyle w:val="Codechar"/>
                <w:lang w:val="en-GB"/>
              </w:rPr>
            </w:pPr>
            <w:r>
              <w:rPr>
                <w:rStyle w:val="Codechar"/>
                <w:lang w:val="en-GB"/>
              </w:rPr>
              <w:t>BA</w:t>
            </w:r>
            <w:r>
              <w:rPr>
                <w:rStyle w:val="Codechar"/>
              </w:rPr>
              <w:t>CKGROUND_DATA_TRANSFER_OPPORTUNITY</w:t>
            </w:r>
          </w:p>
        </w:tc>
        <w:tc>
          <w:tcPr>
            <w:tcW w:w="2327" w:type="pct"/>
          </w:tcPr>
          <w:p w14:paraId="50BA786C" w14:textId="686F9378" w:rsidR="00DC3408" w:rsidRPr="00C442D0" w:rsidRDefault="00DC3408" w:rsidP="00147039">
            <w:pPr>
              <w:pStyle w:val="TAL"/>
            </w:pPr>
            <w:r w:rsidRPr="00C442D0">
              <w:t xml:space="preserve">Triggered when </w:t>
            </w:r>
            <w:r>
              <w:t xml:space="preserve">a new Background Data Transfer </w:t>
            </w:r>
            <w:r w:rsidR="00BD01C0">
              <w:t xml:space="preserve">opportunity </w:t>
            </w:r>
            <w:r>
              <w:t>window opens</w:t>
            </w:r>
            <w:r w:rsidRPr="00C442D0">
              <w:t>.</w:t>
            </w:r>
          </w:p>
        </w:tc>
        <w:tc>
          <w:tcPr>
            <w:tcW w:w="1108" w:type="pct"/>
          </w:tcPr>
          <w:p w14:paraId="1CAAAEB6" w14:textId="64B662A0" w:rsidR="00BD01C0" w:rsidRPr="00BD01C0" w:rsidRDefault="00DC3408" w:rsidP="00BD01C0">
            <w:pPr>
              <w:pStyle w:val="TAL"/>
            </w:pPr>
            <w:r>
              <w:t>Media delivery session identifier</w:t>
            </w:r>
            <w:r w:rsidR="00BD01C0">
              <w:t>,</w:t>
            </w:r>
            <w:r w:rsidR="00BD01C0">
              <w:br/>
              <w:t>Opportunity windows start date–time,</w:t>
            </w:r>
            <w:r w:rsidR="00BD01C0">
              <w:br/>
              <w:t>Opportunity windows end date–time,</w:t>
            </w:r>
            <w:r w:rsidR="00BD01C0">
              <w:br/>
              <w:t>Data volume quota,</w:t>
            </w:r>
            <w:r w:rsidR="00BD01C0">
              <w:br/>
              <w:t>Maximum uplink bit rate,</w:t>
            </w:r>
            <w:r w:rsidR="00BD01C0">
              <w:br/>
              <w:t>Maximum downlink bit rate.</w:t>
            </w:r>
          </w:p>
        </w:tc>
      </w:tr>
    </w:tbl>
    <w:p w14:paraId="6EFBCF36" w14:textId="77777777" w:rsidR="00DC3408" w:rsidRPr="00C442D0" w:rsidRDefault="00DC3408" w:rsidP="00DC3408"/>
    <w:p w14:paraId="4D49310B" w14:textId="430DE96F" w:rsidR="00DC3408" w:rsidRPr="00C442D0" w:rsidRDefault="00DC3408" w:rsidP="00DC3408">
      <w:pPr>
        <w:keepNext/>
      </w:pPr>
      <w:r w:rsidRPr="00C442D0">
        <w:lastRenderedPageBreak/>
        <w:t>Table 10.</w:t>
      </w:r>
      <w:r>
        <w:t>3</w:t>
      </w:r>
      <w:r w:rsidRPr="00C442D0">
        <w:t xml:space="preserve">.3-3 provides a list of general error events exposed </w:t>
      </w:r>
      <w:ins w:id="2875" w:author="Richard Bradbury" w:date="2024-04-03T19:44:00Z" w16du:dateUtc="2024-04-03T18:44:00Z">
        <w:r w:rsidR="001961B5">
          <w:t>by the Media Session Handler</w:t>
        </w:r>
      </w:ins>
      <w:del w:id="2876" w:author="Richard Bradbury" w:date="2024-04-03T19:45:00Z" w16du:dateUtc="2024-04-03T18:45:00Z">
        <w:r w:rsidRPr="00C442D0" w:rsidDel="001961B5">
          <w:delText>at reference point M6</w:delText>
        </w:r>
      </w:del>
      <w:r w:rsidRPr="00C442D0">
        <w:t>.</w:t>
      </w:r>
    </w:p>
    <w:p w14:paraId="0BEB5887" w14:textId="66039D1B" w:rsidR="00DC3408" w:rsidRPr="00C442D0" w:rsidRDefault="00DC3408" w:rsidP="00DC3408">
      <w:pPr>
        <w:pStyle w:val="TH"/>
      </w:pPr>
      <w:r w:rsidRPr="00C442D0">
        <w:t>Table 10.</w:t>
      </w:r>
      <w:r>
        <w:t>3.2</w:t>
      </w:r>
      <w:r w:rsidRPr="00C442D0">
        <w:t>-3:</w:t>
      </w:r>
      <w:r w:rsidRPr="00DC3408">
        <w:t xml:space="preserve"> </w:t>
      </w:r>
      <w:r w:rsidRPr="00C442D0">
        <w:t>Error Events</w:t>
      </w:r>
      <w:r w:rsidR="002E7190" w:rsidRPr="00C442D0">
        <w:t xml:space="preserve"> </w:t>
      </w:r>
      <w:r w:rsidR="002E7190">
        <w:t>relating to Dynamic Policies</w:t>
      </w:r>
    </w:p>
    <w:tbl>
      <w:tblPr>
        <w:tblStyle w:val="TableGrid"/>
        <w:tblW w:w="5000" w:type="pct"/>
        <w:tblLook w:val="04A0" w:firstRow="1" w:lastRow="0" w:firstColumn="1" w:lastColumn="0" w:noHBand="0" w:noVBand="1"/>
      </w:tblPr>
      <w:tblGrid>
        <w:gridCol w:w="3908"/>
        <w:gridCol w:w="7712"/>
        <w:gridCol w:w="2942"/>
      </w:tblGrid>
      <w:tr w:rsidR="00DC3408" w:rsidRPr="00C442D0" w14:paraId="285816D2" w14:textId="77777777" w:rsidTr="00DC3408">
        <w:tc>
          <w:tcPr>
            <w:tcW w:w="1342" w:type="pct"/>
            <w:shd w:val="clear" w:color="auto" w:fill="BFBFBF" w:themeFill="background1" w:themeFillShade="BF"/>
          </w:tcPr>
          <w:p w14:paraId="5EAFEB3D" w14:textId="77777777" w:rsidR="00DC3408" w:rsidRPr="00C442D0" w:rsidRDefault="00DC3408" w:rsidP="00147039">
            <w:pPr>
              <w:pStyle w:val="TAH"/>
            </w:pPr>
            <w:r w:rsidRPr="00C442D0">
              <w:t>Status</w:t>
            </w:r>
          </w:p>
        </w:tc>
        <w:tc>
          <w:tcPr>
            <w:tcW w:w="2648" w:type="pct"/>
            <w:shd w:val="clear" w:color="auto" w:fill="BFBFBF" w:themeFill="background1" w:themeFillShade="BF"/>
          </w:tcPr>
          <w:p w14:paraId="1DE065D8" w14:textId="77777777" w:rsidR="00DC3408" w:rsidRPr="00C442D0" w:rsidRDefault="00DC3408" w:rsidP="00147039">
            <w:pPr>
              <w:pStyle w:val="TAH"/>
            </w:pPr>
            <w:r w:rsidRPr="00C442D0">
              <w:t>Definition</w:t>
            </w:r>
          </w:p>
        </w:tc>
        <w:tc>
          <w:tcPr>
            <w:tcW w:w="1011" w:type="pct"/>
            <w:shd w:val="clear" w:color="auto" w:fill="BFBFBF" w:themeFill="background1" w:themeFillShade="BF"/>
          </w:tcPr>
          <w:p w14:paraId="44AFCB69" w14:textId="77777777" w:rsidR="00DC3408" w:rsidRPr="00C442D0" w:rsidRDefault="00DC3408" w:rsidP="00147039">
            <w:pPr>
              <w:pStyle w:val="TAH"/>
            </w:pPr>
            <w:r w:rsidRPr="00C442D0">
              <w:t>Payload</w:t>
            </w:r>
          </w:p>
        </w:tc>
      </w:tr>
      <w:tr w:rsidR="00DC3408" w:rsidRPr="00C442D0" w14:paraId="6EDCAF78" w14:textId="77777777" w:rsidTr="00DC3408">
        <w:tc>
          <w:tcPr>
            <w:tcW w:w="1342" w:type="pct"/>
          </w:tcPr>
          <w:p w14:paraId="60640486" w14:textId="7CBC9E10" w:rsidR="00DC3408" w:rsidRPr="00C442D0" w:rsidRDefault="00DC3408" w:rsidP="00147039">
            <w:pPr>
              <w:pStyle w:val="TAL"/>
              <w:rPr>
                <w:rStyle w:val="Codechar"/>
                <w:lang w:val="en-GB"/>
              </w:rPr>
            </w:pPr>
            <w:r w:rsidRPr="00C442D0">
              <w:rPr>
                <w:rStyle w:val="Codechar"/>
                <w:lang w:val="en-GB"/>
              </w:rPr>
              <w:t>ERROR_</w:t>
            </w:r>
            <w:r>
              <w:rPr>
                <w:rStyle w:val="Codechar"/>
                <w:lang w:val="en-GB"/>
              </w:rPr>
              <w:t>BA</w:t>
            </w:r>
            <w:r>
              <w:rPr>
                <w:rStyle w:val="Codechar"/>
              </w:rPr>
              <w:t>CKGROUND_DATA_TRANSFER</w:t>
            </w:r>
          </w:p>
        </w:tc>
        <w:tc>
          <w:tcPr>
            <w:tcW w:w="2648" w:type="pct"/>
          </w:tcPr>
          <w:p w14:paraId="780E813C" w14:textId="3F3D0B76" w:rsidR="00DC3408" w:rsidRPr="00C442D0" w:rsidRDefault="00DC3408" w:rsidP="00147039">
            <w:pPr>
              <w:pStyle w:val="TAL"/>
            </w:pPr>
            <w:r w:rsidRPr="00C442D0">
              <w:t xml:space="preserve">Triggered when there is an error </w:t>
            </w:r>
            <w:r>
              <w:t>during a Background Data Transfer</w:t>
            </w:r>
            <w:r w:rsidR="00BD01C0">
              <w:t>, for example if it is cancelled before the end of the advertised opportunity window</w:t>
            </w:r>
            <w:r w:rsidRPr="00C442D0">
              <w:t>.</w:t>
            </w:r>
          </w:p>
        </w:tc>
        <w:tc>
          <w:tcPr>
            <w:tcW w:w="1011" w:type="pct"/>
          </w:tcPr>
          <w:p w14:paraId="5F80E4F7" w14:textId="5BC73D5B" w:rsidR="00DC3408" w:rsidRPr="00C442D0" w:rsidRDefault="00DC3408" w:rsidP="00147039">
            <w:pPr>
              <w:pStyle w:val="TAL"/>
            </w:pPr>
            <w:r>
              <w:t>Media delivery session identifier,</w:t>
            </w:r>
            <w:r>
              <w:br/>
              <w:t>Error reason</w:t>
            </w:r>
            <w:r w:rsidRPr="00C442D0">
              <w:t>.</w:t>
            </w:r>
          </w:p>
        </w:tc>
      </w:tr>
    </w:tbl>
    <w:p w14:paraId="23448356" w14:textId="77777777" w:rsidR="00DC3408" w:rsidRPr="00C442D0" w:rsidRDefault="00DC3408" w:rsidP="00DC3408"/>
    <w:p w14:paraId="63BB5CA4" w14:textId="45D7C350" w:rsidR="002E7190" w:rsidRDefault="002E7190" w:rsidP="002E7190">
      <w:pPr>
        <w:pStyle w:val="Heading2"/>
      </w:pPr>
      <w:bookmarkStart w:id="2877" w:name="_Toc163809383"/>
      <w:r>
        <w:t>10.4</w:t>
      </w:r>
      <w:r>
        <w:tab/>
        <w:t>Network Assistance client API</w:t>
      </w:r>
      <w:bookmarkEnd w:id="2877"/>
    </w:p>
    <w:p w14:paraId="1BC79609" w14:textId="41977659" w:rsidR="002E7190" w:rsidRDefault="002E7190" w:rsidP="002E7190">
      <w:pPr>
        <w:pStyle w:val="Heading3"/>
      </w:pPr>
      <w:bookmarkStart w:id="2878" w:name="_Toc163809384"/>
      <w:r>
        <w:t>10.4.1</w:t>
      </w:r>
      <w:r>
        <w:tab/>
        <w:t>Network Assistance methods</w:t>
      </w:r>
      <w:bookmarkEnd w:id="2878"/>
    </w:p>
    <w:p w14:paraId="7F2B5AF3" w14:textId="7F84A2E3" w:rsidR="002E7190" w:rsidRPr="002E7190" w:rsidRDefault="002E7190" w:rsidP="002E7190">
      <w:pPr>
        <w:pStyle w:val="Heading4"/>
      </w:pPr>
      <w:bookmarkStart w:id="2879" w:name="_Toc163809385"/>
      <w:r>
        <w:t>10.4.1.1</w:t>
      </w:r>
      <w:r>
        <w:tab/>
        <w:t>Bit rate recommendation request</w:t>
      </w:r>
      <w:bookmarkEnd w:id="2879"/>
    </w:p>
    <w:p w14:paraId="3D4D18BC" w14:textId="77777777" w:rsidR="002E7190" w:rsidRPr="00DC3408" w:rsidRDefault="002E7190" w:rsidP="002E7190">
      <w:pPr>
        <w:pStyle w:val="EditorsNote"/>
      </w:pPr>
      <w:r>
        <w:t>Editor's Note: Awaiting contribution.</w:t>
      </w:r>
    </w:p>
    <w:p w14:paraId="2C47DAC3" w14:textId="77777777" w:rsidR="00505377" w:rsidRDefault="00505377" w:rsidP="00505377">
      <w:r>
        <w:t>This method takes no input parameters.</w:t>
      </w:r>
    </w:p>
    <w:p w14:paraId="35FC402B" w14:textId="05AFF077" w:rsidR="002E7190" w:rsidRPr="002E7190" w:rsidRDefault="002E7190" w:rsidP="002E7190">
      <w:pPr>
        <w:pStyle w:val="Heading4"/>
      </w:pPr>
      <w:bookmarkStart w:id="2880" w:name="_Toc163809386"/>
      <w:r>
        <w:t>10.4.1.2</w:t>
      </w:r>
      <w:r>
        <w:tab/>
        <w:t>Delivery boost request</w:t>
      </w:r>
      <w:bookmarkEnd w:id="2880"/>
    </w:p>
    <w:p w14:paraId="7AC0223F" w14:textId="77777777" w:rsidR="002E7190" w:rsidRPr="00DC3408" w:rsidRDefault="002E7190" w:rsidP="002E7190">
      <w:pPr>
        <w:pStyle w:val="EditorsNote"/>
      </w:pPr>
      <w:r>
        <w:t>Editor's Note: Awaiting contribution.</w:t>
      </w:r>
    </w:p>
    <w:p w14:paraId="44BC8488" w14:textId="65471EEB" w:rsidR="003E6326" w:rsidRDefault="003E6326" w:rsidP="003E6326">
      <w:r>
        <w:t>This method takes no input parameters.</w:t>
      </w:r>
    </w:p>
    <w:p w14:paraId="207C063A" w14:textId="2DCDA194" w:rsidR="003E6326" w:rsidRDefault="003E6326" w:rsidP="003E6326">
      <w:pPr>
        <w:pStyle w:val="NO"/>
      </w:pPr>
      <w:r>
        <w:t>NOTE:</w:t>
      </w:r>
      <w:r>
        <w:tab/>
        <w:t>The duration and network QoS of the delivery boost is at the discretion of the Media Delivery System.</w:t>
      </w:r>
    </w:p>
    <w:p w14:paraId="6D0D5E4B" w14:textId="15516B3C" w:rsidR="00D9275C" w:rsidRPr="00C442D0" w:rsidRDefault="002965A1" w:rsidP="00D9275C">
      <w:pPr>
        <w:pStyle w:val="Heading3"/>
      </w:pPr>
      <w:bookmarkStart w:id="2881" w:name="_Toc163809387"/>
      <w:r w:rsidRPr="00C442D0">
        <w:t>10</w:t>
      </w:r>
      <w:r w:rsidR="00D9275C" w:rsidRPr="00C442D0">
        <w:t>.</w:t>
      </w:r>
      <w:r w:rsidR="002E7190">
        <w:t>4</w:t>
      </w:r>
      <w:r w:rsidR="00D9275C" w:rsidRPr="00C442D0">
        <w:t>.</w:t>
      </w:r>
      <w:r w:rsidR="002E7190">
        <w:t>2</w:t>
      </w:r>
      <w:r w:rsidR="00D9275C" w:rsidRPr="00C442D0">
        <w:tab/>
        <w:t xml:space="preserve">Network Assistance </w:t>
      </w:r>
      <w:r w:rsidR="0000045F" w:rsidRPr="00C442D0">
        <w:t>i</w:t>
      </w:r>
      <w:r w:rsidR="00D9275C" w:rsidRPr="00C442D0">
        <w:t>nformation</w:t>
      </w:r>
      <w:bookmarkEnd w:id="2867"/>
      <w:bookmarkEnd w:id="2868"/>
      <w:bookmarkEnd w:id="2869"/>
      <w:bookmarkEnd w:id="2870"/>
      <w:bookmarkEnd w:id="2871"/>
      <w:bookmarkEnd w:id="2881"/>
    </w:p>
    <w:p w14:paraId="64347EB4" w14:textId="3725C1F9" w:rsidR="00750C5A" w:rsidRPr="00C442D0" w:rsidRDefault="00750C5A" w:rsidP="00750C5A">
      <w:pPr>
        <w:keepNext/>
      </w:pPr>
      <w:bookmarkStart w:id="2882" w:name="_Toc68899687"/>
      <w:bookmarkStart w:id="2883" w:name="_Toc71214438"/>
      <w:bookmarkStart w:id="2884" w:name="_Toc71722112"/>
      <w:bookmarkStart w:id="2885" w:name="_Toc74859164"/>
      <w:bookmarkStart w:id="2886" w:name="_Toc151076702"/>
      <w:r w:rsidRPr="00C442D0">
        <w:t>Table 10.</w:t>
      </w:r>
      <w:r w:rsidR="002E7190">
        <w:t>4.2</w:t>
      </w:r>
      <w:r w:rsidRPr="00C442D0">
        <w:t xml:space="preserve">-1 </w:t>
      </w:r>
      <w:r>
        <w:t>specifies the</w:t>
      </w:r>
      <w:r w:rsidRPr="00C442D0">
        <w:t xml:space="preserve"> status information that can be obtained from the Media Session Handler</w:t>
      </w:r>
      <w:del w:id="2887" w:author="Richard Bradbury" w:date="2024-04-03T19:45:00Z" w16du:dateUtc="2024-04-03T18:45:00Z">
        <w:r w:rsidRPr="00C442D0" w:rsidDel="001961B5">
          <w:delText xml:space="preserve"> through reference point M6</w:delText>
        </w:r>
      </w:del>
      <w:r w:rsidRPr="00C442D0">
        <w:t>.</w:t>
      </w:r>
    </w:p>
    <w:p w14:paraId="4CEDB2A1" w14:textId="67554354" w:rsidR="00750C5A" w:rsidRPr="00C442D0" w:rsidRDefault="00750C5A" w:rsidP="00750C5A">
      <w:pPr>
        <w:pStyle w:val="TH"/>
      </w:pPr>
      <w:r w:rsidRPr="00C442D0">
        <w:t>Table 10.</w:t>
      </w:r>
      <w:r w:rsidR="002E7190">
        <w:t>4.2</w:t>
      </w:r>
      <w:r w:rsidRPr="00C442D0">
        <w:t>-1: Status Information</w:t>
      </w:r>
      <w:r w:rsidR="002E7190" w:rsidRPr="00C442D0">
        <w:t xml:space="preserve"> </w:t>
      </w:r>
      <w:r w:rsidR="002E7190">
        <w:t>relating to Network Assistance</w:t>
      </w:r>
    </w:p>
    <w:tbl>
      <w:tblPr>
        <w:tblStyle w:val="TableGrid"/>
        <w:tblW w:w="5000" w:type="pct"/>
        <w:tblLook w:val="04A0" w:firstRow="1" w:lastRow="0" w:firstColumn="1" w:lastColumn="0" w:noHBand="0" w:noVBand="1"/>
      </w:tblPr>
      <w:tblGrid>
        <w:gridCol w:w="3723"/>
        <w:gridCol w:w="1779"/>
        <w:gridCol w:w="2181"/>
        <w:gridCol w:w="6879"/>
      </w:tblGrid>
      <w:tr w:rsidR="00750C5A" w:rsidRPr="00C442D0" w14:paraId="125EBDEA" w14:textId="77777777" w:rsidTr="00147039">
        <w:tc>
          <w:tcPr>
            <w:tcW w:w="1278" w:type="pct"/>
            <w:shd w:val="clear" w:color="auto" w:fill="BFBFBF" w:themeFill="background1" w:themeFillShade="BF"/>
          </w:tcPr>
          <w:p w14:paraId="55EAB243" w14:textId="77777777" w:rsidR="00750C5A" w:rsidRPr="00C442D0" w:rsidRDefault="00750C5A" w:rsidP="00147039">
            <w:pPr>
              <w:pStyle w:val="TAH"/>
            </w:pPr>
            <w:r w:rsidRPr="00C442D0">
              <w:t>Status</w:t>
            </w:r>
          </w:p>
        </w:tc>
        <w:tc>
          <w:tcPr>
            <w:tcW w:w="611" w:type="pct"/>
            <w:shd w:val="clear" w:color="auto" w:fill="BFBFBF" w:themeFill="background1" w:themeFillShade="BF"/>
          </w:tcPr>
          <w:p w14:paraId="27C5A422" w14:textId="77777777" w:rsidR="00750C5A" w:rsidRPr="00C442D0" w:rsidRDefault="00750C5A" w:rsidP="00147039">
            <w:pPr>
              <w:pStyle w:val="TAH"/>
            </w:pPr>
            <w:r w:rsidRPr="00C442D0">
              <w:t>Type</w:t>
            </w:r>
          </w:p>
        </w:tc>
        <w:tc>
          <w:tcPr>
            <w:tcW w:w="749" w:type="pct"/>
            <w:shd w:val="clear" w:color="auto" w:fill="BFBFBF" w:themeFill="background1" w:themeFillShade="BF"/>
          </w:tcPr>
          <w:p w14:paraId="6436867D" w14:textId="77777777" w:rsidR="00750C5A" w:rsidRPr="00C442D0" w:rsidRDefault="00750C5A" w:rsidP="00147039">
            <w:pPr>
              <w:pStyle w:val="TAH"/>
            </w:pPr>
            <w:r w:rsidRPr="00C442D0">
              <w:t>Parameter</w:t>
            </w:r>
          </w:p>
        </w:tc>
        <w:tc>
          <w:tcPr>
            <w:tcW w:w="2362" w:type="pct"/>
            <w:shd w:val="clear" w:color="auto" w:fill="BFBFBF" w:themeFill="background1" w:themeFillShade="BF"/>
          </w:tcPr>
          <w:p w14:paraId="1AD256F5" w14:textId="77777777" w:rsidR="00750C5A" w:rsidRPr="00C442D0" w:rsidRDefault="00750C5A" w:rsidP="00147039">
            <w:pPr>
              <w:pStyle w:val="TAH"/>
            </w:pPr>
            <w:r w:rsidRPr="00C442D0">
              <w:t>Definition</w:t>
            </w:r>
          </w:p>
        </w:tc>
      </w:tr>
      <w:tr w:rsidR="00750C5A" w:rsidRPr="00C442D0" w14:paraId="0396C1F0" w14:textId="77777777" w:rsidTr="00147039">
        <w:tc>
          <w:tcPr>
            <w:tcW w:w="1278" w:type="pct"/>
          </w:tcPr>
          <w:p w14:paraId="57A8635E" w14:textId="77777777" w:rsidR="00750C5A" w:rsidRPr="00C442D0" w:rsidRDefault="00750C5A" w:rsidP="00147039">
            <w:pPr>
              <w:pStyle w:val="TAL"/>
            </w:pPr>
          </w:p>
        </w:tc>
        <w:tc>
          <w:tcPr>
            <w:tcW w:w="611" w:type="pct"/>
          </w:tcPr>
          <w:p w14:paraId="71F8F12D" w14:textId="77777777" w:rsidR="00750C5A" w:rsidRPr="00C442D0" w:rsidRDefault="00750C5A" w:rsidP="00147039">
            <w:pPr>
              <w:pStyle w:val="TAL"/>
            </w:pPr>
          </w:p>
        </w:tc>
        <w:tc>
          <w:tcPr>
            <w:tcW w:w="749" w:type="pct"/>
          </w:tcPr>
          <w:p w14:paraId="764937FE" w14:textId="77777777" w:rsidR="00750C5A" w:rsidRPr="00C442D0" w:rsidRDefault="00750C5A" w:rsidP="00147039">
            <w:pPr>
              <w:pStyle w:val="TAL"/>
            </w:pPr>
          </w:p>
        </w:tc>
        <w:tc>
          <w:tcPr>
            <w:tcW w:w="2362" w:type="pct"/>
          </w:tcPr>
          <w:p w14:paraId="71F5F3CC" w14:textId="77777777" w:rsidR="00750C5A" w:rsidRPr="00C442D0" w:rsidRDefault="00750C5A" w:rsidP="00147039">
            <w:pPr>
              <w:pStyle w:val="TAL"/>
            </w:pPr>
          </w:p>
        </w:tc>
      </w:tr>
    </w:tbl>
    <w:p w14:paraId="499ACC29" w14:textId="77777777" w:rsidR="00750C5A" w:rsidRPr="00C442D0" w:rsidRDefault="00750C5A" w:rsidP="00750C5A"/>
    <w:p w14:paraId="52970EAB" w14:textId="5FA0F20E" w:rsidR="00750C5A" w:rsidRPr="00C442D0" w:rsidRDefault="00750C5A" w:rsidP="00750C5A">
      <w:pPr>
        <w:keepNext/>
      </w:pPr>
      <w:r w:rsidRPr="00C442D0">
        <w:lastRenderedPageBreak/>
        <w:t>Table 10.</w:t>
      </w:r>
      <w:r w:rsidR="002E7190">
        <w:t>4.2</w:t>
      </w:r>
      <w:r w:rsidRPr="00C442D0">
        <w:t xml:space="preserve">-2 provides a list of general notification events exposed </w:t>
      </w:r>
      <w:ins w:id="2888" w:author="Richard Bradbury" w:date="2024-04-03T19:45:00Z" w16du:dateUtc="2024-04-03T18:45:00Z">
        <w:r w:rsidR="001961B5">
          <w:t>by the Media Session Handler</w:t>
        </w:r>
      </w:ins>
      <w:del w:id="2889" w:author="Richard Bradbury" w:date="2024-04-03T19:45:00Z" w16du:dateUtc="2024-04-03T18:45:00Z">
        <w:r w:rsidRPr="00C442D0" w:rsidDel="001961B5">
          <w:delText>at reference point M6</w:delText>
        </w:r>
      </w:del>
      <w:r w:rsidRPr="00C442D0">
        <w:t>.</w:t>
      </w:r>
    </w:p>
    <w:p w14:paraId="081AA4CB" w14:textId="59CA165F" w:rsidR="00750C5A" w:rsidRPr="00C442D0" w:rsidRDefault="00750C5A" w:rsidP="00750C5A">
      <w:pPr>
        <w:pStyle w:val="TH"/>
      </w:pPr>
      <w:r w:rsidRPr="00C442D0">
        <w:t>Table 10.</w:t>
      </w:r>
      <w:r w:rsidR="002E7190">
        <w:t>4.2</w:t>
      </w:r>
      <w:r w:rsidRPr="00C442D0">
        <w:t>-2: Notification Events</w:t>
      </w:r>
      <w:r w:rsidR="002E7190">
        <w:t xml:space="preserve"> relating to Network Assistance</w:t>
      </w:r>
    </w:p>
    <w:tbl>
      <w:tblPr>
        <w:tblStyle w:val="TableGrid"/>
        <w:tblW w:w="5000" w:type="pct"/>
        <w:tblLook w:val="04A0" w:firstRow="1" w:lastRow="0" w:firstColumn="1" w:lastColumn="0" w:noHBand="0" w:noVBand="1"/>
      </w:tblPr>
      <w:tblGrid>
        <w:gridCol w:w="3256"/>
        <w:gridCol w:w="8303"/>
        <w:gridCol w:w="3003"/>
      </w:tblGrid>
      <w:tr w:rsidR="00750C5A" w:rsidRPr="00C442D0" w14:paraId="2A59BC95" w14:textId="77777777" w:rsidTr="00750C5A">
        <w:tc>
          <w:tcPr>
            <w:tcW w:w="1118" w:type="pct"/>
            <w:shd w:val="clear" w:color="auto" w:fill="BFBFBF" w:themeFill="background1" w:themeFillShade="BF"/>
          </w:tcPr>
          <w:p w14:paraId="0130BE17" w14:textId="77777777" w:rsidR="00750C5A" w:rsidRPr="00C442D0" w:rsidRDefault="00750C5A" w:rsidP="00147039">
            <w:pPr>
              <w:pStyle w:val="TAH"/>
            </w:pPr>
            <w:r w:rsidRPr="00C442D0">
              <w:t>Event</w:t>
            </w:r>
          </w:p>
        </w:tc>
        <w:tc>
          <w:tcPr>
            <w:tcW w:w="2851" w:type="pct"/>
            <w:shd w:val="clear" w:color="auto" w:fill="BFBFBF" w:themeFill="background1" w:themeFillShade="BF"/>
          </w:tcPr>
          <w:p w14:paraId="45F930A0" w14:textId="77777777" w:rsidR="00750C5A" w:rsidRPr="00C442D0" w:rsidRDefault="00750C5A" w:rsidP="00147039">
            <w:pPr>
              <w:pStyle w:val="TAH"/>
            </w:pPr>
            <w:r w:rsidRPr="00C442D0">
              <w:t>Definition</w:t>
            </w:r>
          </w:p>
        </w:tc>
        <w:tc>
          <w:tcPr>
            <w:tcW w:w="1031" w:type="pct"/>
            <w:shd w:val="clear" w:color="auto" w:fill="BFBFBF" w:themeFill="background1" w:themeFillShade="BF"/>
          </w:tcPr>
          <w:p w14:paraId="03CB53C7" w14:textId="77777777" w:rsidR="00750C5A" w:rsidRPr="00C442D0" w:rsidRDefault="00750C5A" w:rsidP="00147039">
            <w:pPr>
              <w:pStyle w:val="TAH"/>
            </w:pPr>
            <w:r w:rsidRPr="00C442D0">
              <w:t>Payload</w:t>
            </w:r>
          </w:p>
        </w:tc>
      </w:tr>
      <w:tr w:rsidR="00750C5A" w:rsidRPr="00C442D0" w14:paraId="31BF2177" w14:textId="77777777" w:rsidTr="00750C5A">
        <w:tc>
          <w:tcPr>
            <w:tcW w:w="1118" w:type="pct"/>
          </w:tcPr>
          <w:p w14:paraId="4FA457F3" w14:textId="402EA821" w:rsidR="00750C5A" w:rsidRPr="00C442D0" w:rsidRDefault="00750C5A" w:rsidP="00147039">
            <w:pPr>
              <w:pStyle w:val="TAL"/>
              <w:rPr>
                <w:rStyle w:val="Codechar"/>
                <w:lang w:val="en-GB"/>
              </w:rPr>
            </w:pPr>
            <w:r>
              <w:rPr>
                <w:rStyle w:val="Codechar"/>
                <w:lang w:val="en-GB"/>
              </w:rPr>
              <w:t>BIT_</w:t>
            </w:r>
            <w:r>
              <w:rPr>
                <w:rStyle w:val="Codechar"/>
              </w:rPr>
              <w:t>RATE_RECOMMENDATION</w:t>
            </w:r>
          </w:p>
        </w:tc>
        <w:tc>
          <w:tcPr>
            <w:tcW w:w="2851" w:type="pct"/>
          </w:tcPr>
          <w:p w14:paraId="416942EB" w14:textId="77777777" w:rsidR="00750C5A" w:rsidRDefault="00750C5A" w:rsidP="00147039">
            <w:pPr>
              <w:pStyle w:val="TAL"/>
            </w:pPr>
            <w:r w:rsidRPr="00C442D0">
              <w:t xml:space="preserve">Triggered when </w:t>
            </w:r>
            <w:r>
              <w:t>a bit rate recommendation is received from the Media AF or from the UE modem</w:t>
            </w:r>
            <w:r w:rsidRPr="00C442D0">
              <w:t>.</w:t>
            </w:r>
          </w:p>
          <w:p w14:paraId="6ECEEB7A" w14:textId="4F69AC87" w:rsidR="00750C5A" w:rsidRPr="00750C5A" w:rsidRDefault="00750C5A" w:rsidP="00750C5A">
            <w:pPr>
              <w:pStyle w:val="TALcontinuation"/>
              <w:spacing w:before="48"/>
            </w:pPr>
            <w:r>
              <w:t>The source of the recommendation is indicated as a parameter of the payload.</w:t>
            </w:r>
          </w:p>
        </w:tc>
        <w:tc>
          <w:tcPr>
            <w:tcW w:w="1031" w:type="pct"/>
          </w:tcPr>
          <w:p w14:paraId="132C9E3C" w14:textId="348E3E9E" w:rsidR="00750C5A" w:rsidRPr="00C442D0" w:rsidRDefault="00750C5A" w:rsidP="00147039">
            <w:pPr>
              <w:pStyle w:val="TAL"/>
            </w:pPr>
            <w:r>
              <w:t>Media delivery session identifier,</w:t>
            </w:r>
            <w:r>
              <w:br/>
              <w:t>Recommendation source,</w:t>
            </w:r>
            <w:r>
              <w:br/>
              <w:t>Recommended downlink bit rate,</w:t>
            </w:r>
            <w:r>
              <w:br/>
              <w:t>Recommended uplink bit rate</w:t>
            </w:r>
            <w:r w:rsidRPr="00C442D0">
              <w:t>.</w:t>
            </w:r>
          </w:p>
        </w:tc>
      </w:tr>
    </w:tbl>
    <w:p w14:paraId="4E437416" w14:textId="77777777" w:rsidR="00750C5A" w:rsidRPr="00C442D0" w:rsidRDefault="00750C5A" w:rsidP="00750C5A"/>
    <w:p w14:paraId="0CC94317" w14:textId="3BD4E3AA" w:rsidR="00750C5A" w:rsidRPr="00C442D0" w:rsidRDefault="00750C5A" w:rsidP="00750C5A">
      <w:pPr>
        <w:keepNext/>
      </w:pPr>
      <w:r w:rsidRPr="00C442D0">
        <w:t>Table 10.</w:t>
      </w:r>
      <w:r w:rsidR="002E7190">
        <w:t>4.2</w:t>
      </w:r>
      <w:r w:rsidRPr="00C442D0">
        <w:t xml:space="preserve">-3 provides a list of general error events exposed </w:t>
      </w:r>
      <w:ins w:id="2890" w:author="Richard Bradbury" w:date="2024-04-03T19:45:00Z" w16du:dateUtc="2024-04-03T18:45:00Z">
        <w:r w:rsidR="001961B5">
          <w:t>by the Media Session Handler</w:t>
        </w:r>
      </w:ins>
      <w:del w:id="2891" w:author="Richard Bradbury" w:date="2024-04-03T19:45:00Z" w16du:dateUtc="2024-04-03T18:45:00Z">
        <w:r w:rsidRPr="00C442D0" w:rsidDel="001961B5">
          <w:delText>at reference point M6</w:delText>
        </w:r>
      </w:del>
      <w:r w:rsidRPr="00C442D0">
        <w:t>.</w:t>
      </w:r>
    </w:p>
    <w:p w14:paraId="201F8DB1" w14:textId="1FC301A3" w:rsidR="00750C5A" w:rsidRPr="00C442D0" w:rsidRDefault="00750C5A" w:rsidP="00750C5A">
      <w:pPr>
        <w:pStyle w:val="TH"/>
      </w:pPr>
      <w:r w:rsidRPr="00C442D0">
        <w:t>Table 10.</w:t>
      </w:r>
      <w:r w:rsidR="002E7190">
        <w:t>4.2</w:t>
      </w:r>
      <w:r w:rsidRPr="00C442D0">
        <w:t>-3: Error Events</w:t>
      </w:r>
      <w:r w:rsidR="002E7190">
        <w:t xml:space="preserve"> relating to Network Assistance</w:t>
      </w:r>
    </w:p>
    <w:tbl>
      <w:tblPr>
        <w:tblStyle w:val="TableGrid"/>
        <w:tblW w:w="5000" w:type="pct"/>
        <w:tblLook w:val="04A0" w:firstRow="1" w:lastRow="0" w:firstColumn="1" w:lastColumn="0" w:noHBand="0" w:noVBand="1"/>
      </w:tblPr>
      <w:tblGrid>
        <w:gridCol w:w="3679"/>
        <w:gridCol w:w="7799"/>
        <w:gridCol w:w="3084"/>
      </w:tblGrid>
      <w:tr w:rsidR="00750C5A" w:rsidRPr="00C442D0" w14:paraId="55C5F55B" w14:textId="77777777" w:rsidTr="0087284A">
        <w:tc>
          <w:tcPr>
            <w:tcW w:w="1263" w:type="pct"/>
            <w:shd w:val="clear" w:color="auto" w:fill="BFBFBF" w:themeFill="background1" w:themeFillShade="BF"/>
          </w:tcPr>
          <w:p w14:paraId="758B8BF3" w14:textId="77777777" w:rsidR="00750C5A" w:rsidRPr="00C442D0" w:rsidRDefault="00750C5A" w:rsidP="00147039">
            <w:pPr>
              <w:pStyle w:val="TAH"/>
            </w:pPr>
            <w:r w:rsidRPr="00C442D0">
              <w:t>Status</w:t>
            </w:r>
          </w:p>
        </w:tc>
        <w:tc>
          <w:tcPr>
            <w:tcW w:w="2678" w:type="pct"/>
            <w:shd w:val="clear" w:color="auto" w:fill="BFBFBF" w:themeFill="background1" w:themeFillShade="BF"/>
          </w:tcPr>
          <w:p w14:paraId="0584E284" w14:textId="77777777" w:rsidR="00750C5A" w:rsidRPr="00C442D0" w:rsidRDefault="00750C5A" w:rsidP="00147039">
            <w:pPr>
              <w:pStyle w:val="TAH"/>
            </w:pPr>
            <w:r w:rsidRPr="00C442D0">
              <w:t>Definition</w:t>
            </w:r>
          </w:p>
        </w:tc>
        <w:tc>
          <w:tcPr>
            <w:tcW w:w="1059" w:type="pct"/>
            <w:shd w:val="clear" w:color="auto" w:fill="BFBFBF" w:themeFill="background1" w:themeFillShade="BF"/>
          </w:tcPr>
          <w:p w14:paraId="55F29188" w14:textId="77777777" w:rsidR="00750C5A" w:rsidRPr="00C442D0" w:rsidRDefault="00750C5A" w:rsidP="00147039">
            <w:pPr>
              <w:pStyle w:val="TAH"/>
            </w:pPr>
            <w:r w:rsidRPr="00C442D0">
              <w:t>Payload</w:t>
            </w:r>
          </w:p>
        </w:tc>
      </w:tr>
      <w:tr w:rsidR="00750C5A" w:rsidRPr="00C442D0" w14:paraId="5EAB7CB4" w14:textId="77777777" w:rsidTr="0087284A">
        <w:tc>
          <w:tcPr>
            <w:tcW w:w="1263" w:type="pct"/>
          </w:tcPr>
          <w:p w14:paraId="266293EE" w14:textId="70FDFC5A" w:rsidR="00750C5A" w:rsidRPr="00C442D0" w:rsidRDefault="00750C5A" w:rsidP="00147039">
            <w:pPr>
              <w:pStyle w:val="TAL"/>
              <w:rPr>
                <w:rStyle w:val="Codechar"/>
                <w:lang w:val="en-GB"/>
              </w:rPr>
            </w:pPr>
            <w:r w:rsidRPr="00C442D0">
              <w:rPr>
                <w:rStyle w:val="Codechar"/>
                <w:lang w:val="en-GB"/>
              </w:rPr>
              <w:t>ERROR_</w:t>
            </w:r>
            <w:r w:rsidR="0087284A">
              <w:rPr>
                <w:rStyle w:val="Codechar"/>
                <w:lang w:val="en-GB"/>
              </w:rPr>
              <w:t>BIT_RATE_RECOMMENDATION</w:t>
            </w:r>
          </w:p>
        </w:tc>
        <w:tc>
          <w:tcPr>
            <w:tcW w:w="2678" w:type="pct"/>
          </w:tcPr>
          <w:p w14:paraId="39C3564C" w14:textId="77777777" w:rsidR="0087284A" w:rsidRDefault="00750C5A" w:rsidP="0087284A">
            <w:pPr>
              <w:pStyle w:val="TAL"/>
            </w:pPr>
            <w:r w:rsidRPr="00C442D0">
              <w:t xml:space="preserve">Triggered when there is an error </w:t>
            </w:r>
            <w:r w:rsidR="0087284A">
              <w:t>when requesting a bit rate recommendation from the Media AF or from the UE modem</w:t>
            </w:r>
            <w:r w:rsidR="0087284A" w:rsidRPr="00C442D0">
              <w:t>.</w:t>
            </w:r>
          </w:p>
          <w:p w14:paraId="2ED1CC35" w14:textId="15D26C3E" w:rsidR="00750C5A" w:rsidRPr="00C442D0" w:rsidRDefault="0087284A" w:rsidP="0087284A">
            <w:pPr>
              <w:pStyle w:val="TALcontinuation"/>
              <w:spacing w:before="48"/>
            </w:pPr>
            <w:r>
              <w:t>The source of the recommendation is indicated as a parameter of the payload.</w:t>
            </w:r>
          </w:p>
        </w:tc>
        <w:tc>
          <w:tcPr>
            <w:tcW w:w="1059" w:type="pct"/>
          </w:tcPr>
          <w:p w14:paraId="4193D051" w14:textId="7914C17B" w:rsidR="00750C5A" w:rsidRPr="00C442D0" w:rsidRDefault="0087284A" w:rsidP="00147039">
            <w:pPr>
              <w:pStyle w:val="TAL"/>
            </w:pPr>
            <w:r>
              <w:t>Media delivery session identifier,</w:t>
            </w:r>
            <w:r>
              <w:br/>
              <w:t>Recommendation source</w:t>
            </w:r>
            <w:r w:rsidR="00750C5A" w:rsidRPr="00C442D0">
              <w:t>.</w:t>
            </w:r>
          </w:p>
        </w:tc>
      </w:tr>
      <w:tr w:rsidR="0087284A" w:rsidRPr="00C442D0" w14:paraId="1B74A9DC" w14:textId="77777777" w:rsidTr="0087284A">
        <w:tc>
          <w:tcPr>
            <w:tcW w:w="1263" w:type="pct"/>
          </w:tcPr>
          <w:p w14:paraId="1F23EF27" w14:textId="76B2432D" w:rsidR="0087284A" w:rsidRPr="00C442D0" w:rsidRDefault="0087284A" w:rsidP="0087284A">
            <w:pPr>
              <w:pStyle w:val="TAL"/>
              <w:rPr>
                <w:rStyle w:val="Codechar"/>
                <w:lang w:val="en-GB"/>
              </w:rPr>
            </w:pPr>
            <w:r>
              <w:rPr>
                <w:rStyle w:val="Codechar"/>
                <w:lang w:val="en-GB"/>
              </w:rPr>
              <w:t>E</w:t>
            </w:r>
            <w:r>
              <w:rPr>
                <w:rStyle w:val="Codechar"/>
              </w:rPr>
              <w:t>RROR_DELIVERY_BOOST</w:t>
            </w:r>
          </w:p>
        </w:tc>
        <w:tc>
          <w:tcPr>
            <w:tcW w:w="2678" w:type="pct"/>
          </w:tcPr>
          <w:p w14:paraId="7A4E131B" w14:textId="1780442A" w:rsidR="0087284A" w:rsidRDefault="0087284A" w:rsidP="0087284A">
            <w:pPr>
              <w:pStyle w:val="TAL"/>
            </w:pPr>
            <w:r w:rsidRPr="00C442D0">
              <w:t xml:space="preserve">Triggered when there is an error </w:t>
            </w:r>
            <w:r>
              <w:t>when requesting a delivery boost from the Media AF or from the UE modem</w:t>
            </w:r>
            <w:r w:rsidRPr="00C442D0">
              <w:t>.</w:t>
            </w:r>
          </w:p>
          <w:p w14:paraId="409A75A6" w14:textId="203FDA23" w:rsidR="0087284A" w:rsidRPr="00C442D0" w:rsidRDefault="0087284A" w:rsidP="0087284A">
            <w:pPr>
              <w:pStyle w:val="TALcontinuation"/>
              <w:spacing w:before="48"/>
            </w:pPr>
            <w:r>
              <w:t>The source of the recommendation is indicated as a parameter of the payload.</w:t>
            </w:r>
          </w:p>
        </w:tc>
        <w:tc>
          <w:tcPr>
            <w:tcW w:w="1059" w:type="pct"/>
          </w:tcPr>
          <w:p w14:paraId="00A029EA" w14:textId="4CA036C6" w:rsidR="0087284A" w:rsidRDefault="0087284A" w:rsidP="0087284A">
            <w:pPr>
              <w:pStyle w:val="TAL"/>
            </w:pPr>
            <w:r>
              <w:t>Media delivery session identifier,</w:t>
            </w:r>
            <w:r>
              <w:br/>
              <w:t>Recommendation source</w:t>
            </w:r>
            <w:r w:rsidRPr="00C442D0">
              <w:t>.</w:t>
            </w:r>
          </w:p>
        </w:tc>
      </w:tr>
    </w:tbl>
    <w:p w14:paraId="73DBF7F4" w14:textId="77777777" w:rsidR="00750C5A" w:rsidRPr="00C442D0" w:rsidRDefault="00750C5A" w:rsidP="00750C5A"/>
    <w:p w14:paraId="758CAAFC" w14:textId="6192DAF1" w:rsidR="002E7190" w:rsidRDefault="002E7190" w:rsidP="002E7190">
      <w:pPr>
        <w:pStyle w:val="Heading2"/>
      </w:pPr>
      <w:bookmarkStart w:id="2892" w:name="_Toc163809388"/>
      <w:r>
        <w:t>10.5</w:t>
      </w:r>
      <w:r>
        <w:tab/>
        <w:t>Consumption Reporting API</w:t>
      </w:r>
      <w:bookmarkEnd w:id="2892"/>
    </w:p>
    <w:p w14:paraId="063731D6" w14:textId="67ACB8E1" w:rsidR="002E7190" w:rsidRDefault="002E7190" w:rsidP="00D9275C">
      <w:pPr>
        <w:pStyle w:val="Heading3"/>
      </w:pPr>
      <w:bookmarkStart w:id="2893" w:name="_Toc163809389"/>
      <w:r>
        <w:t>10.5.1</w:t>
      </w:r>
      <w:r>
        <w:tab/>
        <w:t>Consumption Reporting methods</w:t>
      </w:r>
      <w:bookmarkEnd w:id="2893"/>
    </w:p>
    <w:p w14:paraId="4CD64AD1" w14:textId="6280DFD9" w:rsidR="002E7190" w:rsidRPr="002E7190" w:rsidRDefault="002E7190" w:rsidP="002E7190">
      <w:r>
        <w:t xml:space="preserve">No methods are exposed </w:t>
      </w:r>
      <w:del w:id="2894" w:author="Richard Bradbury" w:date="2024-04-03T19:45:00Z" w16du:dateUtc="2024-04-03T18:45:00Z">
        <w:r w:rsidDel="001961B5">
          <w:delText>at reference points M6 or M11</w:delText>
        </w:r>
      </w:del>
      <w:ins w:id="2895" w:author="Richard Bradbury" w:date="2024-04-03T19:45:00Z" w16du:dateUtc="2024-04-03T18:45:00Z">
        <w:r w:rsidR="001961B5">
          <w:t>by the Media Session Handler</w:t>
        </w:r>
      </w:ins>
      <w:r>
        <w:t xml:space="preserve"> in this release to control Consumption Reporting by the Media Session Handler.</w:t>
      </w:r>
    </w:p>
    <w:p w14:paraId="270AFC23" w14:textId="4FC50785" w:rsidR="00D9275C" w:rsidRPr="00C442D0" w:rsidRDefault="002965A1" w:rsidP="00D9275C">
      <w:pPr>
        <w:pStyle w:val="Heading3"/>
      </w:pPr>
      <w:bookmarkStart w:id="2896" w:name="_Toc163809390"/>
      <w:r w:rsidRPr="00C442D0">
        <w:t>10</w:t>
      </w:r>
      <w:r w:rsidR="00D9275C" w:rsidRPr="00C442D0">
        <w:t>.</w:t>
      </w:r>
      <w:r w:rsidR="002E7190">
        <w:t>5</w:t>
      </w:r>
      <w:r w:rsidR="00D9275C" w:rsidRPr="00C442D0">
        <w:t>.</w:t>
      </w:r>
      <w:r w:rsidR="002E7190">
        <w:t>2</w:t>
      </w:r>
      <w:r w:rsidR="00D9275C" w:rsidRPr="00C442D0">
        <w:tab/>
        <w:t xml:space="preserve">Consumption Reporting </w:t>
      </w:r>
      <w:r w:rsidR="0000045F" w:rsidRPr="00C442D0">
        <w:t>i</w:t>
      </w:r>
      <w:r w:rsidR="00D9275C" w:rsidRPr="00C442D0">
        <w:t>nformation</w:t>
      </w:r>
      <w:bookmarkEnd w:id="2882"/>
      <w:bookmarkEnd w:id="2883"/>
      <w:bookmarkEnd w:id="2884"/>
      <w:bookmarkEnd w:id="2885"/>
      <w:bookmarkEnd w:id="2886"/>
      <w:bookmarkEnd w:id="2896"/>
    </w:p>
    <w:p w14:paraId="6B778C0D" w14:textId="4FFA2254" w:rsidR="00D9275C" w:rsidRPr="00C442D0" w:rsidRDefault="00D9275C" w:rsidP="00512FA4">
      <w:pPr>
        <w:keepNext/>
      </w:pPr>
      <w:bookmarkStart w:id="2897" w:name="_Hlk157014731"/>
      <w:r w:rsidRPr="00C442D0">
        <w:t>Table</w:t>
      </w:r>
      <w:r w:rsidR="002965A1" w:rsidRPr="00C442D0">
        <w:t> 10</w:t>
      </w:r>
      <w:r w:rsidRPr="00C442D0">
        <w:t>.</w:t>
      </w:r>
      <w:r w:rsidR="002E7190">
        <w:t>5</w:t>
      </w:r>
      <w:r w:rsidRPr="00C442D0">
        <w:t>.</w:t>
      </w:r>
      <w:r w:rsidR="002E7190">
        <w:t>2</w:t>
      </w:r>
      <w:r w:rsidRPr="00C442D0">
        <w:t xml:space="preserve">-1 </w:t>
      </w:r>
      <w:r w:rsidR="00791411">
        <w:t>specifies the</w:t>
      </w:r>
      <w:r w:rsidRPr="00C442D0">
        <w:t xml:space="preserve"> status information </w:t>
      </w:r>
      <w:r w:rsidR="002965A1" w:rsidRPr="00C442D0">
        <w:t xml:space="preserve">relating to Consumption Reporting </w:t>
      </w:r>
      <w:r w:rsidRPr="00C442D0">
        <w:t xml:space="preserve">that </w:t>
      </w:r>
      <w:r w:rsidR="002965A1" w:rsidRPr="00C442D0">
        <w:t>is exposed by</w:t>
      </w:r>
      <w:r w:rsidRPr="00C442D0">
        <w:t xml:space="preserve"> the Media Session Handler</w:t>
      </w:r>
      <w:del w:id="2898" w:author="Richard Bradbury" w:date="2024-04-03T19:45:00Z" w16du:dateUtc="2024-04-03T18:45:00Z">
        <w:r w:rsidRPr="00C442D0" w:rsidDel="001961B5">
          <w:delText xml:space="preserve"> through reference point M6</w:delText>
        </w:r>
      </w:del>
      <w:r w:rsidRPr="00C442D0">
        <w:t>.</w:t>
      </w:r>
    </w:p>
    <w:p w14:paraId="6444B78C" w14:textId="25A5D621" w:rsidR="00D9275C" w:rsidRPr="00C442D0" w:rsidRDefault="00D9275C" w:rsidP="00D9275C">
      <w:pPr>
        <w:pStyle w:val="TH"/>
      </w:pPr>
      <w:r w:rsidRPr="00C442D0">
        <w:t>Table</w:t>
      </w:r>
      <w:r w:rsidR="002965A1" w:rsidRPr="00C442D0">
        <w:t> 10</w:t>
      </w:r>
      <w:r w:rsidRPr="00C442D0">
        <w:t>.</w:t>
      </w:r>
      <w:r w:rsidR="002E7190">
        <w:t>5</w:t>
      </w:r>
      <w:r w:rsidRPr="00C442D0">
        <w:t>.</w:t>
      </w:r>
      <w:r w:rsidR="002E7190">
        <w:t>2</w:t>
      </w:r>
      <w:r w:rsidRPr="00C442D0">
        <w:t>-1: Status Information relating to Consumption Reporting</w:t>
      </w:r>
    </w:p>
    <w:tbl>
      <w:tblPr>
        <w:tblStyle w:val="TableGrid"/>
        <w:tblW w:w="5000" w:type="pct"/>
        <w:tblLook w:val="04A0" w:firstRow="1" w:lastRow="0" w:firstColumn="1" w:lastColumn="0" w:noHBand="0" w:noVBand="1"/>
      </w:tblPr>
      <w:tblGrid>
        <w:gridCol w:w="2164"/>
        <w:gridCol w:w="1590"/>
        <w:gridCol w:w="2601"/>
        <w:gridCol w:w="8207"/>
      </w:tblGrid>
      <w:tr w:rsidR="00E53115" w:rsidRPr="00C442D0" w14:paraId="551DBED8" w14:textId="77777777" w:rsidTr="00E53115">
        <w:tc>
          <w:tcPr>
            <w:tcW w:w="743" w:type="pct"/>
            <w:shd w:val="clear" w:color="auto" w:fill="BFBFBF" w:themeFill="background1" w:themeFillShade="BF"/>
          </w:tcPr>
          <w:p w14:paraId="3B425432" w14:textId="77777777" w:rsidR="00D9275C" w:rsidRPr="00C442D0" w:rsidRDefault="00D9275C" w:rsidP="0046767A">
            <w:pPr>
              <w:pStyle w:val="TAH"/>
            </w:pPr>
            <w:r w:rsidRPr="00C442D0">
              <w:t>Status</w:t>
            </w:r>
          </w:p>
        </w:tc>
        <w:tc>
          <w:tcPr>
            <w:tcW w:w="546" w:type="pct"/>
            <w:shd w:val="clear" w:color="auto" w:fill="BFBFBF" w:themeFill="background1" w:themeFillShade="BF"/>
          </w:tcPr>
          <w:p w14:paraId="7AA4CFF0" w14:textId="77777777" w:rsidR="00D9275C" w:rsidRPr="00C442D0" w:rsidRDefault="00D9275C" w:rsidP="0046767A">
            <w:pPr>
              <w:pStyle w:val="TAH"/>
            </w:pPr>
            <w:r w:rsidRPr="00C442D0">
              <w:t>Type</w:t>
            </w:r>
          </w:p>
        </w:tc>
        <w:tc>
          <w:tcPr>
            <w:tcW w:w="893" w:type="pct"/>
            <w:shd w:val="clear" w:color="auto" w:fill="BFBFBF" w:themeFill="background1" w:themeFillShade="BF"/>
          </w:tcPr>
          <w:p w14:paraId="1FCA18DC" w14:textId="77777777" w:rsidR="00D9275C" w:rsidRPr="00C442D0" w:rsidRDefault="00D9275C" w:rsidP="0046767A">
            <w:pPr>
              <w:pStyle w:val="TAH"/>
            </w:pPr>
            <w:r w:rsidRPr="00C442D0">
              <w:t>Parameter</w:t>
            </w:r>
          </w:p>
        </w:tc>
        <w:tc>
          <w:tcPr>
            <w:tcW w:w="2818" w:type="pct"/>
            <w:shd w:val="clear" w:color="auto" w:fill="BFBFBF" w:themeFill="background1" w:themeFillShade="BF"/>
          </w:tcPr>
          <w:p w14:paraId="27286E57" w14:textId="77777777" w:rsidR="00D9275C" w:rsidRPr="00C442D0" w:rsidRDefault="00D9275C" w:rsidP="0046767A">
            <w:pPr>
              <w:pStyle w:val="TAH"/>
            </w:pPr>
            <w:r w:rsidRPr="00C442D0">
              <w:t>Definition</w:t>
            </w:r>
          </w:p>
        </w:tc>
      </w:tr>
      <w:tr w:rsidR="00E53115" w:rsidRPr="00C442D0" w14:paraId="49E8078A" w14:textId="77777777" w:rsidTr="00E53115">
        <w:tc>
          <w:tcPr>
            <w:tcW w:w="743" w:type="pct"/>
          </w:tcPr>
          <w:p w14:paraId="712F49FE" w14:textId="77777777" w:rsidR="00D9275C" w:rsidRPr="00C442D0" w:rsidRDefault="00D9275C" w:rsidP="0046767A">
            <w:pPr>
              <w:pStyle w:val="TAL"/>
              <w:keepNext w:val="0"/>
              <w:rPr>
                <w:rStyle w:val="Codechar"/>
                <w:lang w:val="en-GB"/>
              </w:rPr>
            </w:pPr>
            <w:r w:rsidRPr="00C442D0">
              <w:rPr>
                <w:rStyle w:val="Codechar"/>
                <w:lang w:val="en-GB"/>
              </w:rPr>
              <w:t>consumptionReport</w:t>
            </w:r>
          </w:p>
        </w:tc>
        <w:tc>
          <w:tcPr>
            <w:tcW w:w="546" w:type="pct"/>
          </w:tcPr>
          <w:p w14:paraId="3E369A32" w14:textId="77EB9923" w:rsidR="00D9275C" w:rsidRPr="00C442D0" w:rsidRDefault="00E53115" w:rsidP="0046767A">
            <w:pPr>
              <w:pStyle w:val="TAL"/>
              <w:rPr>
                <w:rStyle w:val="Datatypechar"/>
                <w:lang w:val="en-GB"/>
              </w:rPr>
            </w:pPr>
            <w:bookmarkStart w:id="2899" w:name="_MCCTEMPBM_CRPT71130554___7"/>
            <w:r w:rsidRPr="00C442D0">
              <w:rPr>
                <w:rStyle w:val="Datatypechar"/>
                <w:lang w:val="en-GB"/>
              </w:rPr>
              <w:t>o</w:t>
            </w:r>
            <w:r w:rsidR="00D9275C" w:rsidRPr="00C442D0">
              <w:rPr>
                <w:rStyle w:val="Datatypechar"/>
                <w:lang w:val="en-GB"/>
              </w:rPr>
              <w:t>bject</w:t>
            </w:r>
            <w:bookmarkEnd w:id="2899"/>
          </w:p>
        </w:tc>
        <w:tc>
          <w:tcPr>
            <w:tcW w:w="893" w:type="pct"/>
          </w:tcPr>
          <w:p w14:paraId="4FC652FE" w14:textId="77777777" w:rsidR="00D9275C" w:rsidRPr="00C442D0" w:rsidRDefault="00D9275C" w:rsidP="0046767A">
            <w:pPr>
              <w:pStyle w:val="TAL"/>
              <w:keepNext w:val="0"/>
            </w:pPr>
          </w:p>
        </w:tc>
        <w:tc>
          <w:tcPr>
            <w:tcW w:w="2818" w:type="pct"/>
          </w:tcPr>
          <w:p w14:paraId="066ACA85" w14:textId="77777777" w:rsidR="00D9275C" w:rsidRPr="00C442D0" w:rsidRDefault="00D9275C" w:rsidP="0046767A">
            <w:pPr>
              <w:pStyle w:val="TAL"/>
              <w:keepNext w:val="0"/>
            </w:pPr>
            <w:r w:rsidRPr="00C442D0">
              <w:t>The most recently sent consumption report.</w:t>
            </w:r>
          </w:p>
        </w:tc>
      </w:tr>
    </w:tbl>
    <w:p w14:paraId="65760DF3" w14:textId="77777777" w:rsidR="00D9275C" w:rsidRPr="00C442D0" w:rsidRDefault="00D9275C" w:rsidP="002965A1"/>
    <w:p w14:paraId="7D0214CA" w14:textId="11E494BB" w:rsidR="00D9275C" w:rsidRPr="00C442D0" w:rsidRDefault="00D9275C" w:rsidP="00512FA4">
      <w:pPr>
        <w:keepNext/>
      </w:pPr>
      <w:r w:rsidRPr="00C442D0">
        <w:lastRenderedPageBreak/>
        <w:t>Table</w:t>
      </w:r>
      <w:r w:rsidR="002965A1" w:rsidRPr="00C442D0">
        <w:t> 10</w:t>
      </w:r>
      <w:r w:rsidRPr="00C442D0">
        <w:t>.</w:t>
      </w:r>
      <w:r w:rsidR="002E7190">
        <w:t>5</w:t>
      </w:r>
      <w:r w:rsidRPr="00C442D0">
        <w:t>.</w:t>
      </w:r>
      <w:r w:rsidR="002E7190">
        <w:t>2</w:t>
      </w:r>
      <w:r w:rsidRPr="00C442D0">
        <w:t>-2 provides a list of general notification events exposed by the Media Session Handler</w:t>
      </w:r>
      <w:del w:id="2900" w:author="Richard Bradbury" w:date="2024-04-03T19:45:00Z" w16du:dateUtc="2024-04-03T18:45:00Z">
        <w:r w:rsidRPr="00C442D0" w:rsidDel="001961B5">
          <w:delText xml:space="preserve"> at reference point M6</w:delText>
        </w:r>
      </w:del>
      <w:r w:rsidRPr="00C442D0">
        <w:t>.</w:t>
      </w:r>
    </w:p>
    <w:p w14:paraId="53E490B4" w14:textId="1F8E008F" w:rsidR="00D9275C" w:rsidRPr="00C442D0" w:rsidRDefault="00D9275C" w:rsidP="00D9275C">
      <w:pPr>
        <w:pStyle w:val="TH"/>
      </w:pPr>
      <w:r w:rsidRPr="00C442D0">
        <w:t>Table</w:t>
      </w:r>
      <w:r w:rsidR="002965A1" w:rsidRPr="00C442D0">
        <w:t> 10</w:t>
      </w:r>
      <w:r w:rsidRPr="00C442D0">
        <w:t>.</w:t>
      </w:r>
      <w:r w:rsidR="002E7190">
        <w:t>5</w:t>
      </w:r>
      <w:r w:rsidRPr="00C442D0">
        <w:t>.</w:t>
      </w:r>
      <w:r w:rsidR="002E7190">
        <w:t>2</w:t>
      </w:r>
      <w:r w:rsidRPr="00C442D0">
        <w:t>-2: Notification Events relating to Consumption Reporting</w:t>
      </w:r>
    </w:p>
    <w:tbl>
      <w:tblPr>
        <w:tblStyle w:val="TableGrid"/>
        <w:tblW w:w="5000" w:type="pct"/>
        <w:tblLook w:val="04A0" w:firstRow="1" w:lastRow="0" w:firstColumn="1" w:lastColumn="0" w:noHBand="0" w:noVBand="1"/>
      </w:tblPr>
      <w:tblGrid>
        <w:gridCol w:w="4188"/>
        <w:gridCol w:w="7290"/>
        <w:gridCol w:w="3084"/>
      </w:tblGrid>
      <w:tr w:rsidR="00575658" w:rsidRPr="00C442D0" w14:paraId="06DDBA84" w14:textId="77777777" w:rsidTr="002E7190">
        <w:tc>
          <w:tcPr>
            <w:tcW w:w="1438" w:type="pct"/>
            <w:shd w:val="clear" w:color="auto" w:fill="BFBFBF" w:themeFill="background1" w:themeFillShade="BF"/>
          </w:tcPr>
          <w:p w14:paraId="02902508" w14:textId="77777777" w:rsidR="00D9275C" w:rsidRPr="00C442D0" w:rsidRDefault="00D9275C" w:rsidP="0046767A">
            <w:pPr>
              <w:pStyle w:val="TAH"/>
            </w:pPr>
            <w:r w:rsidRPr="00C442D0">
              <w:t>Status</w:t>
            </w:r>
          </w:p>
        </w:tc>
        <w:tc>
          <w:tcPr>
            <w:tcW w:w="2503" w:type="pct"/>
            <w:shd w:val="clear" w:color="auto" w:fill="BFBFBF" w:themeFill="background1" w:themeFillShade="BF"/>
          </w:tcPr>
          <w:p w14:paraId="6EE95D00" w14:textId="77777777" w:rsidR="00D9275C" w:rsidRPr="00C442D0" w:rsidRDefault="00D9275C" w:rsidP="0046767A">
            <w:pPr>
              <w:pStyle w:val="TAH"/>
            </w:pPr>
            <w:r w:rsidRPr="00C442D0">
              <w:t>Definition</w:t>
            </w:r>
          </w:p>
        </w:tc>
        <w:tc>
          <w:tcPr>
            <w:tcW w:w="1059" w:type="pct"/>
            <w:shd w:val="clear" w:color="auto" w:fill="BFBFBF" w:themeFill="background1" w:themeFillShade="BF"/>
          </w:tcPr>
          <w:p w14:paraId="09A1B294" w14:textId="77777777" w:rsidR="00D9275C" w:rsidRPr="00C442D0" w:rsidRDefault="00D9275C" w:rsidP="0046767A">
            <w:pPr>
              <w:pStyle w:val="TAH"/>
            </w:pPr>
            <w:r w:rsidRPr="00C442D0">
              <w:t>Payload</w:t>
            </w:r>
          </w:p>
        </w:tc>
      </w:tr>
      <w:tr w:rsidR="00575658" w:rsidRPr="00C442D0" w14:paraId="177CC2AF" w14:textId="77777777" w:rsidTr="002E7190">
        <w:tc>
          <w:tcPr>
            <w:tcW w:w="1438" w:type="pct"/>
          </w:tcPr>
          <w:p w14:paraId="65947804" w14:textId="77777777" w:rsidR="00D9275C" w:rsidRPr="00C442D0" w:rsidRDefault="00D9275C" w:rsidP="0046767A">
            <w:pPr>
              <w:pStyle w:val="TAL"/>
              <w:rPr>
                <w:rStyle w:val="Codechar"/>
                <w:lang w:val="en-GB"/>
              </w:rPr>
            </w:pPr>
            <w:r w:rsidRPr="00C442D0">
              <w:rPr>
                <w:rStyle w:val="Codechar"/>
                <w:lang w:val="en-GB"/>
              </w:rPr>
              <w:t>CONSUMPTION_REPORTING_ACTIVATED</w:t>
            </w:r>
          </w:p>
        </w:tc>
        <w:tc>
          <w:tcPr>
            <w:tcW w:w="2503" w:type="pct"/>
          </w:tcPr>
          <w:p w14:paraId="0BCD28D1" w14:textId="77777777" w:rsidR="00D9275C" w:rsidRPr="00C442D0" w:rsidRDefault="00D9275C" w:rsidP="0046767A">
            <w:pPr>
              <w:pStyle w:val="TAL"/>
            </w:pPr>
            <w:r w:rsidRPr="00C442D0">
              <w:t>Consumption reporting has been activated.</w:t>
            </w:r>
          </w:p>
        </w:tc>
        <w:tc>
          <w:tcPr>
            <w:tcW w:w="1059" w:type="pct"/>
          </w:tcPr>
          <w:p w14:paraId="58A39AF6" w14:textId="58F1CA39" w:rsidR="00D9275C" w:rsidRPr="00C442D0" w:rsidRDefault="00DA7AAA" w:rsidP="0046767A">
            <w:pPr>
              <w:pStyle w:val="TAL"/>
            </w:pPr>
            <w:r>
              <w:t>Media delivery session identifier</w:t>
            </w:r>
            <w:r w:rsidR="00D9275C" w:rsidRPr="00C442D0">
              <w:t>.</w:t>
            </w:r>
          </w:p>
        </w:tc>
      </w:tr>
      <w:tr w:rsidR="00575658" w:rsidRPr="00C442D0" w14:paraId="7BECCF6C" w14:textId="77777777" w:rsidTr="002E7190">
        <w:tc>
          <w:tcPr>
            <w:tcW w:w="1438" w:type="pct"/>
          </w:tcPr>
          <w:p w14:paraId="28457BF5" w14:textId="77777777" w:rsidR="00D9275C" w:rsidRPr="00C442D0" w:rsidRDefault="00D9275C" w:rsidP="0046767A">
            <w:pPr>
              <w:pStyle w:val="TAL"/>
              <w:rPr>
                <w:rStyle w:val="Codechar"/>
                <w:lang w:val="en-GB"/>
              </w:rPr>
            </w:pPr>
            <w:r w:rsidRPr="00C442D0">
              <w:rPr>
                <w:rStyle w:val="Codechar"/>
                <w:lang w:val="en-GB"/>
              </w:rPr>
              <w:t>CONSUMPTION_REPORTING_STOPPED</w:t>
            </w:r>
          </w:p>
        </w:tc>
        <w:tc>
          <w:tcPr>
            <w:tcW w:w="2503" w:type="pct"/>
          </w:tcPr>
          <w:p w14:paraId="0CB12B51" w14:textId="77777777" w:rsidR="00D9275C" w:rsidRPr="00C442D0" w:rsidRDefault="00D9275C" w:rsidP="0046767A">
            <w:pPr>
              <w:pStyle w:val="TAL"/>
            </w:pPr>
            <w:r w:rsidRPr="00C442D0">
              <w:t>Consumption reporting has been stopped.</w:t>
            </w:r>
          </w:p>
        </w:tc>
        <w:tc>
          <w:tcPr>
            <w:tcW w:w="1059" w:type="pct"/>
          </w:tcPr>
          <w:p w14:paraId="03D77694" w14:textId="4EE7C13A" w:rsidR="00D9275C" w:rsidRPr="00C442D0" w:rsidRDefault="00DA7AAA" w:rsidP="0046767A">
            <w:pPr>
              <w:pStyle w:val="TAL"/>
            </w:pPr>
            <w:r>
              <w:t>Media delivery session identifier</w:t>
            </w:r>
            <w:r w:rsidR="00D9275C" w:rsidRPr="00C442D0">
              <w:t>.</w:t>
            </w:r>
          </w:p>
        </w:tc>
      </w:tr>
      <w:tr w:rsidR="00575658" w:rsidRPr="00C442D0" w14:paraId="5890EDCC" w14:textId="77777777" w:rsidTr="002E7190">
        <w:tc>
          <w:tcPr>
            <w:tcW w:w="1438" w:type="pct"/>
          </w:tcPr>
          <w:p w14:paraId="46DE6343" w14:textId="77777777" w:rsidR="00D9275C" w:rsidRPr="00C442D0" w:rsidRDefault="00D9275C" w:rsidP="0046767A">
            <w:pPr>
              <w:pStyle w:val="TAL"/>
              <w:keepNext w:val="0"/>
              <w:rPr>
                <w:rStyle w:val="Codechar"/>
                <w:lang w:val="en-GB"/>
              </w:rPr>
            </w:pPr>
            <w:r w:rsidRPr="00C442D0">
              <w:rPr>
                <w:rStyle w:val="Codechar"/>
                <w:lang w:val="en-GB"/>
              </w:rPr>
              <w:t>NEW_CONSUMPTION_REPORT</w:t>
            </w:r>
          </w:p>
        </w:tc>
        <w:tc>
          <w:tcPr>
            <w:tcW w:w="2503" w:type="pct"/>
          </w:tcPr>
          <w:p w14:paraId="5C92D316" w14:textId="77777777" w:rsidR="00D9275C" w:rsidRPr="00C442D0" w:rsidRDefault="00D9275C" w:rsidP="0046767A">
            <w:pPr>
              <w:pStyle w:val="TAL"/>
              <w:keepNext w:val="0"/>
            </w:pPr>
            <w:r w:rsidRPr="00C442D0">
              <w:t>A new consumption report is available and has been sent.</w:t>
            </w:r>
          </w:p>
        </w:tc>
        <w:tc>
          <w:tcPr>
            <w:tcW w:w="1059" w:type="pct"/>
          </w:tcPr>
          <w:p w14:paraId="07B8D35B" w14:textId="2BECA3B7" w:rsidR="00D9275C" w:rsidRPr="00C442D0" w:rsidRDefault="00DA7AAA" w:rsidP="0046767A">
            <w:pPr>
              <w:pStyle w:val="TAL"/>
              <w:keepNext w:val="0"/>
            </w:pPr>
            <w:r>
              <w:t>Media delivery session identifier</w:t>
            </w:r>
            <w:r w:rsidR="00D9275C" w:rsidRPr="00C442D0">
              <w:t>.</w:t>
            </w:r>
          </w:p>
        </w:tc>
      </w:tr>
    </w:tbl>
    <w:p w14:paraId="4AFF9D99" w14:textId="77777777" w:rsidR="00D9275C" w:rsidRPr="00C442D0" w:rsidRDefault="00D9275C" w:rsidP="002965A1"/>
    <w:p w14:paraId="4B4DE567" w14:textId="35BFEA71" w:rsidR="00D9275C" w:rsidRPr="00C442D0" w:rsidRDefault="00D9275C" w:rsidP="00512FA4">
      <w:pPr>
        <w:keepNext/>
      </w:pPr>
      <w:bookmarkStart w:id="2901" w:name="_Hlk157014994"/>
      <w:bookmarkEnd w:id="2897"/>
      <w:r w:rsidRPr="00C442D0">
        <w:t>Table</w:t>
      </w:r>
      <w:r w:rsidR="002965A1" w:rsidRPr="00C442D0">
        <w:t> 10</w:t>
      </w:r>
      <w:r w:rsidRPr="00C442D0">
        <w:t>.</w:t>
      </w:r>
      <w:r w:rsidR="002E7190">
        <w:t>5</w:t>
      </w:r>
      <w:r w:rsidRPr="00C442D0">
        <w:t>.</w:t>
      </w:r>
      <w:r w:rsidR="002E7190">
        <w:t>2</w:t>
      </w:r>
      <w:r w:rsidRPr="00C442D0">
        <w:t>-3 provides a list of general error events exposed by the Media Session Handler</w:t>
      </w:r>
      <w:del w:id="2902" w:author="Richard Bradbury" w:date="2024-04-03T19:46:00Z" w16du:dateUtc="2024-04-03T18:46:00Z">
        <w:r w:rsidRPr="00C442D0" w:rsidDel="001961B5">
          <w:delText xml:space="preserve"> at reference point M6</w:delText>
        </w:r>
      </w:del>
      <w:r w:rsidRPr="00C442D0">
        <w:t>.</w:t>
      </w:r>
    </w:p>
    <w:p w14:paraId="06666CB3" w14:textId="51838CDA" w:rsidR="00D9275C" w:rsidRPr="00C442D0" w:rsidRDefault="00D9275C" w:rsidP="00D9275C">
      <w:pPr>
        <w:pStyle w:val="TH"/>
      </w:pPr>
      <w:r w:rsidRPr="00C442D0">
        <w:t>Table</w:t>
      </w:r>
      <w:r w:rsidR="002965A1" w:rsidRPr="00C442D0">
        <w:t> 10</w:t>
      </w:r>
      <w:r w:rsidRPr="00C442D0">
        <w:t>.</w:t>
      </w:r>
      <w:r w:rsidR="002E7190">
        <w:t>5</w:t>
      </w:r>
      <w:r w:rsidRPr="00C442D0">
        <w:t>.</w:t>
      </w:r>
      <w:r w:rsidR="002E7190">
        <w:t>2</w:t>
      </w:r>
      <w:r w:rsidRPr="00C442D0">
        <w:t>-3: Error Events relating to Consumption Reporting</w:t>
      </w:r>
    </w:p>
    <w:tbl>
      <w:tblPr>
        <w:tblStyle w:val="TableGrid"/>
        <w:tblW w:w="5000" w:type="pct"/>
        <w:tblLook w:val="04A0" w:firstRow="1" w:lastRow="0" w:firstColumn="1" w:lastColumn="0" w:noHBand="0" w:noVBand="1"/>
      </w:tblPr>
      <w:tblGrid>
        <w:gridCol w:w="4188"/>
        <w:gridCol w:w="7290"/>
        <w:gridCol w:w="3084"/>
      </w:tblGrid>
      <w:tr w:rsidR="00634C26" w:rsidRPr="00C442D0" w14:paraId="7EB666CA" w14:textId="77777777" w:rsidTr="002E7190">
        <w:tc>
          <w:tcPr>
            <w:tcW w:w="1438" w:type="pct"/>
            <w:shd w:val="clear" w:color="auto" w:fill="BFBFBF" w:themeFill="background1" w:themeFillShade="BF"/>
          </w:tcPr>
          <w:p w14:paraId="2264BF0F" w14:textId="77777777" w:rsidR="00D9275C" w:rsidRPr="00C442D0" w:rsidRDefault="00D9275C" w:rsidP="0046767A">
            <w:pPr>
              <w:pStyle w:val="TAH"/>
            </w:pPr>
            <w:r w:rsidRPr="00C442D0">
              <w:t>Status</w:t>
            </w:r>
          </w:p>
        </w:tc>
        <w:tc>
          <w:tcPr>
            <w:tcW w:w="2503" w:type="pct"/>
            <w:shd w:val="clear" w:color="auto" w:fill="BFBFBF" w:themeFill="background1" w:themeFillShade="BF"/>
          </w:tcPr>
          <w:p w14:paraId="0E02667D" w14:textId="77777777" w:rsidR="00D9275C" w:rsidRPr="00C442D0" w:rsidRDefault="00D9275C" w:rsidP="0046767A">
            <w:pPr>
              <w:pStyle w:val="TAH"/>
            </w:pPr>
            <w:r w:rsidRPr="00C442D0">
              <w:t>Definition</w:t>
            </w:r>
          </w:p>
        </w:tc>
        <w:tc>
          <w:tcPr>
            <w:tcW w:w="1059" w:type="pct"/>
            <w:shd w:val="clear" w:color="auto" w:fill="BFBFBF" w:themeFill="background1" w:themeFillShade="BF"/>
          </w:tcPr>
          <w:p w14:paraId="0D227A31" w14:textId="77777777" w:rsidR="00D9275C" w:rsidRPr="00C442D0" w:rsidRDefault="00D9275C" w:rsidP="0046767A">
            <w:pPr>
              <w:pStyle w:val="TAH"/>
            </w:pPr>
            <w:r w:rsidRPr="00C442D0">
              <w:t>Payload</w:t>
            </w:r>
          </w:p>
        </w:tc>
      </w:tr>
      <w:tr w:rsidR="00575658" w:rsidRPr="00C442D0" w14:paraId="1F2F486B" w14:textId="77777777" w:rsidTr="002E7190">
        <w:tc>
          <w:tcPr>
            <w:tcW w:w="1438" w:type="pct"/>
          </w:tcPr>
          <w:p w14:paraId="36924E0B" w14:textId="77777777" w:rsidR="00D9275C" w:rsidRPr="00C442D0" w:rsidRDefault="00D9275C" w:rsidP="0046767A">
            <w:pPr>
              <w:pStyle w:val="TAL"/>
              <w:rPr>
                <w:rStyle w:val="Codechar"/>
                <w:lang w:val="en-GB"/>
              </w:rPr>
            </w:pPr>
            <w:r w:rsidRPr="00C442D0">
              <w:rPr>
                <w:rStyle w:val="Codechar"/>
                <w:lang w:val="en-GB"/>
              </w:rPr>
              <w:t>ERROR_CONSUMPTION_REPORTING</w:t>
            </w:r>
          </w:p>
        </w:tc>
        <w:tc>
          <w:tcPr>
            <w:tcW w:w="2503" w:type="pct"/>
          </w:tcPr>
          <w:p w14:paraId="25C8BCD0" w14:textId="77777777" w:rsidR="00D9275C" w:rsidRPr="00C442D0" w:rsidRDefault="00D9275C" w:rsidP="0046767A">
            <w:pPr>
              <w:pStyle w:val="TAL"/>
            </w:pPr>
            <w:r w:rsidRPr="00C442D0">
              <w:t>Error in consumption reporting occurred.</w:t>
            </w:r>
          </w:p>
        </w:tc>
        <w:tc>
          <w:tcPr>
            <w:tcW w:w="1059" w:type="pct"/>
          </w:tcPr>
          <w:p w14:paraId="21002F9C" w14:textId="30516E8F" w:rsidR="00D9275C" w:rsidRPr="00C442D0" w:rsidRDefault="00DA7AAA" w:rsidP="0046767A">
            <w:pPr>
              <w:pStyle w:val="TAL"/>
            </w:pPr>
            <w:r>
              <w:t>Media delivery session identifier,</w:t>
            </w:r>
            <w:r>
              <w:br/>
            </w:r>
            <w:r w:rsidR="00D9275C" w:rsidRPr="00C442D0">
              <w:t>Provisioning Session Id,</w:t>
            </w:r>
            <w:r w:rsidR="00D9275C" w:rsidRPr="00C442D0">
              <w:br/>
            </w:r>
            <w:r w:rsidRPr="00C442D0">
              <w:t>Server address,</w:t>
            </w:r>
            <w:r w:rsidRPr="00C442D0">
              <w:br/>
            </w:r>
            <w:r w:rsidR="00D9275C" w:rsidRPr="00C442D0">
              <w:t>HTTP response code</w:t>
            </w:r>
            <w:r w:rsidR="00D9275C" w:rsidRPr="00C442D0">
              <w:br/>
              <w:t>Error message.</w:t>
            </w:r>
          </w:p>
        </w:tc>
      </w:tr>
    </w:tbl>
    <w:p w14:paraId="73F9F50E" w14:textId="77777777" w:rsidR="00D9275C" w:rsidRPr="00C442D0" w:rsidRDefault="00D9275C" w:rsidP="00CB2CB9"/>
    <w:p w14:paraId="109C0849" w14:textId="2DDA56AB" w:rsidR="002E7190" w:rsidRDefault="002E7190" w:rsidP="002E7190">
      <w:pPr>
        <w:pStyle w:val="Heading2"/>
      </w:pPr>
      <w:bookmarkStart w:id="2903" w:name="_Toc68899688"/>
      <w:bookmarkStart w:id="2904" w:name="_Toc71214439"/>
      <w:bookmarkStart w:id="2905" w:name="_Toc71722113"/>
      <w:bookmarkStart w:id="2906" w:name="_Toc74859165"/>
      <w:bookmarkStart w:id="2907" w:name="_Toc151076703"/>
      <w:bookmarkStart w:id="2908" w:name="_Toc163809391"/>
      <w:bookmarkEnd w:id="2901"/>
      <w:r>
        <w:t>10.6</w:t>
      </w:r>
      <w:r>
        <w:tab/>
        <w:t>Metrics Reporting client API</w:t>
      </w:r>
      <w:bookmarkEnd w:id="2908"/>
    </w:p>
    <w:p w14:paraId="2B181DDE" w14:textId="758F0F69" w:rsidR="002E7190" w:rsidRDefault="002E7190" w:rsidP="002E7190">
      <w:pPr>
        <w:pStyle w:val="Heading3"/>
      </w:pPr>
      <w:bookmarkStart w:id="2909" w:name="_Toc163809392"/>
      <w:r>
        <w:t>10.6.1</w:t>
      </w:r>
      <w:r>
        <w:tab/>
        <w:t>Consumption Reporting methods</w:t>
      </w:r>
      <w:bookmarkEnd w:id="2909"/>
    </w:p>
    <w:p w14:paraId="573E89BD" w14:textId="77ACA74E" w:rsidR="002E7190" w:rsidRPr="002E7190" w:rsidRDefault="002E7190" w:rsidP="002E7190">
      <w:r>
        <w:t xml:space="preserve">No methods are exposed </w:t>
      </w:r>
      <w:del w:id="2910" w:author="Richard Bradbury" w:date="2024-04-03T19:46:00Z" w16du:dateUtc="2024-04-03T18:46:00Z">
        <w:r w:rsidDel="001961B5">
          <w:delText>at reference points M6 or M11</w:delText>
        </w:r>
      </w:del>
      <w:ins w:id="2911" w:author="Richard Bradbury" w:date="2024-04-03T19:46:00Z" w16du:dateUtc="2024-04-03T18:46:00Z">
        <w:r w:rsidR="001961B5">
          <w:t>by the Media Session Handler</w:t>
        </w:r>
      </w:ins>
      <w:r>
        <w:t xml:space="preserve"> in this release to control Metrics Reporting by the Media Session Handler.</w:t>
      </w:r>
    </w:p>
    <w:p w14:paraId="573AFF2A" w14:textId="52E2BAEF" w:rsidR="00D9275C" w:rsidRPr="00C442D0" w:rsidRDefault="002965A1" w:rsidP="00D9275C">
      <w:pPr>
        <w:pStyle w:val="Heading3"/>
      </w:pPr>
      <w:bookmarkStart w:id="2912" w:name="_Toc163809393"/>
      <w:r w:rsidRPr="00C442D0">
        <w:lastRenderedPageBreak/>
        <w:t>10</w:t>
      </w:r>
      <w:r w:rsidR="00D9275C" w:rsidRPr="00C442D0">
        <w:t>.</w:t>
      </w:r>
      <w:r w:rsidR="002E7190">
        <w:t>6</w:t>
      </w:r>
      <w:r w:rsidR="00D9275C" w:rsidRPr="00C442D0">
        <w:t>.</w:t>
      </w:r>
      <w:r w:rsidR="002E7190">
        <w:t>2</w:t>
      </w:r>
      <w:r w:rsidR="00D9275C" w:rsidRPr="00C442D0">
        <w:tab/>
        <w:t xml:space="preserve">Metrics Reporting </w:t>
      </w:r>
      <w:r w:rsidRPr="00C442D0">
        <w:t>i</w:t>
      </w:r>
      <w:r w:rsidR="00D9275C" w:rsidRPr="00C442D0">
        <w:t>nformation</w:t>
      </w:r>
      <w:bookmarkEnd w:id="2903"/>
      <w:bookmarkEnd w:id="2904"/>
      <w:bookmarkEnd w:id="2905"/>
      <w:bookmarkEnd w:id="2906"/>
      <w:bookmarkEnd w:id="2907"/>
      <w:bookmarkEnd w:id="2912"/>
    </w:p>
    <w:p w14:paraId="0D5BC973" w14:textId="5D586E3B" w:rsidR="00D9275C" w:rsidRPr="00C442D0" w:rsidRDefault="00D9275C" w:rsidP="00512FA4">
      <w:pPr>
        <w:keepNext/>
      </w:pPr>
      <w:bookmarkStart w:id="2913" w:name="_Toc68899689"/>
      <w:bookmarkStart w:id="2914" w:name="_Toc71214440"/>
      <w:bookmarkStart w:id="2915" w:name="_Toc71722114"/>
      <w:bookmarkStart w:id="2916" w:name="_Toc74859166"/>
      <w:r w:rsidRPr="00C442D0">
        <w:t>Table</w:t>
      </w:r>
      <w:r w:rsidR="002965A1" w:rsidRPr="00C442D0">
        <w:t> 10</w:t>
      </w:r>
      <w:r w:rsidRPr="00C442D0">
        <w:t>.</w:t>
      </w:r>
      <w:r w:rsidR="002E7190">
        <w:t>6</w:t>
      </w:r>
      <w:r w:rsidRPr="00C442D0">
        <w:t>.</w:t>
      </w:r>
      <w:r w:rsidR="002E7190">
        <w:t>2</w:t>
      </w:r>
      <w:r w:rsidRPr="00C442D0">
        <w:t xml:space="preserve">-1 </w:t>
      </w:r>
      <w:r w:rsidR="00791411">
        <w:t>specifies the</w:t>
      </w:r>
      <w:r w:rsidRPr="00C442D0">
        <w:t xml:space="preserve"> status information </w:t>
      </w:r>
      <w:r w:rsidR="002965A1" w:rsidRPr="00C442D0">
        <w:t xml:space="preserve">relating to Metrics Reporting </w:t>
      </w:r>
      <w:r w:rsidRPr="00C442D0">
        <w:t xml:space="preserve">that </w:t>
      </w:r>
      <w:r w:rsidR="002965A1" w:rsidRPr="00C442D0">
        <w:t>is exposed by</w:t>
      </w:r>
      <w:r w:rsidRPr="00C442D0">
        <w:t xml:space="preserve"> the Media Session Handler</w:t>
      </w:r>
      <w:del w:id="2917" w:author="Richard Bradbury" w:date="2024-04-03T19:46:00Z" w16du:dateUtc="2024-04-03T18:46:00Z">
        <w:r w:rsidRPr="00C442D0" w:rsidDel="001961B5">
          <w:delText xml:space="preserve"> through </w:delText>
        </w:r>
        <w:r w:rsidR="002965A1" w:rsidRPr="00C442D0" w:rsidDel="001961B5">
          <w:delText xml:space="preserve">reference point </w:delText>
        </w:r>
        <w:r w:rsidRPr="00C442D0" w:rsidDel="001961B5">
          <w:delText>M6</w:delText>
        </w:r>
      </w:del>
      <w:r w:rsidRPr="00C442D0">
        <w:t>.</w:t>
      </w:r>
    </w:p>
    <w:p w14:paraId="154BF66E" w14:textId="27EC59DB" w:rsidR="00D9275C" w:rsidRPr="00C442D0" w:rsidRDefault="00D9275C" w:rsidP="00D9275C">
      <w:pPr>
        <w:pStyle w:val="TH"/>
      </w:pPr>
      <w:r w:rsidRPr="00C442D0">
        <w:t>Table</w:t>
      </w:r>
      <w:r w:rsidR="002965A1" w:rsidRPr="00C442D0">
        <w:t> 10</w:t>
      </w:r>
      <w:r w:rsidRPr="00C442D0">
        <w:t>.</w:t>
      </w:r>
      <w:r w:rsidR="002E7190">
        <w:t>6</w:t>
      </w:r>
      <w:r w:rsidRPr="00C442D0">
        <w:t>.</w:t>
      </w:r>
      <w:r w:rsidR="002E7190">
        <w:t>2</w:t>
      </w:r>
      <w:r w:rsidRPr="00C442D0">
        <w:t>-1: Status Information relating to Metrics Reporting</w:t>
      </w:r>
    </w:p>
    <w:tbl>
      <w:tblPr>
        <w:tblStyle w:val="TableGrid"/>
        <w:tblW w:w="0" w:type="auto"/>
        <w:jc w:val="center"/>
        <w:tblLook w:val="04A0" w:firstRow="1" w:lastRow="0" w:firstColumn="1" w:lastColumn="0" w:noHBand="0" w:noVBand="1"/>
      </w:tblPr>
      <w:tblGrid>
        <w:gridCol w:w="3082"/>
        <w:gridCol w:w="1189"/>
        <w:gridCol w:w="6289"/>
      </w:tblGrid>
      <w:tr w:rsidR="00D9275C" w:rsidRPr="00C442D0" w14:paraId="7E1BC44D" w14:textId="77777777" w:rsidTr="00D9275C">
        <w:trPr>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98F89" w14:textId="77777777" w:rsidR="00D9275C" w:rsidRPr="00C442D0" w:rsidRDefault="00D9275C" w:rsidP="0046767A">
            <w:pPr>
              <w:pStyle w:val="TAH"/>
            </w:pPr>
            <w:r w:rsidRPr="00C442D0">
              <w:t>Status</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444FBE" w14:textId="77777777" w:rsidR="00D9275C" w:rsidRPr="00C442D0" w:rsidRDefault="00D9275C" w:rsidP="0046767A">
            <w:pPr>
              <w:pStyle w:val="TAH"/>
            </w:pPr>
            <w:r w:rsidRPr="00C442D0">
              <w:t>Type</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B3DEC0" w14:textId="77777777" w:rsidR="00D9275C" w:rsidRPr="00C442D0" w:rsidRDefault="00D9275C" w:rsidP="0046767A">
            <w:pPr>
              <w:pStyle w:val="TAH"/>
            </w:pPr>
            <w:r w:rsidRPr="00C442D0">
              <w:t>Definition</w:t>
            </w:r>
          </w:p>
        </w:tc>
      </w:tr>
      <w:tr w:rsidR="00D9275C" w:rsidRPr="00C442D0" w14:paraId="75054170"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14D06578" w14:textId="77777777" w:rsidR="00D9275C" w:rsidRPr="00C442D0" w:rsidRDefault="00D9275C" w:rsidP="0046767A">
            <w:pPr>
              <w:pStyle w:val="TAL"/>
              <w:rPr>
                <w:rStyle w:val="Codechar"/>
                <w:lang w:val="en-GB"/>
              </w:rPr>
            </w:pPr>
            <w:r w:rsidRPr="00C442D0">
              <w:rPr>
                <w:rStyle w:val="Codechar"/>
                <w:lang w:val="en-GB"/>
              </w:rPr>
              <w:t>lastMetricsReport</w:t>
            </w:r>
          </w:p>
        </w:tc>
        <w:tc>
          <w:tcPr>
            <w:tcW w:w="0" w:type="auto"/>
            <w:tcBorders>
              <w:top w:val="single" w:sz="4" w:space="0" w:color="auto"/>
              <w:left w:val="single" w:sz="4" w:space="0" w:color="auto"/>
              <w:bottom w:val="single" w:sz="4" w:space="0" w:color="auto"/>
              <w:right w:val="single" w:sz="4" w:space="0" w:color="auto"/>
            </w:tcBorders>
            <w:hideMark/>
          </w:tcPr>
          <w:p w14:paraId="19D17713" w14:textId="61E8BF02" w:rsidR="00D9275C" w:rsidRPr="00C442D0" w:rsidRDefault="00E53115" w:rsidP="0046767A">
            <w:pPr>
              <w:pStyle w:val="TAL"/>
              <w:rPr>
                <w:rStyle w:val="Datatypechar"/>
                <w:lang w:val="en-GB"/>
              </w:rPr>
            </w:pPr>
            <w:r w:rsidRPr="00C442D0">
              <w:rPr>
                <w:rStyle w:val="Datatypechar"/>
                <w:lang w:val="en-GB"/>
              </w:rPr>
              <w:t>o</w:t>
            </w:r>
            <w:r w:rsidR="00D9275C" w:rsidRPr="00C442D0">
              <w:rPr>
                <w:rStyle w:val="Datatypechar"/>
                <w:lang w:val="en-GB"/>
              </w:rPr>
              <w:t>bject</w:t>
            </w:r>
          </w:p>
        </w:tc>
        <w:tc>
          <w:tcPr>
            <w:tcW w:w="0" w:type="auto"/>
            <w:tcBorders>
              <w:top w:val="single" w:sz="4" w:space="0" w:color="auto"/>
              <w:left w:val="single" w:sz="4" w:space="0" w:color="auto"/>
              <w:bottom w:val="single" w:sz="4" w:space="0" w:color="auto"/>
              <w:right w:val="single" w:sz="4" w:space="0" w:color="auto"/>
            </w:tcBorders>
            <w:hideMark/>
          </w:tcPr>
          <w:p w14:paraId="13D1DC83" w14:textId="77777777" w:rsidR="00D9275C" w:rsidRPr="00C442D0" w:rsidRDefault="00D9275C" w:rsidP="0046767A">
            <w:pPr>
              <w:pStyle w:val="TAL"/>
            </w:pPr>
            <w:r w:rsidRPr="00C442D0">
              <w:t>Status information relating to the last sent metrics report.</w:t>
            </w:r>
          </w:p>
        </w:tc>
      </w:tr>
      <w:tr w:rsidR="00D9275C" w:rsidRPr="00C442D0" w14:paraId="18D6E351"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65AC5A33" w14:textId="77777777" w:rsidR="00D9275C" w:rsidRPr="00C442D0" w:rsidRDefault="00D9275C" w:rsidP="0046767A">
            <w:pPr>
              <w:pStyle w:val="TAL"/>
              <w:rPr>
                <w:rStyle w:val="Codechar"/>
                <w:lang w:val="en-GB"/>
              </w:rPr>
            </w:pPr>
            <w:r w:rsidRPr="00C442D0">
              <w:rPr>
                <w:rStyle w:val="Codechar"/>
                <w:lang w:val="en-GB"/>
              </w:rPr>
              <w:tab/>
              <w:t>provisioningSessionId</w:t>
            </w:r>
          </w:p>
        </w:tc>
        <w:tc>
          <w:tcPr>
            <w:tcW w:w="0" w:type="auto"/>
            <w:tcBorders>
              <w:top w:val="single" w:sz="4" w:space="0" w:color="auto"/>
              <w:left w:val="single" w:sz="4" w:space="0" w:color="auto"/>
              <w:bottom w:val="single" w:sz="4" w:space="0" w:color="auto"/>
              <w:right w:val="single" w:sz="4" w:space="0" w:color="auto"/>
            </w:tcBorders>
            <w:hideMark/>
          </w:tcPr>
          <w:p w14:paraId="200D41C1" w14:textId="77777777" w:rsidR="00D9275C" w:rsidRPr="00C442D0" w:rsidRDefault="00D9275C" w:rsidP="0046767A">
            <w:pPr>
              <w:pStyle w:val="TAL"/>
              <w:rPr>
                <w:rStyle w:val="Datatypechar"/>
                <w:lang w:val="en-GB"/>
              </w:rPr>
            </w:pPr>
            <w:r w:rsidRPr="00C442D0">
              <w:rPr>
                <w:rStyle w:val="Datatypechar"/>
                <w:lang w:val="en-GB"/>
              </w:rPr>
              <w:t>ResourceId</w:t>
            </w:r>
          </w:p>
        </w:tc>
        <w:tc>
          <w:tcPr>
            <w:tcW w:w="0" w:type="auto"/>
            <w:tcBorders>
              <w:top w:val="single" w:sz="4" w:space="0" w:color="auto"/>
              <w:left w:val="single" w:sz="4" w:space="0" w:color="auto"/>
              <w:bottom w:val="single" w:sz="4" w:space="0" w:color="auto"/>
              <w:right w:val="single" w:sz="4" w:space="0" w:color="auto"/>
            </w:tcBorders>
            <w:hideMark/>
          </w:tcPr>
          <w:p w14:paraId="37A039D1" w14:textId="38F4A6A3" w:rsidR="00D9275C" w:rsidRPr="00C442D0" w:rsidRDefault="00D9275C" w:rsidP="0046767A">
            <w:pPr>
              <w:pStyle w:val="TAL"/>
            </w:pPr>
            <w:r w:rsidRPr="00C442D0">
              <w:t>The Provisioning Session identifier for this metrics report.</w:t>
            </w:r>
          </w:p>
        </w:tc>
      </w:tr>
      <w:tr w:rsidR="00D9275C" w:rsidRPr="00C442D0" w14:paraId="180D4543"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06DB4C7B" w14:textId="77777777" w:rsidR="00D9275C" w:rsidRPr="00C442D0" w:rsidRDefault="00D9275C" w:rsidP="0046767A">
            <w:pPr>
              <w:pStyle w:val="TAL"/>
              <w:rPr>
                <w:rStyle w:val="Codechar"/>
                <w:lang w:val="en-GB"/>
              </w:rPr>
            </w:pPr>
            <w:r w:rsidRPr="00C442D0">
              <w:rPr>
                <w:rStyle w:val="Codechar"/>
                <w:lang w:val="en-GB"/>
              </w:rPr>
              <w:tab/>
              <w:t>metricsReportingConfigurationId</w:t>
            </w:r>
          </w:p>
        </w:tc>
        <w:tc>
          <w:tcPr>
            <w:tcW w:w="0" w:type="auto"/>
            <w:tcBorders>
              <w:top w:val="single" w:sz="4" w:space="0" w:color="auto"/>
              <w:left w:val="single" w:sz="4" w:space="0" w:color="auto"/>
              <w:bottom w:val="single" w:sz="4" w:space="0" w:color="auto"/>
              <w:right w:val="single" w:sz="4" w:space="0" w:color="auto"/>
            </w:tcBorders>
            <w:hideMark/>
          </w:tcPr>
          <w:p w14:paraId="2611CB0D" w14:textId="77777777" w:rsidR="00D9275C" w:rsidRPr="00C442D0" w:rsidRDefault="00D9275C" w:rsidP="0046767A">
            <w:pPr>
              <w:pStyle w:val="TAL"/>
              <w:rPr>
                <w:rStyle w:val="Datatypechar"/>
                <w:lang w:val="en-GB"/>
              </w:rPr>
            </w:pPr>
            <w:r w:rsidRPr="00C442D0">
              <w:rPr>
                <w:rStyle w:val="Datatypechar"/>
                <w:lang w:val="en-GB"/>
              </w:rPr>
              <w:t>ResourceId</w:t>
            </w:r>
          </w:p>
        </w:tc>
        <w:tc>
          <w:tcPr>
            <w:tcW w:w="0" w:type="auto"/>
            <w:tcBorders>
              <w:top w:val="single" w:sz="4" w:space="0" w:color="auto"/>
              <w:left w:val="single" w:sz="4" w:space="0" w:color="auto"/>
              <w:bottom w:val="single" w:sz="4" w:space="0" w:color="auto"/>
              <w:right w:val="single" w:sz="4" w:space="0" w:color="auto"/>
            </w:tcBorders>
            <w:hideMark/>
          </w:tcPr>
          <w:p w14:paraId="13A76653" w14:textId="77777777" w:rsidR="00D9275C" w:rsidRPr="00C442D0" w:rsidRDefault="00D9275C" w:rsidP="0046767A">
            <w:pPr>
              <w:pStyle w:val="TAL"/>
            </w:pPr>
            <w:r w:rsidRPr="00C442D0">
              <w:t>The metrics reporting configuration identifier for this report.</w:t>
            </w:r>
          </w:p>
        </w:tc>
      </w:tr>
      <w:tr w:rsidR="00D9275C" w:rsidRPr="00C442D0" w14:paraId="774E04F7"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tcPr>
          <w:p w14:paraId="5026DD47" w14:textId="77777777" w:rsidR="00D9275C" w:rsidRPr="00C442D0" w:rsidRDefault="00D9275C" w:rsidP="0046767A">
            <w:pPr>
              <w:pStyle w:val="TAL"/>
              <w:rPr>
                <w:rStyle w:val="Codechar"/>
                <w:lang w:val="en-GB"/>
              </w:rPr>
            </w:pPr>
            <w:r w:rsidRPr="00C442D0">
              <w:rPr>
                <w:rStyle w:val="Codechar"/>
                <w:lang w:val="en-GB"/>
              </w:rPr>
              <w:tab/>
              <w:t>scheme</w:t>
            </w:r>
          </w:p>
        </w:tc>
        <w:tc>
          <w:tcPr>
            <w:tcW w:w="0" w:type="auto"/>
            <w:tcBorders>
              <w:top w:val="single" w:sz="4" w:space="0" w:color="auto"/>
              <w:left w:val="single" w:sz="4" w:space="0" w:color="auto"/>
              <w:bottom w:val="single" w:sz="4" w:space="0" w:color="auto"/>
              <w:right w:val="single" w:sz="4" w:space="0" w:color="auto"/>
            </w:tcBorders>
          </w:tcPr>
          <w:p w14:paraId="7E03C0A2" w14:textId="77777777" w:rsidR="00D9275C" w:rsidRPr="00C442D0" w:rsidRDefault="00D9275C" w:rsidP="0046767A">
            <w:pPr>
              <w:pStyle w:val="TAL"/>
              <w:rPr>
                <w:rStyle w:val="Datatypechar"/>
                <w:lang w:val="en-GB"/>
              </w:rPr>
            </w:pPr>
            <w:r w:rsidRPr="00C442D0">
              <w:rPr>
                <w:rStyle w:val="Datatypechar"/>
                <w:lang w:val="en-GB"/>
              </w:rPr>
              <w:t>Uri</w:t>
            </w:r>
          </w:p>
        </w:tc>
        <w:tc>
          <w:tcPr>
            <w:tcW w:w="0" w:type="auto"/>
            <w:tcBorders>
              <w:top w:val="single" w:sz="4" w:space="0" w:color="auto"/>
              <w:left w:val="single" w:sz="4" w:space="0" w:color="auto"/>
              <w:bottom w:val="single" w:sz="4" w:space="0" w:color="auto"/>
              <w:right w:val="single" w:sz="4" w:space="0" w:color="auto"/>
            </w:tcBorders>
          </w:tcPr>
          <w:p w14:paraId="710210DE" w14:textId="1CA99F2C" w:rsidR="00D9275C" w:rsidRPr="00C442D0" w:rsidRDefault="00D9275C" w:rsidP="0046767A">
            <w:pPr>
              <w:pStyle w:val="TAL"/>
            </w:pPr>
            <w:r w:rsidRPr="00C442D0">
              <w:t>The metrics reporting scheme used by this metrics report (see clause </w:t>
            </w:r>
            <w:r w:rsidR="00A27E17" w:rsidRPr="00C442D0">
              <w:t>5.3</w:t>
            </w:r>
            <w:r w:rsidRPr="00C442D0">
              <w:t>.5).</w:t>
            </w:r>
          </w:p>
        </w:tc>
      </w:tr>
      <w:tr w:rsidR="00D9275C" w:rsidRPr="00C442D0" w14:paraId="5E176A8A"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07215C5D" w14:textId="77777777" w:rsidR="00D9275C" w:rsidRPr="00C442D0" w:rsidRDefault="00D9275C" w:rsidP="0046767A">
            <w:pPr>
              <w:pStyle w:val="TAL"/>
              <w:rPr>
                <w:rStyle w:val="Codechar"/>
                <w:lang w:val="en-GB"/>
              </w:rPr>
            </w:pPr>
            <w:r w:rsidRPr="00C442D0">
              <w:rPr>
                <w:rStyle w:val="Codechar"/>
                <w:lang w:val="en-GB"/>
              </w:rPr>
              <w:tab/>
              <w:t>metricsReport</w:t>
            </w:r>
          </w:p>
        </w:tc>
        <w:tc>
          <w:tcPr>
            <w:tcW w:w="0" w:type="auto"/>
            <w:tcBorders>
              <w:top w:val="single" w:sz="4" w:space="0" w:color="auto"/>
              <w:left w:val="single" w:sz="4" w:space="0" w:color="auto"/>
              <w:bottom w:val="single" w:sz="4" w:space="0" w:color="auto"/>
              <w:right w:val="single" w:sz="4" w:space="0" w:color="auto"/>
            </w:tcBorders>
            <w:hideMark/>
          </w:tcPr>
          <w:p w14:paraId="25E10D2A" w14:textId="324C1A4D" w:rsidR="00D9275C" w:rsidRPr="00C442D0" w:rsidRDefault="00E53115" w:rsidP="0046767A">
            <w:pPr>
              <w:pStyle w:val="TAL"/>
              <w:rPr>
                <w:rStyle w:val="Datatypechar"/>
                <w:lang w:val="en-GB"/>
              </w:rPr>
            </w:pPr>
            <w:r w:rsidRPr="00C442D0">
              <w:rPr>
                <w:rStyle w:val="Datatypechar"/>
                <w:lang w:val="en-GB"/>
              </w:rPr>
              <w:t>o</w:t>
            </w:r>
            <w:r w:rsidR="00D9275C" w:rsidRPr="00C442D0">
              <w:rPr>
                <w:rStyle w:val="Datatypechar"/>
                <w:lang w:val="en-GB"/>
              </w:rPr>
              <w:t>bject</w:t>
            </w:r>
          </w:p>
        </w:tc>
        <w:tc>
          <w:tcPr>
            <w:tcW w:w="0" w:type="auto"/>
            <w:tcBorders>
              <w:top w:val="single" w:sz="4" w:space="0" w:color="auto"/>
              <w:left w:val="single" w:sz="4" w:space="0" w:color="auto"/>
              <w:bottom w:val="single" w:sz="4" w:space="0" w:color="auto"/>
              <w:right w:val="single" w:sz="4" w:space="0" w:color="auto"/>
            </w:tcBorders>
            <w:hideMark/>
          </w:tcPr>
          <w:p w14:paraId="45C2D2A2" w14:textId="77777777" w:rsidR="00D9275C" w:rsidRPr="00C442D0" w:rsidRDefault="00D9275C" w:rsidP="0046767A">
            <w:pPr>
              <w:pStyle w:val="TAL"/>
            </w:pPr>
            <w:r w:rsidRPr="00C442D0">
              <w:t>The most recently sent metrics report.</w:t>
            </w:r>
          </w:p>
        </w:tc>
      </w:tr>
    </w:tbl>
    <w:p w14:paraId="435F1A3B" w14:textId="77777777" w:rsidR="00D9275C" w:rsidRPr="00C442D0" w:rsidRDefault="00D9275C" w:rsidP="00CB2CB9"/>
    <w:p w14:paraId="327E2B11" w14:textId="08DBF133" w:rsidR="00D9275C" w:rsidRPr="00C442D0" w:rsidRDefault="00D9275C" w:rsidP="00512FA4">
      <w:pPr>
        <w:keepNext/>
      </w:pPr>
      <w:r w:rsidRPr="00C442D0">
        <w:t>Table</w:t>
      </w:r>
      <w:r w:rsidR="00AD1556" w:rsidRPr="00C442D0">
        <w:t> 10</w:t>
      </w:r>
      <w:r w:rsidRPr="00C442D0">
        <w:t>.</w:t>
      </w:r>
      <w:r w:rsidR="002E7190">
        <w:t>6</w:t>
      </w:r>
      <w:r w:rsidRPr="00C442D0">
        <w:t>.</w:t>
      </w:r>
      <w:r w:rsidR="002E7190">
        <w:t>2</w:t>
      </w:r>
      <w:r w:rsidRPr="00C442D0">
        <w:t xml:space="preserve">-2 provides a list of general notification events exposed </w:t>
      </w:r>
      <w:ins w:id="2918" w:author="Richard Bradbury" w:date="2024-04-03T19:46:00Z" w16du:dateUtc="2024-04-03T18:46:00Z">
        <w:r w:rsidR="001961B5">
          <w:t>by the Media Session Handler</w:t>
        </w:r>
      </w:ins>
      <w:del w:id="2919" w:author="Richard Bradbury" w:date="2024-04-03T19:46:00Z" w16du:dateUtc="2024-04-03T18:46:00Z">
        <w:r w:rsidRPr="00C442D0" w:rsidDel="001961B5">
          <w:delText>at reference point M6</w:delText>
        </w:r>
      </w:del>
      <w:r w:rsidRPr="00C442D0">
        <w:t>.</w:t>
      </w:r>
    </w:p>
    <w:p w14:paraId="2D46F8A7" w14:textId="2BBBDAE2" w:rsidR="00D9275C" w:rsidRPr="00C442D0" w:rsidRDefault="00D9275C" w:rsidP="00D9275C">
      <w:pPr>
        <w:pStyle w:val="TH"/>
      </w:pPr>
      <w:r w:rsidRPr="00C442D0">
        <w:t>Table</w:t>
      </w:r>
      <w:r w:rsidR="00AD1556" w:rsidRPr="00C442D0">
        <w:t> 10</w:t>
      </w:r>
      <w:r w:rsidRPr="00C442D0">
        <w:t>.</w:t>
      </w:r>
      <w:r w:rsidR="002E7190">
        <w:t>6</w:t>
      </w:r>
      <w:r w:rsidRPr="00C442D0">
        <w:t>.</w:t>
      </w:r>
      <w:r w:rsidR="002E7190">
        <w:t>2</w:t>
      </w:r>
      <w:r w:rsidRPr="00C442D0">
        <w:t>-2: Notification Events relating to Metrics Reporting</w:t>
      </w:r>
    </w:p>
    <w:tbl>
      <w:tblPr>
        <w:tblStyle w:val="TableGrid"/>
        <w:tblW w:w="5000" w:type="pct"/>
        <w:jc w:val="center"/>
        <w:tblLook w:val="04A0" w:firstRow="1" w:lastRow="0" w:firstColumn="1" w:lastColumn="0" w:noHBand="0" w:noVBand="1"/>
      </w:tblPr>
      <w:tblGrid>
        <w:gridCol w:w="4331"/>
        <w:gridCol w:w="7147"/>
        <w:gridCol w:w="3084"/>
      </w:tblGrid>
      <w:tr w:rsidR="00D9275C" w:rsidRPr="00C442D0" w14:paraId="67293314" w14:textId="77777777" w:rsidTr="002E7190">
        <w:trPr>
          <w:jc w:val="center"/>
        </w:trPr>
        <w:tc>
          <w:tcPr>
            <w:tcW w:w="1487"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BDF177" w14:textId="77777777" w:rsidR="00D9275C" w:rsidRPr="00C442D0" w:rsidRDefault="00D9275C" w:rsidP="0046767A">
            <w:pPr>
              <w:pStyle w:val="TAH"/>
            </w:pPr>
            <w:r w:rsidRPr="00C442D0">
              <w:t>Event</w:t>
            </w:r>
          </w:p>
        </w:tc>
        <w:tc>
          <w:tcPr>
            <w:tcW w:w="245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E5310F" w14:textId="77777777" w:rsidR="00D9275C" w:rsidRPr="00C442D0" w:rsidRDefault="00D9275C" w:rsidP="0046767A">
            <w:pPr>
              <w:pStyle w:val="TAH"/>
            </w:pPr>
            <w:r w:rsidRPr="00C442D0">
              <w:t>Definition</w:t>
            </w:r>
          </w:p>
        </w:tc>
        <w:tc>
          <w:tcPr>
            <w:tcW w:w="1059"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97C338" w14:textId="77777777" w:rsidR="00D9275C" w:rsidRPr="00C442D0" w:rsidRDefault="00D9275C" w:rsidP="0046767A">
            <w:pPr>
              <w:pStyle w:val="TAH"/>
            </w:pPr>
            <w:r w:rsidRPr="00C442D0">
              <w:t>Payload</w:t>
            </w:r>
          </w:p>
        </w:tc>
      </w:tr>
      <w:tr w:rsidR="00D9275C" w:rsidRPr="00C442D0" w14:paraId="5A742F4C" w14:textId="77777777" w:rsidTr="002E7190">
        <w:trPr>
          <w:jc w:val="center"/>
        </w:trPr>
        <w:tc>
          <w:tcPr>
            <w:tcW w:w="1487" w:type="pct"/>
            <w:tcBorders>
              <w:top w:val="single" w:sz="4" w:space="0" w:color="auto"/>
              <w:left w:val="single" w:sz="4" w:space="0" w:color="auto"/>
              <w:bottom w:val="single" w:sz="4" w:space="0" w:color="auto"/>
              <w:right w:val="single" w:sz="4" w:space="0" w:color="auto"/>
            </w:tcBorders>
            <w:hideMark/>
          </w:tcPr>
          <w:p w14:paraId="32996A25" w14:textId="77777777" w:rsidR="00D9275C" w:rsidRPr="00C442D0" w:rsidRDefault="00D9275C" w:rsidP="0046767A">
            <w:pPr>
              <w:pStyle w:val="TAL"/>
              <w:rPr>
                <w:rStyle w:val="Codechar"/>
                <w:lang w:val="en-GB"/>
              </w:rPr>
            </w:pPr>
            <w:r w:rsidRPr="00C442D0">
              <w:rPr>
                <w:rStyle w:val="Codechar"/>
                <w:lang w:val="en-GB"/>
              </w:rPr>
              <w:t>METRICS_REPORTING_ACTIVATED</w:t>
            </w:r>
          </w:p>
        </w:tc>
        <w:tc>
          <w:tcPr>
            <w:tcW w:w="2454" w:type="pct"/>
            <w:tcBorders>
              <w:top w:val="single" w:sz="4" w:space="0" w:color="auto"/>
              <w:left w:val="single" w:sz="4" w:space="0" w:color="auto"/>
              <w:bottom w:val="single" w:sz="4" w:space="0" w:color="auto"/>
              <w:right w:val="single" w:sz="4" w:space="0" w:color="auto"/>
            </w:tcBorders>
            <w:hideMark/>
          </w:tcPr>
          <w:p w14:paraId="4289EC27" w14:textId="77777777" w:rsidR="00D9275C" w:rsidRPr="00C442D0" w:rsidRDefault="00D9275C" w:rsidP="0046767A">
            <w:pPr>
              <w:pStyle w:val="TAL"/>
            </w:pPr>
            <w:r w:rsidRPr="00C442D0">
              <w:t>Metrics reporting has been activated.</w:t>
            </w:r>
          </w:p>
        </w:tc>
        <w:tc>
          <w:tcPr>
            <w:tcW w:w="1059" w:type="pct"/>
            <w:tcBorders>
              <w:top w:val="single" w:sz="4" w:space="0" w:color="auto"/>
              <w:left w:val="single" w:sz="4" w:space="0" w:color="auto"/>
              <w:bottom w:val="single" w:sz="4" w:space="0" w:color="auto"/>
              <w:right w:val="single" w:sz="4" w:space="0" w:color="auto"/>
            </w:tcBorders>
            <w:hideMark/>
          </w:tcPr>
          <w:p w14:paraId="40355E6C" w14:textId="2D53FFCC" w:rsidR="00D9275C" w:rsidRPr="00C442D0" w:rsidRDefault="00DA7AAA" w:rsidP="0046767A">
            <w:pPr>
              <w:pStyle w:val="TAL"/>
            </w:pPr>
            <w:r>
              <w:t>Media delivery session identifier</w:t>
            </w:r>
            <w:r w:rsidR="00D9275C" w:rsidRPr="00C442D0">
              <w:t>.</w:t>
            </w:r>
          </w:p>
        </w:tc>
      </w:tr>
      <w:tr w:rsidR="00D9275C" w:rsidRPr="00C442D0" w14:paraId="7FE1E863" w14:textId="77777777" w:rsidTr="002E7190">
        <w:trPr>
          <w:jc w:val="center"/>
        </w:trPr>
        <w:tc>
          <w:tcPr>
            <w:tcW w:w="1487" w:type="pct"/>
            <w:tcBorders>
              <w:top w:val="single" w:sz="4" w:space="0" w:color="auto"/>
              <w:left w:val="single" w:sz="4" w:space="0" w:color="auto"/>
              <w:bottom w:val="single" w:sz="4" w:space="0" w:color="auto"/>
              <w:right w:val="single" w:sz="4" w:space="0" w:color="auto"/>
            </w:tcBorders>
            <w:hideMark/>
          </w:tcPr>
          <w:p w14:paraId="36475D30" w14:textId="77777777" w:rsidR="00D9275C" w:rsidRPr="00C442D0" w:rsidRDefault="00D9275C" w:rsidP="0046767A">
            <w:pPr>
              <w:pStyle w:val="TAL"/>
              <w:rPr>
                <w:rStyle w:val="Codechar"/>
                <w:lang w:val="en-GB"/>
              </w:rPr>
            </w:pPr>
            <w:r w:rsidRPr="00C442D0">
              <w:rPr>
                <w:rStyle w:val="Codechar"/>
                <w:lang w:val="en-GB"/>
              </w:rPr>
              <w:t>METRICS_REPORTING_STOPPED</w:t>
            </w:r>
          </w:p>
        </w:tc>
        <w:tc>
          <w:tcPr>
            <w:tcW w:w="2454" w:type="pct"/>
            <w:tcBorders>
              <w:top w:val="single" w:sz="4" w:space="0" w:color="auto"/>
              <w:left w:val="single" w:sz="4" w:space="0" w:color="auto"/>
              <w:bottom w:val="single" w:sz="4" w:space="0" w:color="auto"/>
              <w:right w:val="single" w:sz="4" w:space="0" w:color="auto"/>
            </w:tcBorders>
            <w:hideMark/>
          </w:tcPr>
          <w:p w14:paraId="6ACEC776" w14:textId="77777777" w:rsidR="00D9275C" w:rsidRPr="00C442D0" w:rsidRDefault="00D9275C" w:rsidP="0046767A">
            <w:pPr>
              <w:pStyle w:val="TAL"/>
            </w:pPr>
            <w:r w:rsidRPr="00C442D0">
              <w:t>Metrics reporting has been stopped.</w:t>
            </w:r>
          </w:p>
        </w:tc>
        <w:tc>
          <w:tcPr>
            <w:tcW w:w="1059" w:type="pct"/>
            <w:tcBorders>
              <w:top w:val="single" w:sz="4" w:space="0" w:color="auto"/>
              <w:left w:val="single" w:sz="4" w:space="0" w:color="auto"/>
              <w:bottom w:val="single" w:sz="4" w:space="0" w:color="auto"/>
              <w:right w:val="single" w:sz="4" w:space="0" w:color="auto"/>
            </w:tcBorders>
            <w:hideMark/>
          </w:tcPr>
          <w:p w14:paraId="19C6EF95" w14:textId="0A890643" w:rsidR="00D9275C" w:rsidRPr="00C442D0" w:rsidRDefault="00DA7AAA" w:rsidP="0046767A">
            <w:pPr>
              <w:pStyle w:val="TAL"/>
            </w:pPr>
            <w:r>
              <w:t>Media delivery session identifier</w:t>
            </w:r>
            <w:r w:rsidR="00D9275C" w:rsidRPr="00C442D0">
              <w:t>.</w:t>
            </w:r>
          </w:p>
        </w:tc>
      </w:tr>
      <w:tr w:rsidR="00D9275C" w:rsidRPr="00C442D0" w14:paraId="2FB3C3EB" w14:textId="77777777" w:rsidTr="002E7190">
        <w:trPr>
          <w:jc w:val="center"/>
        </w:trPr>
        <w:tc>
          <w:tcPr>
            <w:tcW w:w="1487" w:type="pct"/>
            <w:tcBorders>
              <w:top w:val="single" w:sz="4" w:space="0" w:color="auto"/>
              <w:left w:val="single" w:sz="4" w:space="0" w:color="auto"/>
              <w:bottom w:val="single" w:sz="4" w:space="0" w:color="auto"/>
              <w:right w:val="single" w:sz="4" w:space="0" w:color="auto"/>
            </w:tcBorders>
            <w:hideMark/>
          </w:tcPr>
          <w:p w14:paraId="189D2630" w14:textId="77777777" w:rsidR="00D9275C" w:rsidRPr="00C442D0" w:rsidRDefault="00D9275C" w:rsidP="0046767A">
            <w:pPr>
              <w:pStyle w:val="TAL"/>
              <w:rPr>
                <w:rStyle w:val="Codechar"/>
                <w:lang w:val="en-GB"/>
              </w:rPr>
            </w:pPr>
            <w:r w:rsidRPr="00C442D0">
              <w:rPr>
                <w:rStyle w:val="Codechar"/>
                <w:lang w:val="en-GB"/>
              </w:rPr>
              <w:t>NEW_METRICS_REPORT</w:t>
            </w:r>
          </w:p>
        </w:tc>
        <w:tc>
          <w:tcPr>
            <w:tcW w:w="2454" w:type="pct"/>
            <w:tcBorders>
              <w:top w:val="single" w:sz="4" w:space="0" w:color="auto"/>
              <w:left w:val="single" w:sz="4" w:space="0" w:color="auto"/>
              <w:bottom w:val="single" w:sz="4" w:space="0" w:color="auto"/>
              <w:right w:val="single" w:sz="4" w:space="0" w:color="auto"/>
            </w:tcBorders>
            <w:hideMark/>
          </w:tcPr>
          <w:p w14:paraId="5FCEBB9A" w14:textId="77777777" w:rsidR="00D9275C" w:rsidRPr="00C442D0" w:rsidRDefault="00D9275C" w:rsidP="0046767A">
            <w:pPr>
              <w:pStyle w:val="TAL"/>
            </w:pPr>
            <w:r w:rsidRPr="00C442D0">
              <w:t>A new metrics report is available and has been sent.</w:t>
            </w:r>
          </w:p>
        </w:tc>
        <w:tc>
          <w:tcPr>
            <w:tcW w:w="1059" w:type="pct"/>
            <w:tcBorders>
              <w:top w:val="single" w:sz="4" w:space="0" w:color="auto"/>
              <w:left w:val="single" w:sz="4" w:space="0" w:color="auto"/>
              <w:bottom w:val="single" w:sz="4" w:space="0" w:color="auto"/>
              <w:right w:val="single" w:sz="4" w:space="0" w:color="auto"/>
            </w:tcBorders>
          </w:tcPr>
          <w:p w14:paraId="18FFFDAE" w14:textId="45C1E0F3" w:rsidR="00D9275C" w:rsidRPr="00C442D0" w:rsidRDefault="00DA7AAA" w:rsidP="0046767A">
            <w:pPr>
              <w:pStyle w:val="TAL"/>
            </w:pPr>
            <w:r>
              <w:t>Media delivery session identifier</w:t>
            </w:r>
            <w:r w:rsidR="00D9275C" w:rsidRPr="00C442D0">
              <w:t>.</w:t>
            </w:r>
          </w:p>
        </w:tc>
      </w:tr>
    </w:tbl>
    <w:p w14:paraId="1E6FE1B2" w14:textId="77777777" w:rsidR="00D9275C" w:rsidRPr="00C442D0" w:rsidRDefault="00D9275C" w:rsidP="00CB2CB9"/>
    <w:p w14:paraId="45321C8A" w14:textId="3A4CDF10" w:rsidR="00D9275C" w:rsidRPr="00C442D0" w:rsidRDefault="00D9275C" w:rsidP="00512FA4">
      <w:pPr>
        <w:keepNext/>
      </w:pPr>
      <w:r w:rsidRPr="00C442D0">
        <w:t>Table</w:t>
      </w:r>
      <w:r w:rsidR="00AD1556" w:rsidRPr="00C442D0">
        <w:t> 10</w:t>
      </w:r>
      <w:r w:rsidRPr="00C442D0">
        <w:t>.</w:t>
      </w:r>
      <w:r w:rsidR="002E7190">
        <w:t>6</w:t>
      </w:r>
      <w:r w:rsidRPr="00C442D0">
        <w:t>.</w:t>
      </w:r>
      <w:r w:rsidR="002E7190">
        <w:t>2</w:t>
      </w:r>
      <w:r w:rsidRPr="00C442D0">
        <w:t xml:space="preserve">-3 provides a list of general error events exposed </w:t>
      </w:r>
      <w:ins w:id="2920" w:author="Richard Bradbury" w:date="2024-04-03T19:46:00Z" w16du:dateUtc="2024-04-03T18:46:00Z">
        <w:r w:rsidR="001961B5">
          <w:t>by the Media Session Handler</w:t>
        </w:r>
      </w:ins>
      <w:del w:id="2921" w:author="Richard Bradbury" w:date="2024-04-03T19:46:00Z" w16du:dateUtc="2024-04-03T18:46:00Z">
        <w:r w:rsidRPr="00C442D0" w:rsidDel="001961B5">
          <w:delText>at reference point M6</w:delText>
        </w:r>
      </w:del>
      <w:r w:rsidRPr="00C442D0">
        <w:t>.</w:t>
      </w:r>
    </w:p>
    <w:p w14:paraId="2E7DC0C9" w14:textId="362A7413" w:rsidR="00D9275C" w:rsidRPr="00C442D0" w:rsidRDefault="00D9275C" w:rsidP="00D9275C">
      <w:pPr>
        <w:pStyle w:val="TH"/>
      </w:pPr>
      <w:r w:rsidRPr="00C442D0">
        <w:t>Table</w:t>
      </w:r>
      <w:r w:rsidR="00AD1556" w:rsidRPr="00C442D0">
        <w:t> 10</w:t>
      </w:r>
      <w:r w:rsidRPr="00C442D0">
        <w:t>.</w:t>
      </w:r>
      <w:r w:rsidR="002E7190">
        <w:t>6</w:t>
      </w:r>
      <w:r w:rsidRPr="00C442D0">
        <w:t>.</w:t>
      </w:r>
      <w:r w:rsidR="002E7190">
        <w:t>2</w:t>
      </w:r>
      <w:r w:rsidRPr="00C442D0">
        <w:t>-3: Error Events relating to Metrics Reporting</w:t>
      </w:r>
    </w:p>
    <w:tbl>
      <w:tblPr>
        <w:tblStyle w:val="TableGrid"/>
        <w:tblW w:w="5000" w:type="pct"/>
        <w:tblLook w:val="04A0" w:firstRow="1" w:lastRow="0" w:firstColumn="1" w:lastColumn="0" w:noHBand="0" w:noVBand="1"/>
      </w:tblPr>
      <w:tblGrid>
        <w:gridCol w:w="4331"/>
        <w:gridCol w:w="7147"/>
        <w:gridCol w:w="3084"/>
      </w:tblGrid>
      <w:tr w:rsidR="00D9275C" w:rsidRPr="00C442D0" w14:paraId="696D4827" w14:textId="77777777" w:rsidTr="002E7190">
        <w:tc>
          <w:tcPr>
            <w:tcW w:w="1487"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9B304" w14:textId="77777777" w:rsidR="00D9275C" w:rsidRPr="00C442D0" w:rsidRDefault="00D9275C" w:rsidP="0046767A">
            <w:pPr>
              <w:pStyle w:val="TAH"/>
            </w:pPr>
            <w:r w:rsidRPr="00C442D0">
              <w:t>Error event</w:t>
            </w:r>
          </w:p>
        </w:tc>
        <w:tc>
          <w:tcPr>
            <w:tcW w:w="245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356BAE" w14:textId="77777777" w:rsidR="00D9275C" w:rsidRPr="00C442D0" w:rsidRDefault="00D9275C" w:rsidP="0046767A">
            <w:pPr>
              <w:pStyle w:val="TAH"/>
            </w:pPr>
            <w:r w:rsidRPr="00C442D0">
              <w:t>Definition</w:t>
            </w:r>
          </w:p>
        </w:tc>
        <w:tc>
          <w:tcPr>
            <w:tcW w:w="1059"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70DA23" w14:textId="77777777" w:rsidR="00D9275C" w:rsidRPr="00C442D0" w:rsidRDefault="00D9275C" w:rsidP="0046767A">
            <w:pPr>
              <w:pStyle w:val="TAH"/>
            </w:pPr>
            <w:r w:rsidRPr="00C442D0">
              <w:t>Payload</w:t>
            </w:r>
          </w:p>
        </w:tc>
      </w:tr>
      <w:tr w:rsidR="00D9275C" w:rsidRPr="00C442D0" w14:paraId="403262D2" w14:textId="77777777" w:rsidTr="002E7190">
        <w:tc>
          <w:tcPr>
            <w:tcW w:w="1487" w:type="pct"/>
            <w:tcBorders>
              <w:top w:val="single" w:sz="4" w:space="0" w:color="auto"/>
              <w:left w:val="single" w:sz="4" w:space="0" w:color="auto"/>
              <w:bottom w:val="single" w:sz="4" w:space="0" w:color="auto"/>
              <w:right w:val="single" w:sz="4" w:space="0" w:color="auto"/>
            </w:tcBorders>
            <w:hideMark/>
          </w:tcPr>
          <w:p w14:paraId="2075FF66" w14:textId="77777777" w:rsidR="00D9275C" w:rsidRPr="00C442D0" w:rsidRDefault="00D9275C" w:rsidP="0046767A">
            <w:pPr>
              <w:pStyle w:val="TAL"/>
              <w:rPr>
                <w:rStyle w:val="Codechar"/>
                <w:lang w:val="en-GB"/>
              </w:rPr>
            </w:pPr>
            <w:r w:rsidRPr="00C442D0">
              <w:rPr>
                <w:rStyle w:val="Codechar"/>
                <w:lang w:val="en-GB"/>
              </w:rPr>
              <w:t>ERROR_METRICS_REPORTING</w:t>
            </w:r>
          </w:p>
        </w:tc>
        <w:tc>
          <w:tcPr>
            <w:tcW w:w="2454" w:type="pct"/>
            <w:tcBorders>
              <w:top w:val="single" w:sz="4" w:space="0" w:color="auto"/>
              <w:left w:val="single" w:sz="4" w:space="0" w:color="auto"/>
              <w:bottom w:val="single" w:sz="4" w:space="0" w:color="auto"/>
              <w:right w:val="single" w:sz="4" w:space="0" w:color="auto"/>
            </w:tcBorders>
            <w:hideMark/>
          </w:tcPr>
          <w:p w14:paraId="69D3AFDD" w14:textId="77777777" w:rsidR="00D9275C" w:rsidRPr="00C442D0" w:rsidRDefault="00D9275C" w:rsidP="0046767A">
            <w:pPr>
              <w:pStyle w:val="TAL"/>
            </w:pPr>
            <w:r w:rsidRPr="00C442D0">
              <w:t>Error in metrics reporting occurred.</w:t>
            </w:r>
          </w:p>
        </w:tc>
        <w:tc>
          <w:tcPr>
            <w:tcW w:w="1059" w:type="pct"/>
            <w:tcBorders>
              <w:top w:val="single" w:sz="4" w:space="0" w:color="auto"/>
              <w:left w:val="single" w:sz="4" w:space="0" w:color="auto"/>
              <w:bottom w:val="single" w:sz="4" w:space="0" w:color="auto"/>
              <w:right w:val="single" w:sz="4" w:space="0" w:color="auto"/>
            </w:tcBorders>
            <w:hideMark/>
          </w:tcPr>
          <w:p w14:paraId="790E99E2" w14:textId="39DFB55A" w:rsidR="00D9275C" w:rsidRPr="00C442D0" w:rsidRDefault="00DA7AAA" w:rsidP="0046767A">
            <w:pPr>
              <w:pStyle w:val="TAL"/>
            </w:pPr>
            <w:r>
              <w:t>Media delivery session identifier,</w:t>
            </w:r>
            <w:r>
              <w:br/>
            </w:r>
            <w:r w:rsidR="00D9275C" w:rsidRPr="00C442D0">
              <w:t>Provisioning Session Id,</w:t>
            </w:r>
            <w:r w:rsidR="00D9275C" w:rsidRPr="00C442D0">
              <w:br/>
            </w:r>
            <w:r w:rsidRPr="00C442D0">
              <w:t>Server address,</w:t>
            </w:r>
            <w:r w:rsidRPr="00C442D0">
              <w:br/>
            </w:r>
            <w:r w:rsidR="00D9275C" w:rsidRPr="00C442D0">
              <w:t>Metrics Reporting Configuration Id,</w:t>
            </w:r>
            <w:r w:rsidR="00D9275C" w:rsidRPr="00C442D0">
              <w:br/>
              <w:t>HTTP response code</w:t>
            </w:r>
            <w:r w:rsidR="00D9275C" w:rsidRPr="00C442D0">
              <w:br/>
              <w:t>Error message.</w:t>
            </w:r>
            <w:r w:rsidR="00D9275C" w:rsidRPr="00C442D0">
              <w:rPr>
                <w:rStyle w:val="CommentReference"/>
                <w:rFonts w:ascii="Times New Roman" w:hAnsi="Times New Roman"/>
              </w:rPr>
              <w:t xml:space="preserve"> </w:t>
            </w:r>
          </w:p>
        </w:tc>
      </w:tr>
    </w:tbl>
    <w:p w14:paraId="6805E588" w14:textId="77777777" w:rsidR="00D9275C" w:rsidRPr="00C442D0" w:rsidRDefault="00D9275C" w:rsidP="00CB2CB9"/>
    <w:p w14:paraId="45438B0A" w14:textId="77777777" w:rsidR="00D9275C" w:rsidRPr="00C442D0" w:rsidRDefault="00D9275C" w:rsidP="0028298D">
      <w:r w:rsidRPr="00C442D0">
        <w:t>Details of status information for RAN-based metrics reporting are for further study.</w:t>
      </w:r>
    </w:p>
    <w:bookmarkEnd w:id="2913"/>
    <w:bookmarkEnd w:id="2914"/>
    <w:bookmarkEnd w:id="2915"/>
    <w:bookmarkEnd w:id="2916"/>
    <w:p w14:paraId="5F2E9A27" w14:textId="77777777" w:rsidR="000A1202" w:rsidRPr="00C442D0" w:rsidRDefault="000A1202" w:rsidP="00C12D8F">
      <w:pPr>
        <w:pStyle w:val="Heading1"/>
        <w:rPr>
          <w:rFonts w:eastAsia="Malgun Gothic"/>
          <w:lang w:eastAsia="ko-KR"/>
        </w:rPr>
        <w:sectPr w:rsidR="000A1202" w:rsidRPr="00C442D0" w:rsidSect="00EE349E">
          <w:footnotePr>
            <w:numRestart w:val="eachSect"/>
          </w:footnotePr>
          <w:pgSz w:w="16840" w:h="11907" w:orient="landscape" w:code="9"/>
          <w:pgMar w:top="1418" w:right="1134" w:bottom="1134" w:left="1134" w:header="851" w:footer="340" w:gutter="0"/>
          <w:cols w:space="720"/>
          <w:formProt w:val="0"/>
          <w:docGrid w:linePitch="272"/>
        </w:sectPr>
      </w:pPr>
    </w:p>
    <w:p w14:paraId="2D74A72A" w14:textId="445409D8" w:rsidR="00D06696" w:rsidRPr="00C442D0" w:rsidRDefault="00D06696" w:rsidP="00D06696">
      <w:pPr>
        <w:pStyle w:val="Heading8"/>
      </w:pPr>
      <w:bookmarkStart w:id="2922" w:name="_Toc71722165"/>
      <w:bookmarkStart w:id="2923" w:name="_Toc74859217"/>
      <w:bookmarkStart w:id="2924" w:name="_Toc123800971"/>
      <w:bookmarkStart w:id="2925" w:name="_Toc163809394"/>
      <w:bookmarkEnd w:id="2820"/>
      <w:bookmarkEnd w:id="2821"/>
      <w:bookmarkEnd w:id="2822"/>
      <w:bookmarkEnd w:id="2823"/>
      <w:bookmarkEnd w:id="2824"/>
      <w:r w:rsidRPr="00C442D0">
        <w:rPr>
          <w:rFonts w:eastAsia="SimSun"/>
        </w:rPr>
        <w:lastRenderedPageBreak/>
        <w:t>Annex</w:t>
      </w:r>
      <w:r w:rsidRPr="00C442D0">
        <w:t xml:space="preserve"> </w:t>
      </w:r>
      <w:r w:rsidR="000F5726" w:rsidRPr="00C442D0">
        <w:t>A</w:t>
      </w:r>
      <w:r w:rsidRPr="00C442D0">
        <w:t xml:space="preserve"> (normative):</w:t>
      </w:r>
      <w:r w:rsidRPr="00C442D0">
        <w:br/>
        <w:t>OpenAPI representation of HTTP REST APIs</w:t>
      </w:r>
      <w:bookmarkEnd w:id="2922"/>
      <w:bookmarkEnd w:id="2923"/>
      <w:bookmarkEnd w:id="2924"/>
      <w:bookmarkEnd w:id="2925"/>
    </w:p>
    <w:p w14:paraId="61972132" w14:textId="64E94CF7" w:rsidR="00425DC8" w:rsidRPr="00C442D0" w:rsidRDefault="00425DC8" w:rsidP="00425DC8">
      <w:pPr>
        <w:pStyle w:val="Heading1"/>
      </w:pPr>
      <w:bookmarkStart w:id="2926" w:name="startOfAnnexes"/>
      <w:bookmarkStart w:id="2927" w:name="_Toc28013568"/>
      <w:bookmarkStart w:id="2928" w:name="_Toc36040406"/>
      <w:bookmarkStart w:id="2929" w:name="_Toc68899741"/>
      <w:bookmarkStart w:id="2930" w:name="_Toc71214492"/>
      <w:bookmarkStart w:id="2931" w:name="_Toc71722166"/>
      <w:bookmarkStart w:id="2932" w:name="_Toc74859218"/>
      <w:bookmarkStart w:id="2933" w:name="_Toc152685717"/>
      <w:bookmarkStart w:id="2934" w:name="_Toc163809395"/>
      <w:bookmarkEnd w:id="1023"/>
      <w:bookmarkEnd w:id="2926"/>
      <w:r w:rsidRPr="00C442D0">
        <w:t>A.1</w:t>
      </w:r>
      <w:r w:rsidRPr="00C442D0">
        <w:tab/>
        <w:t>General</w:t>
      </w:r>
      <w:bookmarkEnd w:id="2927"/>
      <w:bookmarkEnd w:id="2928"/>
      <w:bookmarkEnd w:id="2929"/>
      <w:bookmarkEnd w:id="2930"/>
      <w:bookmarkEnd w:id="2931"/>
      <w:bookmarkEnd w:id="2932"/>
      <w:bookmarkEnd w:id="2933"/>
      <w:bookmarkEnd w:id="2934"/>
    </w:p>
    <w:p w14:paraId="43E16753" w14:textId="4B0F73D2" w:rsidR="00DC40BF" w:rsidRPr="00C442D0" w:rsidRDefault="00DC40BF" w:rsidP="00512FA4">
      <w:pPr>
        <w:keepNext/>
        <w:rPr>
          <w:noProof/>
        </w:rPr>
      </w:pPr>
      <w:bookmarkStart w:id="2935" w:name="_Toc68899742"/>
      <w:bookmarkStart w:id="2936" w:name="_Toc71214493"/>
      <w:bookmarkStart w:id="2937" w:name="_Toc71722167"/>
      <w:bookmarkStart w:id="2938" w:name="_Toc74859219"/>
      <w:bookmarkStart w:id="2939" w:name="_Toc152685718"/>
      <w:r w:rsidRPr="00C442D0">
        <w:rPr>
          <w:noProof/>
        </w:rPr>
        <w:t xml:space="preserve">The normative </w:t>
      </w:r>
      <w:r w:rsidR="007753FE" w:rsidRPr="00C442D0">
        <w:rPr>
          <w:noProof/>
        </w:rPr>
        <w:t>code specifying</w:t>
      </w:r>
      <w:r w:rsidRPr="00C442D0">
        <w:rPr>
          <w:noProof/>
        </w:rPr>
        <w:t xml:space="preserve"> the APIs defined in clauses 7.3, 8 and 9 of the present document, including JSON Schema representations of HTTP message bodies to be used with these APIs, is published on 3GPP Forge according to the OpenAPI 3.0.0 specification [</w:t>
      </w:r>
      <w:r w:rsidRPr="00C442D0">
        <w:rPr>
          <w:noProof/>
          <w:highlight w:val="yellow"/>
        </w:rPr>
        <w:t>OpenAPI300</w:t>
      </w:r>
      <w:r w:rsidRPr="00C442D0">
        <w:rPr>
          <w:noProof/>
        </w:rPr>
        <w:t>]. The YAML files corresponding to this version of the present document shall be published to the following location:</w:t>
      </w:r>
    </w:p>
    <w:p w14:paraId="3945A329" w14:textId="77777777" w:rsidR="00DC40BF" w:rsidRPr="00C442D0" w:rsidRDefault="00DC40BF" w:rsidP="00DC40BF">
      <w:pPr>
        <w:pStyle w:val="URLdisplay"/>
        <w:rPr>
          <w:noProof/>
        </w:rPr>
      </w:pPr>
      <w:r w:rsidRPr="00C442D0">
        <w:rPr>
          <w:noProof/>
        </w:rPr>
        <w:t>https://forge.3gpp.org/rep/all/5G_APIs/-/tags/TSG103-Rel18</w:t>
      </w:r>
    </w:p>
    <w:p w14:paraId="78BB6AC5" w14:textId="00F42C38" w:rsidR="007753FE" w:rsidRPr="00C442D0" w:rsidRDefault="007753FE" w:rsidP="007753FE">
      <w:pPr>
        <w:rPr>
          <w:noProof/>
        </w:rPr>
      </w:pPr>
      <w:r w:rsidRPr="00C442D0">
        <w:rPr>
          <w:noProof/>
        </w:rPr>
        <w:t>Informative copies of these YAML files shall be distributed with the present document for the convenience only. Where any discrepancy exisits, the version on 3GPP Forge shall be considered definitive.</w:t>
      </w:r>
    </w:p>
    <w:p w14:paraId="2263961B" w14:textId="72BDDC5A" w:rsidR="00425DC8" w:rsidRPr="00C442D0" w:rsidRDefault="00425DC8" w:rsidP="00425DC8">
      <w:pPr>
        <w:pStyle w:val="Heading1"/>
        <w:rPr>
          <w:noProof/>
        </w:rPr>
      </w:pPr>
      <w:bookmarkStart w:id="2940" w:name="_Toc163809396"/>
      <w:r w:rsidRPr="00C442D0">
        <w:rPr>
          <w:noProof/>
        </w:rPr>
        <w:t>A.2</w:t>
      </w:r>
      <w:r w:rsidRPr="00C442D0">
        <w:rPr>
          <w:noProof/>
        </w:rPr>
        <w:tab/>
        <w:t>Data Types applicable to several APIs</w:t>
      </w:r>
      <w:bookmarkEnd w:id="2935"/>
      <w:bookmarkEnd w:id="2936"/>
      <w:bookmarkEnd w:id="2937"/>
      <w:bookmarkEnd w:id="2938"/>
      <w:bookmarkEnd w:id="2939"/>
      <w:bookmarkEnd w:id="2940"/>
    </w:p>
    <w:p w14:paraId="61823B8F" w14:textId="4F5C0FD9" w:rsidR="00425DC8" w:rsidRPr="00C442D0" w:rsidRDefault="00425DC8" w:rsidP="008E62B7">
      <w:bookmarkStart w:id="2941" w:name="MCCQCTEMPBM_00000081"/>
      <w:r w:rsidRPr="00C442D0">
        <w:t xml:space="preserve">For the purpose of referencing entities </w:t>
      </w:r>
      <w:r w:rsidR="001C7B72" w:rsidRPr="00C442D0">
        <w:t>specified</w:t>
      </w:r>
      <w:r w:rsidRPr="00C442D0">
        <w:t xml:space="preserve"> in this clause, it shall be assumed that the OpenAPI definitions are contained in a physical file named "TS2651</w:t>
      </w:r>
      <w:r w:rsidR="00DD3DF2" w:rsidRPr="00C442D0">
        <w:t>0</w:t>
      </w:r>
      <w:r w:rsidRPr="00C442D0">
        <w:t>_CommonData.yaml".</w:t>
      </w:r>
    </w:p>
    <w:p w14:paraId="66C7F59B" w14:textId="39698B3D" w:rsidR="00425DC8" w:rsidRPr="00C442D0" w:rsidRDefault="00425DC8" w:rsidP="00425DC8">
      <w:pPr>
        <w:pStyle w:val="Heading1"/>
      </w:pPr>
      <w:bookmarkStart w:id="2942" w:name="_Toc68899743"/>
      <w:bookmarkStart w:id="2943" w:name="_Toc71214494"/>
      <w:bookmarkStart w:id="2944" w:name="_Toc71722168"/>
      <w:bookmarkStart w:id="2945" w:name="_Toc74859220"/>
      <w:bookmarkStart w:id="2946" w:name="_Toc152685719"/>
      <w:bookmarkStart w:id="2947" w:name="_Toc163809397"/>
      <w:bookmarkEnd w:id="2941"/>
      <w:r w:rsidRPr="00C442D0">
        <w:t>A.3</w:t>
      </w:r>
      <w:r w:rsidRPr="00C442D0">
        <w:tab/>
        <w:t>OpenAPI representation of Maf_Provisioning APIs</w:t>
      </w:r>
      <w:bookmarkEnd w:id="2942"/>
      <w:bookmarkEnd w:id="2943"/>
      <w:bookmarkEnd w:id="2944"/>
      <w:bookmarkEnd w:id="2945"/>
      <w:bookmarkEnd w:id="2946"/>
      <w:bookmarkEnd w:id="2947"/>
    </w:p>
    <w:p w14:paraId="2026354B" w14:textId="0F6F4B4D" w:rsidR="00425DC8" w:rsidRPr="00C442D0" w:rsidRDefault="00425DC8" w:rsidP="00425DC8">
      <w:pPr>
        <w:pStyle w:val="Heading2"/>
      </w:pPr>
      <w:bookmarkStart w:id="2948" w:name="_Toc68899744"/>
      <w:bookmarkStart w:id="2949" w:name="_Toc71214495"/>
      <w:bookmarkStart w:id="2950" w:name="_Toc71722169"/>
      <w:bookmarkStart w:id="2951" w:name="_Toc74859221"/>
      <w:bookmarkStart w:id="2952" w:name="_Toc152685720"/>
      <w:bookmarkStart w:id="2953" w:name="MCCQCTEMPBM_00000082"/>
      <w:bookmarkStart w:id="2954" w:name="_Toc163809398"/>
      <w:r w:rsidRPr="00C442D0">
        <w:rPr>
          <w:noProof/>
        </w:rPr>
        <w:t>A.3.1</w:t>
      </w:r>
      <w:r w:rsidRPr="00C442D0">
        <w:rPr>
          <w:noProof/>
        </w:rPr>
        <w:tab/>
        <w:t>Maf_Provisioning_Provisioning</w:t>
      </w:r>
      <w:r w:rsidRPr="00C442D0">
        <w:t>Sessions API</w:t>
      </w:r>
      <w:bookmarkEnd w:id="2948"/>
      <w:bookmarkEnd w:id="2949"/>
      <w:bookmarkEnd w:id="2950"/>
      <w:bookmarkEnd w:id="2951"/>
      <w:bookmarkEnd w:id="2952"/>
      <w:bookmarkEnd w:id="2954"/>
    </w:p>
    <w:p w14:paraId="11C3980D" w14:textId="564DC72C" w:rsidR="00425DC8" w:rsidRPr="00C442D0" w:rsidRDefault="00425DC8" w:rsidP="00425DC8">
      <w:bookmarkStart w:id="2955" w:name="_Toc68899747"/>
      <w:bookmarkStart w:id="2956" w:name="_Toc71214498"/>
      <w:bookmarkStart w:id="2957" w:name="_Toc71722172"/>
      <w:bookmarkStart w:id="2958" w:name="_Toc74859224"/>
      <w:bookmarkStart w:id="2959" w:name="_Toc152685723"/>
      <w:bookmarkStart w:id="2960" w:name="MCCQCTEMPBM_00000085"/>
      <w:bookmarkStart w:id="2961" w:name="_Toc68899745"/>
      <w:bookmarkStart w:id="2962" w:name="_Toc71214496"/>
      <w:bookmarkStart w:id="2963" w:name="_Toc71722170"/>
      <w:bookmarkStart w:id="2964" w:name="_Toc74859222"/>
      <w:bookmarkStart w:id="2965" w:name="_Toc152685721"/>
      <w:bookmarkStart w:id="2966" w:name="MCCQCTEMPBM_00000083"/>
      <w:bookmarkEnd w:id="2953"/>
      <w:r w:rsidRPr="00C442D0">
        <w:t xml:space="preserve">For the purpose of referencing entities </w:t>
      </w:r>
      <w:r w:rsidR="001C7B72" w:rsidRPr="00C442D0">
        <w:t>specified</w:t>
      </w:r>
      <w:r w:rsidRPr="00C442D0">
        <w:t xml:space="preserve"> in this clause, it shall be assumed that the OpenAPI definitions are contained in a physical file named "TS26510_Maf_Provisioning_ProvisioningSessions.yaml".</w:t>
      </w:r>
    </w:p>
    <w:p w14:paraId="4EB5083F" w14:textId="400C4CA7" w:rsidR="00425DC8" w:rsidRPr="00C442D0" w:rsidRDefault="00425DC8" w:rsidP="00425DC8">
      <w:pPr>
        <w:pStyle w:val="Heading2"/>
      </w:pPr>
      <w:bookmarkStart w:id="2967" w:name="_Toc163809399"/>
      <w:r w:rsidRPr="00C442D0">
        <w:rPr>
          <w:noProof/>
        </w:rPr>
        <w:t>A.3.2</w:t>
      </w:r>
      <w:r w:rsidRPr="00C442D0">
        <w:rPr>
          <w:noProof/>
        </w:rPr>
        <w:tab/>
        <w:t>Maf_Provisioning_</w:t>
      </w:r>
      <w:r w:rsidRPr="00C442D0">
        <w:t>ContentProtocols API</w:t>
      </w:r>
      <w:bookmarkEnd w:id="2955"/>
      <w:bookmarkEnd w:id="2956"/>
      <w:bookmarkEnd w:id="2957"/>
      <w:bookmarkEnd w:id="2958"/>
      <w:bookmarkEnd w:id="2959"/>
      <w:bookmarkEnd w:id="2967"/>
    </w:p>
    <w:bookmarkEnd w:id="2960"/>
    <w:p w14:paraId="73D2B12C" w14:textId="3084034E"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Provisioning_ContentProtocols.yaml".</w:t>
      </w:r>
    </w:p>
    <w:p w14:paraId="300059A5" w14:textId="043738F7" w:rsidR="00425DC8" w:rsidRPr="00C442D0" w:rsidRDefault="00425DC8" w:rsidP="00425DC8">
      <w:pPr>
        <w:pStyle w:val="Heading2"/>
      </w:pPr>
      <w:bookmarkStart w:id="2968" w:name="_Toc163809400"/>
      <w:r w:rsidRPr="00C442D0">
        <w:rPr>
          <w:noProof/>
        </w:rPr>
        <w:t>A.3.3</w:t>
      </w:r>
      <w:r w:rsidRPr="00C442D0">
        <w:rPr>
          <w:noProof/>
        </w:rPr>
        <w:tab/>
        <w:t>Maf_Provisioning_Server</w:t>
      </w:r>
      <w:r w:rsidRPr="00C442D0">
        <w:t>Certificates API</w:t>
      </w:r>
      <w:bookmarkEnd w:id="2961"/>
      <w:bookmarkEnd w:id="2962"/>
      <w:bookmarkEnd w:id="2963"/>
      <w:bookmarkEnd w:id="2964"/>
      <w:bookmarkEnd w:id="2965"/>
      <w:bookmarkEnd w:id="2968"/>
    </w:p>
    <w:p w14:paraId="56B854FE" w14:textId="7B6D8ECF" w:rsidR="00425DC8" w:rsidRPr="00C442D0" w:rsidRDefault="001C7B72" w:rsidP="00425DC8">
      <w:bookmarkStart w:id="2969" w:name="_Toc152685728"/>
      <w:bookmarkStart w:id="2970" w:name="_Toc68899746"/>
      <w:bookmarkStart w:id="2971" w:name="_Toc71214497"/>
      <w:bookmarkStart w:id="2972" w:name="_Toc71722171"/>
      <w:bookmarkStart w:id="2973" w:name="_Toc74859223"/>
      <w:bookmarkStart w:id="2974" w:name="_Toc152685722"/>
      <w:bookmarkStart w:id="2975" w:name="MCCQCTEMPBM_00000084"/>
      <w:bookmarkEnd w:id="2966"/>
      <w:r w:rsidRPr="00C442D0">
        <w:t xml:space="preserve">For the purpose of referencing entities specified in this clause, it shall be assumed that the OpenAPI definitions are contained in a physical file named </w:t>
      </w:r>
      <w:r w:rsidR="00425DC8" w:rsidRPr="00C442D0">
        <w:t>"TS26510_Maf_Provisioning_ServerCertificates.yaml".</w:t>
      </w:r>
    </w:p>
    <w:p w14:paraId="44544DED" w14:textId="514E9A83" w:rsidR="00425DC8" w:rsidRPr="00C442D0" w:rsidRDefault="00425DC8" w:rsidP="00425DC8">
      <w:pPr>
        <w:pStyle w:val="Heading2"/>
      </w:pPr>
      <w:bookmarkStart w:id="2976" w:name="_Toc163809401"/>
      <w:r w:rsidRPr="00C442D0">
        <w:rPr>
          <w:noProof/>
        </w:rPr>
        <w:t>A.3.4</w:t>
      </w:r>
      <w:r w:rsidRPr="00C442D0">
        <w:rPr>
          <w:noProof/>
        </w:rPr>
        <w:tab/>
        <w:t>Maf_Provisioning_</w:t>
      </w:r>
      <w:r w:rsidRPr="00C442D0">
        <w:t>ContentPreparationTemplates API</w:t>
      </w:r>
      <w:bookmarkEnd w:id="2976"/>
    </w:p>
    <w:p w14:paraId="65D1491D" w14:textId="3EF053D6"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Provisioning_ContentPreparationTemplates.yaml".</w:t>
      </w:r>
    </w:p>
    <w:p w14:paraId="37B16F57" w14:textId="093398AB" w:rsidR="00425DC8" w:rsidRPr="00C442D0" w:rsidRDefault="00425DC8" w:rsidP="00425DC8">
      <w:pPr>
        <w:pStyle w:val="Heading2"/>
        <w:rPr>
          <w:noProof/>
        </w:rPr>
      </w:pPr>
      <w:bookmarkStart w:id="2977" w:name="_Toc163809402"/>
      <w:r w:rsidRPr="00C442D0">
        <w:rPr>
          <w:noProof/>
        </w:rPr>
        <w:t>A.3.5</w:t>
      </w:r>
      <w:r w:rsidRPr="00C442D0">
        <w:rPr>
          <w:noProof/>
        </w:rPr>
        <w:tab/>
        <w:t>Maf_Provisioning_EdgeResources API</w:t>
      </w:r>
      <w:bookmarkEnd w:id="2969"/>
      <w:bookmarkEnd w:id="2977"/>
    </w:p>
    <w:p w14:paraId="082F2C5A" w14:textId="29D855A6" w:rsidR="00425DC8" w:rsidRPr="00C442D0" w:rsidRDefault="001C7B72" w:rsidP="00425DC8">
      <w:bookmarkStart w:id="2978" w:name="_Toc68899751"/>
      <w:bookmarkStart w:id="2979" w:name="_Toc71214502"/>
      <w:bookmarkStart w:id="2980" w:name="_Toc71722176"/>
      <w:bookmarkStart w:id="2981" w:name="_Toc74859228"/>
      <w:bookmarkStart w:id="2982" w:name="_Toc152685727"/>
      <w:bookmarkStart w:id="2983" w:name="MCCQCTEMPBM_00000089"/>
      <w:bookmarkStart w:id="2984" w:name="_Toc68899750"/>
      <w:bookmarkStart w:id="2985" w:name="_Toc71214501"/>
      <w:bookmarkStart w:id="2986" w:name="_Toc71722175"/>
      <w:bookmarkStart w:id="2987" w:name="_Toc74859227"/>
      <w:bookmarkStart w:id="2988" w:name="_Toc152685726"/>
      <w:bookmarkStart w:id="2989" w:name="MCCQCTEMPBM_00000088"/>
      <w:bookmarkStart w:id="2990" w:name="_Toc68899749"/>
      <w:bookmarkStart w:id="2991" w:name="_Toc71214500"/>
      <w:bookmarkStart w:id="2992" w:name="_Toc71722174"/>
      <w:bookmarkStart w:id="2993" w:name="_Toc74859226"/>
      <w:bookmarkStart w:id="2994" w:name="_Toc152685725"/>
      <w:bookmarkStart w:id="2995" w:name="_Toc68899748"/>
      <w:bookmarkStart w:id="2996" w:name="_Toc71214499"/>
      <w:bookmarkStart w:id="2997" w:name="_Toc71722173"/>
      <w:bookmarkStart w:id="2998" w:name="_Toc74859225"/>
      <w:bookmarkStart w:id="2999" w:name="_Toc152685724"/>
      <w:bookmarkStart w:id="3000" w:name="MCCQCTEMPBM_00000086"/>
      <w:bookmarkStart w:id="3001" w:name="MCCQCTEMPBM_00000087"/>
      <w:bookmarkEnd w:id="2970"/>
      <w:bookmarkEnd w:id="2971"/>
      <w:bookmarkEnd w:id="2972"/>
      <w:bookmarkEnd w:id="2973"/>
      <w:bookmarkEnd w:id="2974"/>
      <w:bookmarkEnd w:id="2975"/>
      <w:r w:rsidRPr="00C442D0">
        <w:t xml:space="preserve">For the purpose of referencing entities specified in this clause, it shall be assumed that the OpenAPI definitions are contained in a physical file named </w:t>
      </w:r>
      <w:r w:rsidR="00425DC8" w:rsidRPr="00C442D0">
        <w:t>"TS26510_Maf_Provisioning_EdgeResources.yaml".</w:t>
      </w:r>
    </w:p>
    <w:p w14:paraId="20C2E248" w14:textId="0D97EA85" w:rsidR="00425DC8" w:rsidRPr="00C442D0" w:rsidRDefault="00425DC8" w:rsidP="00425DC8">
      <w:pPr>
        <w:pStyle w:val="Heading2"/>
      </w:pPr>
      <w:bookmarkStart w:id="3002" w:name="_Toc163809403"/>
      <w:r w:rsidRPr="00C442D0">
        <w:rPr>
          <w:noProof/>
        </w:rPr>
        <w:lastRenderedPageBreak/>
        <w:t>A.3.6</w:t>
      </w:r>
      <w:r w:rsidRPr="00C442D0">
        <w:rPr>
          <w:noProof/>
        </w:rPr>
        <w:tab/>
        <w:t>Maf_Provisioning_</w:t>
      </w:r>
      <w:r w:rsidRPr="00C442D0">
        <w:t>PolicyTemplates API</w:t>
      </w:r>
      <w:bookmarkEnd w:id="2978"/>
      <w:bookmarkEnd w:id="2979"/>
      <w:bookmarkEnd w:id="2980"/>
      <w:bookmarkEnd w:id="2981"/>
      <w:bookmarkEnd w:id="2982"/>
      <w:bookmarkEnd w:id="3002"/>
    </w:p>
    <w:bookmarkEnd w:id="2983"/>
    <w:p w14:paraId="7D684D6B" w14:textId="28D9BDE3"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Provisioning_PolicyTemplates.yaml".</w:t>
      </w:r>
    </w:p>
    <w:p w14:paraId="097710A3" w14:textId="5F27CFB1" w:rsidR="00425DC8" w:rsidRPr="00C442D0" w:rsidRDefault="00425DC8" w:rsidP="00425DC8">
      <w:pPr>
        <w:pStyle w:val="Heading2"/>
      </w:pPr>
      <w:bookmarkStart w:id="3003" w:name="_Toc163809404"/>
      <w:r w:rsidRPr="00C442D0">
        <w:rPr>
          <w:noProof/>
        </w:rPr>
        <w:t>A.3.7</w:t>
      </w:r>
      <w:r w:rsidRPr="00C442D0">
        <w:rPr>
          <w:noProof/>
        </w:rPr>
        <w:tab/>
        <w:t>Maf_Provisioning_</w:t>
      </w:r>
      <w:r w:rsidRPr="00C442D0">
        <w:t>ContentHosting API</w:t>
      </w:r>
      <w:bookmarkEnd w:id="3003"/>
    </w:p>
    <w:p w14:paraId="3AB70B29" w14:textId="0597BC52"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Provisioning_ContentHosting.yaml".</w:t>
      </w:r>
    </w:p>
    <w:p w14:paraId="5CC0DB7D" w14:textId="63EC241C" w:rsidR="006E1A56" w:rsidRPr="00C442D0" w:rsidRDefault="006E1A56" w:rsidP="006E1A56">
      <w:pPr>
        <w:pStyle w:val="Heading2"/>
      </w:pPr>
      <w:bookmarkStart w:id="3004" w:name="_Toc163809405"/>
      <w:r w:rsidRPr="00C442D0">
        <w:rPr>
          <w:noProof/>
        </w:rPr>
        <w:t>A.3.8</w:t>
      </w:r>
      <w:r w:rsidRPr="00C442D0">
        <w:rPr>
          <w:noProof/>
        </w:rPr>
        <w:tab/>
        <w:t>Maf_Provisioning_</w:t>
      </w:r>
      <w:r w:rsidRPr="00C442D0">
        <w:t>ContentPublishing API</w:t>
      </w:r>
      <w:bookmarkEnd w:id="3004"/>
    </w:p>
    <w:p w14:paraId="6DB14271" w14:textId="0E57E61D" w:rsidR="006E1A56" w:rsidRPr="00C442D0" w:rsidRDefault="001C7B72" w:rsidP="006E1A56">
      <w:r w:rsidRPr="00C442D0">
        <w:t xml:space="preserve">For the purpose of referencing entities specified in this clause, it shall be assumed that the OpenAPI definitions are contained in a physical file named </w:t>
      </w:r>
      <w:r w:rsidR="006E1A56" w:rsidRPr="00C442D0">
        <w:t>"TS26510_Maf_Provisioning_ContentPublishing.yaml".</w:t>
      </w:r>
    </w:p>
    <w:p w14:paraId="7E575E7A" w14:textId="4F5C7065" w:rsidR="00425DC8" w:rsidRPr="00C442D0" w:rsidRDefault="00425DC8" w:rsidP="00425DC8">
      <w:pPr>
        <w:pStyle w:val="Heading2"/>
      </w:pPr>
      <w:bookmarkStart w:id="3005" w:name="_Toc163809406"/>
      <w:r w:rsidRPr="00C442D0">
        <w:rPr>
          <w:noProof/>
        </w:rPr>
        <w:t>A.3.</w:t>
      </w:r>
      <w:r w:rsidR="006E1A56" w:rsidRPr="00C442D0">
        <w:rPr>
          <w:noProof/>
        </w:rPr>
        <w:t>9</w:t>
      </w:r>
      <w:r w:rsidRPr="00C442D0">
        <w:rPr>
          <w:noProof/>
        </w:rPr>
        <w:tab/>
        <w:t>Maf_Provisioning_</w:t>
      </w:r>
      <w:r w:rsidRPr="00C442D0">
        <w:t>MetricsReporting API</w:t>
      </w:r>
      <w:bookmarkEnd w:id="2984"/>
      <w:bookmarkEnd w:id="2985"/>
      <w:bookmarkEnd w:id="2986"/>
      <w:bookmarkEnd w:id="2987"/>
      <w:bookmarkEnd w:id="2988"/>
      <w:bookmarkEnd w:id="3005"/>
    </w:p>
    <w:bookmarkEnd w:id="2989"/>
    <w:p w14:paraId="249D3F07" w14:textId="7E20F833"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w:t>
      </w:r>
      <w:r w:rsidR="00425DC8" w:rsidRPr="00C442D0">
        <w:rPr>
          <w:noProof/>
        </w:rPr>
        <w:t>Maf_Provisioning_</w:t>
      </w:r>
      <w:r w:rsidR="00425DC8" w:rsidRPr="00C442D0">
        <w:t>MetricsReporting.yaml".</w:t>
      </w:r>
    </w:p>
    <w:p w14:paraId="2C393C68" w14:textId="2F331C16" w:rsidR="00425DC8" w:rsidRPr="00C442D0" w:rsidRDefault="00425DC8" w:rsidP="00425DC8">
      <w:pPr>
        <w:pStyle w:val="Heading2"/>
      </w:pPr>
      <w:bookmarkStart w:id="3006" w:name="_Toc163809407"/>
      <w:r w:rsidRPr="00C442D0">
        <w:rPr>
          <w:noProof/>
        </w:rPr>
        <w:t>A.3.</w:t>
      </w:r>
      <w:r w:rsidR="006E1A56" w:rsidRPr="00C442D0">
        <w:rPr>
          <w:noProof/>
        </w:rPr>
        <w:t>10</w:t>
      </w:r>
      <w:r w:rsidRPr="00C442D0">
        <w:rPr>
          <w:noProof/>
        </w:rPr>
        <w:tab/>
        <w:t>Maf_Provisioning_</w:t>
      </w:r>
      <w:r w:rsidRPr="00C442D0">
        <w:t>ConsumptionReporting API</w:t>
      </w:r>
      <w:bookmarkEnd w:id="2990"/>
      <w:bookmarkEnd w:id="2991"/>
      <w:bookmarkEnd w:id="2992"/>
      <w:bookmarkEnd w:id="2993"/>
      <w:bookmarkEnd w:id="2994"/>
      <w:bookmarkEnd w:id="3006"/>
    </w:p>
    <w:p w14:paraId="3B409C43" w14:textId="062054E6" w:rsidR="00425DC8" w:rsidRPr="00C442D0" w:rsidRDefault="001C7B72" w:rsidP="00425DC8">
      <w:bookmarkStart w:id="3007" w:name="_Toc152685729"/>
      <w:bookmarkEnd w:id="2995"/>
      <w:bookmarkEnd w:id="2996"/>
      <w:bookmarkEnd w:id="2997"/>
      <w:bookmarkEnd w:id="2998"/>
      <w:bookmarkEnd w:id="2999"/>
      <w:bookmarkEnd w:id="3000"/>
      <w:bookmarkEnd w:id="3001"/>
      <w:r w:rsidRPr="00C442D0">
        <w:t xml:space="preserve">For the purpose of referencing entities specified in this clause, it shall be assumed that the OpenAPI definitions are contained in a physical file named </w:t>
      </w:r>
      <w:r w:rsidR="00425DC8" w:rsidRPr="00C442D0">
        <w:t>"TS26510_</w:t>
      </w:r>
      <w:r w:rsidR="00425DC8" w:rsidRPr="00C442D0">
        <w:rPr>
          <w:noProof/>
        </w:rPr>
        <w:t>Maf_Provisioning_</w:t>
      </w:r>
      <w:r w:rsidR="00425DC8" w:rsidRPr="00C442D0">
        <w:t>ConsumptionReporting.yaml".</w:t>
      </w:r>
    </w:p>
    <w:p w14:paraId="0889F2B8" w14:textId="199132D1" w:rsidR="00425DC8" w:rsidRPr="00C442D0" w:rsidRDefault="00425DC8" w:rsidP="00425DC8">
      <w:pPr>
        <w:pStyle w:val="Heading2"/>
      </w:pPr>
      <w:bookmarkStart w:id="3008" w:name="_Toc163809408"/>
      <w:r w:rsidRPr="00C442D0">
        <w:t>A.3.1</w:t>
      </w:r>
      <w:r w:rsidR="006E1A56" w:rsidRPr="00C442D0">
        <w:t>1</w:t>
      </w:r>
      <w:r w:rsidRPr="00C442D0">
        <w:tab/>
        <w:t>M</w:t>
      </w:r>
      <w:r w:rsidRPr="00C442D0">
        <w:rPr>
          <w:noProof/>
        </w:rPr>
        <w:t>af_Provisioning</w:t>
      </w:r>
      <w:r w:rsidRPr="00C442D0">
        <w:t>_EventDataProcessing API</w:t>
      </w:r>
      <w:bookmarkEnd w:id="3007"/>
      <w:bookmarkEnd w:id="3008"/>
    </w:p>
    <w:p w14:paraId="43A021F6" w14:textId="2108E63E" w:rsidR="00425DC8" w:rsidRPr="00C442D0" w:rsidRDefault="001C7B72" w:rsidP="00425DC8">
      <w:bookmarkStart w:id="3009" w:name="_Toc68899752"/>
      <w:bookmarkStart w:id="3010" w:name="_Toc71214503"/>
      <w:bookmarkStart w:id="3011" w:name="_Toc71722177"/>
      <w:bookmarkStart w:id="3012" w:name="_Toc74859229"/>
      <w:bookmarkStart w:id="3013" w:name="_Toc152685730"/>
      <w:bookmarkStart w:id="3014" w:name="_Toc28013569"/>
      <w:bookmarkStart w:id="3015" w:name="_Toc36040407"/>
      <w:r w:rsidRPr="00C442D0">
        <w:t xml:space="preserve">For the purpose of referencing entities specified in this clause, it shall be assumed that the OpenAPI definitions are contained in a physical file named </w:t>
      </w:r>
      <w:r w:rsidR="00425DC8" w:rsidRPr="00C442D0">
        <w:t>"TS26510_Maf_Provisioning_EventDataProcessing.yaml".</w:t>
      </w:r>
    </w:p>
    <w:p w14:paraId="2433F672" w14:textId="2A274051" w:rsidR="00425DC8" w:rsidRPr="00C442D0" w:rsidRDefault="00425DC8" w:rsidP="00425DC8">
      <w:pPr>
        <w:pStyle w:val="Heading1"/>
      </w:pPr>
      <w:bookmarkStart w:id="3016" w:name="_Toc163809409"/>
      <w:r w:rsidRPr="00C442D0">
        <w:t>A.4</w:t>
      </w:r>
      <w:r w:rsidRPr="00C442D0">
        <w:tab/>
        <w:t>OpenAPI representation of Maf_SessionHandling APIs</w:t>
      </w:r>
      <w:bookmarkEnd w:id="3009"/>
      <w:bookmarkEnd w:id="3010"/>
      <w:bookmarkEnd w:id="3011"/>
      <w:bookmarkEnd w:id="3012"/>
      <w:bookmarkEnd w:id="3013"/>
      <w:bookmarkEnd w:id="3016"/>
    </w:p>
    <w:p w14:paraId="78823712" w14:textId="2FBA26BF" w:rsidR="00425DC8" w:rsidRPr="00C442D0" w:rsidRDefault="00425DC8" w:rsidP="00425DC8">
      <w:pPr>
        <w:pStyle w:val="Heading2"/>
        <w:rPr>
          <w:noProof/>
        </w:rPr>
      </w:pPr>
      <w:bookmarkStart w:id="3017" w:name="_Toc68899753"/>
      <w:bookmarkStart w:id="3018" w:name="_Toc71214504"/>
      <w:bookmarkStart w:id="3019" w:name="_Toc71722178"/>
      <w:bookmarkStart w:id="3020" w:name="_Toc74859230"/>
      <w:bookmarkStart w:id="3021" w:name="_Toc152685731"/>
      <w:bookmarkStart w:id="3022" w:name="MCCQCTEMPBM_00000092"/>
      <w:bookmarkStart w:id="3023" w:name="_Toc163809410"/>
      <w:r w:rsidRPr="00C442D0">
        <w:t>A.4.1</w:t>
      </w:r>
      <w:r w:rsidRPr="00C442D0">
        <w:tab/>
        <w:t>Maf_SessionHandling_</w:t>
      </w:r>
      <w:r w:rsidRPr="00C442D0">
        <w:rPr>
          <w:noProof/>
        </w:rPr>
        <w:t>ServiceAccessInformation API</w:t>
      </w:r>
      <w:bookmarkEnd w:id="3014"/>
      <w:bookmarkEnd w:id="3015"/>
      <w:bookmarkEnd w:id="3017"/>
      <w:bookmarkEnd w:id="3018"/>
      <w:bookmarkEnd w:id="3019"/>
      <w:bookmarkEnd w:id="3020"/>
      <w:bookmarkEnd w:id="3021"/>
      <w:bookmarkEnd w:id="3023"/>
    </w:p>
    <w:p w14:paraId="523F7CA2" w14:textId="01F48AA0" w:rsidR="00425DC8" w:rsidRPr="00C442D0" w:rsidRDefault="001C7B72" w:rsidP="00425DC8">
      <w:bookmarkStart w:id="3024" w:name="_Toc68899756"/>
      <w:bookmarkStart w:id="3025" w:name="_Toc71214507"/>
      <w:bookmarkStart w:id="3026" w:name="_Toc71722181"/>
      <w:bookmarkStart w:id="3027" w:name="_Toc74859233"/>
      <w:bookmarkStart w:id="3028" w:name="_Toc152685734"/>
      <w:bookmarkStart w:id="3029" w:name="MCCQCTEMPBM_00000095"/>
      <w:bookmarkStart w:id="3030" w:name="_Toc68899755"/>
      <w:bookmarkStart w:id="3031" w:name="_Toc71214506"/>
      <w:bookmarkStart w:id="3032" w:name="_Toc71722180"/>
      <w:bookmarkStart w:id="3033" w:name="_Toc74859232"/>
      <w:bookmarkStart w:id="3034" w:name="_Toc152685733"/>
      <w:bookmarkStart w:id="3035" w:name="MCCQCTEMPBM_00000094"/>
      <w:bookmarkStart w:id="3036" w:name="_Toc68899754"/>
      <w:bookmarkStart w:id="3037" w:name="_Toc71214505"/>
      <w:bookmarkStart w:id="3038" w:name="_Toc71722179"/>
      <w:bookmarkStart w:id="3039" w:name="_Toc74859231"/>
      <w:bookmarkStart w:id="3040" w:name="_Toc152685732"/>
      <w:bookmarkStart w:id="3041" w:name="MCCQCTEMPBM_00000093"/>
      <w:bookmarkEnd w:id="3022"/>
      <w:r w:rsidRPr="00C442D0">
        <w:t xml:space="preserve">For the purpose of referencing entities specified in this clause, it shall be assumed that the OpenAPI definitions are contained in a physical file named </w:t>
      </w:r>
      <w:r w:rsidR="00425DC8" w:rsidRPr="00C442D0">
        <w:t>"TS26510_Maf_SessionHandling_ServiceAccessInformation.yaml".</w:t>
      </w:r>
    </w:p>
    <w:p w14:paraId="347B79CE" w14:textId="78ED021C" w:rsidR="00425DC8" w:rsidRPr="00C442D0" w:rsidRDefault="00425DC8" w:rsidP="00425DC8">
      <w:pPr>
        <w:pStyle w:val="Heading2"/>
        <w:rPr>
          <w:noProof/>
        </w:rPr>
      </w:pPr>
      <w:bookmarkStart w:id="3042" w:name="_Toc163809411"/>
      <w:r w:rsidRPr="00C442D0">
        <w:t>A.4.2</w:t>
      </w:r>
      <w:r w:rsidRPr="00C442D0">
        <w:tab/>
        <w:t>Maf_SessionHandling_</w:t>
      </w:r>
      <w:r w:rsidRPr="00C442D0">
        <w:rPr>
          <w:noProof/>
        </w:rPr>
        <w:t>DynamicPolicy API</w:t>
      </w:r>
      <w:bookmarkEnd w:id="3024"/>
      <w:bookmarkEnd w:id="3025"/>
      <w:bookmarkEnd w:id="3026"/>
      <w:bookmarkEnd w:id="3027"/>
      <w:bookmarkEnd w:id="3028"/>
      <w:bookmarkEnd w:id="3042"/>
    </w:p>
    <w:p w14:paraId="445E18E4" w14:textId="59AD6180" w:rsidR="00425DC8" w:rsidRPr="00C442D0" w:rsidRDefault="001C7B72" w:rsidP="00425DC8">
      <w:bookmarkStart w:id="3043" w:name="_Toc68899757"/>
      <w:bookmarkStart w:id="3044" w:name="_Toc71214508"/>
      <w:bookmarkStart w:id="3045" w:name="_Toc71722182"/>
      <w:bookmarkStart w:id="3046" w:name="_Toc74859234"/>
      <w:bookmarkStart w:id="3047" w:name="_Toc152685735"/>
      <w:bookmarkStart w:id="3048" w:name="MCCQCTEMPBM_00000096"/>
      <w:bookmarkEnd w:id="3029"/>
      <w:r w:rsidRPr="00C442D0">
        <w:t xml:space="preserve">For the purpose of referencing entities specified in this clause, it shall be assumed that the OpenAPI definitions are contained in a physical file named </w:t>
      </w:r>
      <w:r w:rsidR="00425DC8" w:rsidRPr="00C442D0">
        <w:t>"TS26510_Maf_SessionHandling_DynamicPolicy.yaml".</w:t>
      </w:r>
    </w:p>
    <w:p w14:paraId="5D84181A" w14:textId="56B5D10F" w:rsidR="00425DC8" w:rsidRPr="00C442D0" w:rsidRDefault="00425DC8" w:rsidP="00425DC8">
      <w:pPr>
        <w:pStyle w:val="Heading2"/>
        <w:rPr>
          <w:noProof/>
        </w:rPr>
      </w:pPr>
      <w:bookmarkStart w:id="3049" w:name="_Toc163809412"/>
      <w:r w:rsidRPr="00C442D0">
        <w:t>A.4.3</w:t>
      </w:r>
      <w:r w:rsidRPr="00C442D0">
        <w:tab/>
        <w:t>Maf_SessionHandling_</w:t>
      </w:r>
      <w:r w:rsidRPr="00C442D0">
        <w:rPr>
          <w:noProof/>
        </w:rPr>
        <w:t>NetworkAssistance API</w:t>
      </w:r>
      <w:bookmarkEnd w:id="3043"/>
      <w:bookmarkEnd w:id="3044"/>
      <w:bookmarkEnd w:id="3045"/>
      <w:bookmarkEnd w:id="3046"/>
      <w:bookmarkEnd w:id="3047"/>
      <w:bookmarkEnd w:id="3049"/>
    </w:p>
    <w:bookmarkEnd w:id="3048"/>
    <w:p w14:paraId="12E7F3D2" w14:textId="31E5DF26"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SessionHandling_NetworkAssistance.yaml".</w:t>
      </w:r>
    </w:p>
    <w:p w14:paraId="7BF6C851" w14:textId="506384A9" w:rsidR="00425DC8" w:rsidRPr="00C442D0" w:rsidRDefault="00425DC8" w:rsidP="00425DC8">
      <w:pPr>
        <w:pStyle w:val="Heading2"/>
        <w:rPr>
          <w:noProof/>
        </w:rPr>
      </w:pPr>
      <w:bookmarkStart w:id="3050" w:name="_Toc163809413"/>
      <w:r w:rsidRPr="00C442D0">
        <w:lastRenderedPageBreak/>
        <w:t>A.4.4</w:t>
      </w:r>
      <w:r w:rsidRPr="00C442D0">
        <w:tab/>
        <w:t>Maf_SessionHandling_</w:t>
      </w:r>
      <w:r w:rsidRPr="00C442D0">
        <w:rPr>
          <w:noProof/>
        </w:rPr>
        <w:t>MetricsReporting API</w:t>
      </w:r>
      <w:bookmarkEnd w:id="3030"/>
      <w:bookmarkEnd w:id="3031"/>
      <w:bookmarkEnd w:id="3032"/>
      <w:bookmarkEnd w:id="3033"/>
      <w:bookmarkEnd w:id="3034"/>
      <w:bookmarkEnd w:id="3050"/>
    </w:p>
    <w:bookmarkEnd w:id="3035"/>
    <w:p w14:paraId="17654A35" w14:textId="37FA5607"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SessionHandling_MetricsReporting.yaml".</w:t>
      </w:r>
    </w:p>
    <w:p w14:paraId="6C28EA9E" w14:textId="01815A85" w:rsidR="00425DC8" w:rsidRPr="00C442D0" w:rsidRDefault="00425DC8" w:rsidP="00425DC8">
      <w:pPr>
        <w:pStyle w:val="Heading2"/>
        <w:rPr>
          <w:noProof/>
        </w:rPr>
      </w:pPr>
      <w:bookmarkStart w:id="3051" w:name="_Toc163809414"/>
      <w:r w:rsidRPr="00C442D0">
        <w:t>A.4.5</w:t>
      </w:r>
      <w:r w:rsidRPr="00C442D0">
        <w:tab/>
        <w:t>Maf_SessionHandling_</w:t>
      </w:r>
      <w:r w:rsidRPr="00C442D0">
        <w:rPr>
          <w:noProof/>
        </w:rPr>
        <w:t>ConsumptionReporting API</w:t>
      </w:r>
      <w:bookmarkEnd w:id="3036"/>
      <w:bookmarkEnd w:id="3037"/>
      <w:bookmarkEnd w:id="3038"/>
      <w:bookmarkEnd w:id="3039"/>
      <w:bookmarkEnd w:id="3040"/>
      <w:bookmarkEnd w:id="3051"/>
    </w:p>
    <w:bookmarkEnd w:id="3041"/>
    <w:p w14:paraId="737535D2" w14:textId="240B52D0"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SessionHandling_ConsumptionReporting.yaml".</w:t>
      </w:r>
    </w:p>
    <w:p w14:paraId="742F0B1D" w14:textId="77777777" w:rsidR="007312BF" w:rsidRPr="00C442D0" w:rsidRDefault="007312BF" w:rsidP="002D562B">
      <w:pPr>
        <w:pStyle w:val="Heading8"/>
        <w:sectPr w:rsidR="007312BF" w:rsidRPr="00C442D0" w:rsidSect="00EE349E">
          <w:footnotePr>
            <w:numRestart w:val="eachSect"/>
          </w:footnotePr>
          <w:pgSz w:w="11907" w:h="16840" w:code="9"/>
          <w:pgMar w:top="1416" w:right="1133" w:bottom="1133" w:left="1133" w:header="850" w:footer="340" w:gutter="0"/>
          <w:cols w:space="720"/>
          <w:formProt w:val="0"/>
          <w:docGrid w:linePitch="272"/>
        </w:sectPr>
      </w:pPr>
    </w:p>
    <w:p w14:paraId="0C34D06E" w14:textId="7FFE8E12" w:rsidR="002D562B" w:rsidRPr="00C442D0" w:rsidRDefault="002D562B" w:rsidP="002D562B">
      <w:pPr>
        <w:pStyle w:val="Heading8"/>
      </w:pPr>
      <w:bookmarkStart w:id="3052" w:name="_Toc163809415"/>
      <w:r w:rsidRPr="00C442D0">
        <w:lastRenderedPageBreak/>
        <w:t>Annex B (normative):</w:t>
      </w:r>
      <w:r w:rsidRPr="00C442D0">
        <w:br/>
        <w:t>Controlled vocabularies</w:t>
      </w:r>
      <w:bookmarkEnd w:id="3052"/>
    </w:p>
    <w:p w14:paraId="3F947536" w14:textId="31B02C3C" w:rsidR="002D562B" w:rsidRPr="00C442D0" w:rsidRDefault="002D562B" w:rsidP="002D562B">
      <w:pPr>
        <w:pStyle w:val="Heading1"/>
      </w:pPr>
      <w:bookmarkStart w:id="3053" w:name="_Toc163809416"/>
      <w:r w:rsidRPr="00C442D0">
        <w:t>B.1</w:t>
      </w:r>
      <w:r w:rsidRPr="00C442D0">
        <w:tab/>
      </w:r>
      <w:r w:rsidR="005B49C3" w:rsidRPr="00C442D0">
        <w:t>Media Delivery l</w:t>
      </w:r>
      <w:r w:rsidRPr="00C442D0">
        <w:t>ocator type</w:t>
      </w:r>
      <w:bookmarkEnd w:id="3053"/>
    </w:p>
    <w:p w14:paraId="7644E589" w14:textId="557C3143" w:rsidR="005C4B3D" w:rsidRPr="00C442D0" w:rsidRDefault="005C4B3D" w:rsidP="00512FA4">
      <w:pPr>
        <w:keepNext/>
      </w:pPr>
      <w:r w:rsidRPr="00C442D0">
        <w:t>This controlled vocabulary is used to indicate the type of a locator in conjunction with the geofencing feature of the Content Hosting Configuration specified in clause 8.8.3.1.</w:t>
      </w:r>
    </w:p>
    <w:p w14:paraId="75726FF1" w14:textId="08BDF25B" w:rsidR="005C4B3D" w:rsidRPr="00C442D0" w:rsidRDefault="005C4B3D" w:rsidP="005C4B3D">
      <w:pPr>
        <w:pStyle w:val="TH"/>
      </w:pPr>
      <w:r w:rsidRPr="00C442D0">
        <w:t>Table B.1</w:t>
      </w:r>
      <w:r w:rsidRPr="00C442D0">
        <w:noBreakHyphen/>
        <w:t xml:space="preserve">1: </w:t>
      </w:r>
      <w:r w:rsidR="00224926" w:rsidRPr="00C442D0">
        <w:t>Media Delivey l</w:t>
      </w:r>
      <w:r w:rsidRPr="00C442D0">
        <w:t>ocator type controlled vocabulary</w:t>
      </w:r>
    </w:p>
    <w:tbl>
      <w:tblPr>
        <w:tblStyle w:val="TableGrid"/>
        <w:tblW w:w="5000" w:type="pct"/>
        <w:tblLook w:val="04A0" w:firstRow="1" w:lastRow="0" w:firstColumn="1" w:lastColumn="0" w:noHBand="0" w:noVBand="1"/>
      </w:tblPr>
      <w:tblGrid>
        <w:gridCol w:w="5344"/>
        <w:gridCol w:w="2601"/>
        <w:gridCol w:w="6617"/>
      </w:tblGrid>
      <w:tr w:rsidR="001E7943" w:rsidRPr="00C442D0" w14:paraId="2EB43D0F" w14:textId="77777777" w:rsidTr="00166DE9">
        <w:tc>
          <w:tcPr>
            <w:tcW w:w="1835" w:type="pct"/>
            <w:shd w:val="clear" w:color="auto" w:fill="BFBFBF" w:themeFill="background1" w:themeFillShade="BF"/>
          </w:tcPr>
          <w:p w14:paraId="1440B43E" w14:textId="52C977D0" w:rsidR="001E7943" w:rsidRPr="00C442D0" w:rsidRDefault="001E7943" w:rsidP="005C4B3D">
            <w:pPr>
              <w:pStyle w:val="TAH"/>
            </w:pPr>
            <w:r w:rsidRPr="00C442D0">
              <w:t>Term identifier</w:t>
            </w:r>
          </w:p>
        </w:tc>
        <w:tc>
          <w:tcPr>
            <w:tcW w:w="893" w:type="pct"/>
            <w:shd w:val="clear" w:color="auto" w:fill="BFBFBF" w:themeFill="background1" w:themeFillShade="BF"/>
          </w:tcPr>
          <w:p w14:paraId="51A3FAB7" w14:textId="4D2D0578" w:rsidR="001E7943" w:rsidRPr="00C442D0" w:rsidRDefault="001E7943" w:rsidP="005C4B3D">
            <w:pPr>
              <w:pStyle w:val="TAH"/>
            </w:pPr>
            <w:r w:rsidRPr="00C442D0">
              <w:t>Term name</w:t>
            </w:r>
          </w:p>
        </w:tc>
        <w:tc>
          <w:tcPr>
            <w:tcW w:w="2272" w:type="pct"/>
            <w:shd w:val="clear" w:color="auto" w:fill="BFBFBF" w:themeFill="background1" w:themeFillShade="BF"/>
          </w:tcPr>
          <w:p w14:paraId="114F6A78" w14:textId="7745F3B9" w:rsidR="001E7943" w:rsidRPr="00C442D0" w:rsidRDefault="001E7943" w:rsidP="005C4B3D">
            <w:pPr>
              <w:pStyle w:val="TAH"/>
            </w:pPr>
            <w:r w:rsidRPr="00C442D0">
              <w:t>Semantic</w:t>
            </w:r>
          </w:p>
        </w:tc>
      </w:tr>
      <w:tr w:rsidR="001E7943" w:rsidRPr="00C442D0" w14:paraId="5F906165" w14:textId="77777777" w:rsidTr="00166DE9">
        <w:tc>
          <w:tcPr>
            <w:tcW w:w="1835" w:type="pct"/>
          </w:tcPr>
          <w:p w14:paraId="53973C85" w14:textId="1D053BA1" w:rsidR="001E7943" w:rsidRPr="00C442D0" w:rsidRDefault="001E7943" w:rsidP="005C4B3D">
            <w:pPr>
              <w:pStyle w:val="TAL"/>
              <w:rPr>
                <w:rStyle w:val="Codechar"/>
                <w:lang w:val="en-GB"/>
              </w:rPr>
            </w:pPr>
            <w:r w:rsidRPr="00C442D0">
              <w:rPr>
                <w:rStyle w:val="Codechar"/>
                <w:lang w:val="en-GB"/>
              </w:rPr>
              <w:t>urn:3gpp:media-delivery:locator-type:iso3166</w:t>
            </w:r>
          </w:p>
        </w:tc>
        <w:tc>
          <w:tcPr>
            <w:tcW w:w="893" w:type="pct"/>
          </w:tcPr>
          <w:p w14:paraId="2258D47F" w14:textId="56F8375F" w:rsidR="001E7943" w:rsidRPr="00C442D0" w:rsidRDefault="001E7943" w:rsidP="005C4B3D">
            <w:pPr>
              <w:pStyle w:val="TAL"/>
            </w:pPr>
            <w:r w:rsidRPr="00C442D0">
              <w:t>ISO 3166 administrative area</w:t>
            </w:r>
          </w:p>
        </w:tc>
        <w:tc>
          <w:tcPr>
            <w:tcW w:w="2272" w:type="pct"/>
          </w:tcPr>
          <w:p w14:paraId="6BF98C83" w14:textId="1AD617B9" w:rsidR="001E7943" w:rsidRPr="00C442D0" w:rsidRDefault="001E7943" w:rsidP="005C4B3D">
            <w:pPr>
              <w:pStyle w:val="TAL"/>
            </w:pPr>
            <w:r w:rsidRPr="00C442D0">
              <w:t>String representation of an ISO 3166</w:t>
            </w:r>
            <w:r w:rsidRPr="00C442D0">
              <w:noBreakHyphen/>
              <w:t>1 alpha</w:t>
            </w:r>
            <w:r w:rsidRPr="00C442D0">
              <w:noBreakHyphen/>
              <w:t>2 country code [</w:t>
            </w:r>
            <w:r w:rsidRPr="00C442D0">
              <w:rPr>
                <w:highlight w:val="yellow"/>
              </w:rPr>
              <w:t>ISO3166-1</w:t>
            </w:r>
            <w:r w:rsidRPr="00C442D0">
              <w:t xml:space="preserve">] (e.g. </w:t>
            </w:r>
            <w:r w:rsidRPr="00C442D0">
              <w:rPr>
                <w:rStyle w:val="Codechar"/>
                <w:lang w:val="en-GB"/>
              </w:rPr>
              <w:t>US</w:t>
            </w:r>
            <w:r w:rsidRPr="00C442D0">
              <w:t xml:space="preserve">, </w:t>
            </w:r>
            <w:r w:rsidRPr="00C442D0">
              <w:rPr>
                <w:rStyle w:val="Codechar"/>
                <w:lang w:val="en-GB"/>
              </w:rPr>
              <w:t>CN</w:t>
            </w:r>
            <w:r w:rsidRPr="00C442D0">
              <w:t xml:space="preserve">, </w:t>
            </w:r>
            <w:r w:rsidRPr="00C442D0">
              <w:rPr>
                <w:rStyle w:val="Codechar"/>
                <w:lang w:val="en-GB"/>
              </w:rPr>
              <w:t>KR</w:t>
            </w:r>
            <w:r w:rsidRPr="00C442D0">
              <w:t xml:space="preserve">, </w:t>
            </w:r>
            <w:r w:rsidRPr="00C442D0">
              <w:rPr>
                <w:rStyle w:val="Codechar"/>
                <w:lang w:val="en-GB"/>
              </w:rPr>
              <w:t>GB</w:t>
            </w:r>
            <w:r w:rsidRPr="00C442D0">
              <w:t xml:space="preserve">, </w:t>
            </w:r>
            <w:r w:rsidRPr="00C442D0">
              <w:rPr>
                <w:rStyle w:val="Codechar"/>
                <w:lang w:val="en-GB"/>
              </w:rPr>
              <w:t>FR</w:t>
            </w:r>
            <w:r w:rsidRPr="00C442D0">
              <w:t>) or an ISO 3166</w:t>
            </w:r>
            <w:r w:rsidRPr="00C442D0">
              <w:noBreakHyphen/>
              <w:t>2 code [</w:t>
            </w:r>
            <w:r w:rsidRPr="00C442D0">
              <w:rPr>
                <w:highlight w:val="yellow"/>
              </w:rPr>
              <w:t>ISO3166-2</w:t>
            </w:r>
            <w:r w:rsidRPr="00C442D0">
              <w:t>] comprising an alpha</w:t>
            </w:r>
            <w:r w:rsidRPr="00C442D0">
              <w:noBreakHyphen/>
              <w:t xml:space="preserve">2 country code and a country subdivision code valid for that country (e.g. </w:t>
            </w:r>
            <w:r w:rsidRPr="00C442D0">
              <w:rPr>
                <w:rStyle w:val="Codechar"/>
                <w:lang w:val="en-GB"/>
              </w:rPr>
              <w:t>US-CA</w:t>
            </w:r>
            <w:r w:rsidRPr="00C442D0">
              <w:t xml:space="preserve">, </w:t>
            </w:r>
            <w:r w:rsidRPr="00C442D0">
              <w:rPr>
                <w:rStyle w:val="Codechar"/>
                <w:lang w:val="en-GB"/>
              </w:rPr>
              <w:t>CN-GD</w:t>
            </w:r>
            <w:r w:rsidRPr="00C442D0">
              <w:t xml:space="preserve">, </w:t>
            </w:r>
            <w:r w:rsidRPr="00C442D0">
              <w:rPr>
                <w:rStyle w:val="Codechar"/>
                <w:lang w:val="en-GB"/>
              </w:rPr>
              <w:t>KR-26</w:t>
            </w:r>
            <w:r w:rsidRPr="00C442D0">
              <w:t xml:space="preserve">, </w:t>
            </w:r>
            <w:r w:rsidRPr="00C442D0">
              <w:rPr>
                <w:rStyle w:val="Codechar"/>
                <w:lang w:val="en-GB"/>
              </w:rPr>
              <w:t>GB-ENG</w:t>
            </w:r>
            <w:r w:rsidRPr="00C442D0">
              <w:t xml:space="preserve">, </w:t>
            </w:r>
            <w:r w:rsidRPr="00C442D0">
              <w:rPr>
                <w:rStyle w:val="Codechar"/>
                <w:lang w:val="en-GB"/>
              </w:rPr>
              <w:t>GB-WSM</w:t>
            </w:r>
            <w:r w:rsidRPr="00C442D0">
              <w:t xml:space="preserve">, </w:t>
            </w:r>
            <w:r w:rsidRPr="00C442D0">
              <w:rPr>
                <w:rStyle w:val="Codechar"/>
                <w:lang w:val="en-GB"/>
              </w:rPr>
              <w:t>FR-IDF</w:t>
            </w:r>
            <w:r w:rsidRPr="00C442D0">
              <w:t xml:space="preserve">, </w:t>
            </w:r>
            <w:r w:rsidRPr="00C442D0">
              <w:rPr>
                <w:rStyle w:val="Codechar"/>
                <w:lang w:val="en-GB"/>
              </w:rPr>
              <w:t>FR-75</w:t>
            </w:r>
            <w:r w:rsidRPr="00C442D0">
              <w:t>).</w:t>
            </w:r>
          </w:p>
        </w:tc>
      </w:tr>
      <w:tr w:rsidR="001E7943" w:rsidRPr="00C442D0" w14:paraId="669C8BB7" w14:textId="77777777" w:rsidTr="00166DE9">
        <w:tc>
          <w:tcPr>
            <w:tcW w:w="1835" w:type="pct"/>
          </w:tcPr>
          <w:p w14:paraId="40F5376F" w14:textId="6CCD5A7D" w:rsidR="001E7943" w:rsidRPr="00C442D0" w:rsidRDefault="001E7943" w:rsidP="005C4B3D">
            <w:pPr>
              <w:pStyle w:val="TAL"/>
              <w:rPr>
                <w:rStyle w:val="Codechar"/>
                <w:lang w:val="en-GB"/>
              </w:rPr>
            </w:pPr>
            <w:r w:rsidRPr="00C442D0">
              <w:rPr>
                <w:rStyle w:val="Codechar"/>
                <w:lang w:val="en-GB"/>
              </w:rPr>
              <w:t>urn:3gpp:media-delivery:locatortype:trackingAreaCode</w:t>
            </w:r>
          </w:p>
        </w:tc>
        <w:tc>
          <w:tcPr>
            <w:tcW w:w="893" w:type="pct"/>
          </w:tcPr>
          <w:p w14:paraId="688F4394" w14:textId="0D100E58" w:rsidR="001E7943" w:rsidRPr="00C442D0" w:rsidRDefault="001E7943" w:rsidP="005C4B3D">
            <w:pPr>
              <w:pStyle w:val="TAL"/>
            </w:pPr>
            <w:r w:rsidRPr="00C442D0">
              <w:t>3GPP Tracking Area Code</w:t>
            </w:r>
          </w:p>
        </w:tc>
        <w:tc>
          <w:tcPr>
            <w:tcW w:w="2272" w:type="pct"/>
          </w:tcPr>
          <w:p w14:paraId="1A5C6BB4" w14:textId="44DCE022" w:rsidR="001E7943" w:rsidRPr="00C442D0" w:rsidRDefault="001E7943" w:rsidP="005C4B3D">
            <w:pPr>
              <w:pStyle w:val="TAL"/>
            </w:pPr>
            <w:r w:rsidRPr="00C442D0">
              <w:t>The Fully-Qualified Domain Name representation of a Tracking Area Code, as defined in clause 19.4.2.3 of TS 23.003 [</w:t>
            </w:r>
            <w:r w:rsidRPr="00C442D0">
              <w:rPr>
                <w:highlight w:val="yellow"/>
              </w:rPr>
              <w:t>23003</w:t>
            </w:r>
            <w:r w:rsidRPr="00C442D0">
              <w:t>].</w:t>
            </w:r>
          </w:p>
        </w:tc>
      </w:tr>
    </w:tbl>
    <w:p w14:paraId="2A51E708" w14:textId="77777777" w:rsidR="005C4B3D" w:rsidRPr="00C442D0" w:rsidRDefault="005C4B3D" w:rsidP="005C4B3D"/>
    <w:p w14:paraId="52D18AD7" w14:textId="77777777" w:rsidR="007312BF" w:rsidRPr="00C442D0" w:rsidRDefault="007312BF" w:rsidP="00FF29B0">
      <w:pPr>
        <w:pStyle w:val="Heading8"/>
        <w:sectPr w:rsidR="007312BF" w:rsidRPr="00C442D0" w:rsidSect="00EE349E">
          <w:footnotePr>
            <w:numRestart w:val="eachSect"/>
          </w:footnotePr>
          <w:pgSz w:w="16840" w:h="11907" w:orient="landscape" w:code="9"/>
          <w:pgMar w:top="1418" w:right="1134" w:bottom="1134" w:left="1134" w:header="851" w:footer="340" w:gutter="0"/>
          <w:cols w:space="720"/>
          <w:formProt w:val="0"/>
          <w:docGrid w:linePitch="272"/>
        </w:sectPr>
      </w:pPr>
    </w:p>
    <w:p w14:paraId="7A0B6A16" w14:textId="3D1FA46B" w:rsidR="00D34D57" w:rsidRDefault="00D34D57" w:rsidP="00D34D57">
      <w:pPr>
        <w:pStyle w:val="Heading8"/>
      </w:pPr>
      <w:bookmarkStart w:id="3054" w:name="_Toc129708892"/>
      <w:bookmarkStart w:id="3055" w:name="_Toc163809417"/>
      <w:r w:rsidRPr="00C442D0">
        <w:lastRenderedPageBreak/>
        <w:t xml:space="preserve">Annex </w:t>
      </w:r>
      <w:r>
        <w:t>C</w:t>
      </w:r>
      <w:r w:rsidRPr="00C442D0">
        <w:t xml:space="preserve"> (informative):</w:t>
      </w:r>
      <w:r w:rsidRPr="00C442D0">
        <w:br/>
      </w:r>
      <w:bookmarkStart w:id="3056" w:name="_Toc131150974"/>
      <w:r>
        <w:t>U</w:t>
      </w:r>
      <w:r w:rsidRPr="000B49D0">
        <w:t>sage of T</w:t>
      </w:r>
      <w:r>
        <w:t>O</w:t>
      </w:r>
      <w:r w:rsidRPr="000B49D0">
        <w:t>S</w:t>
      </w:r>
      <w:r>
        <w:t>/DSCP</w:t>
      </w:r>
      <w:r w:rsidRPr="000B49D0">
        <w:t xml:space="preserve"> </w:t>
      </w:r>
      <w:r>
        <w:t>for traffic identification</w:t>
      </w:r>
      <w:bookmarkEnd w:id="3055"/>
    </w:p>
    <w:p w14:paraId="22F1D46A" w14:textId="2B421DE8" w:rsidR="00D34D57" w:rsidRDefault="00D34D57" w:rsidP="00D34D57">
      <w:pPr>
        <w:pStyle w:val="Heading1"/>
        <w:overflowPunct w:val="0"/>
        <w:autoSpaceDE w:val="0"/>
        <w:autoSpaceDN w:val="0"/>
        <w:adjustRightInd w:val="0"/>
        <w:textAlignment w:val="baseline"/>
        <w:rPr>
          <w:noProof/>
        </w:rPr>
      </w:pPr>
      <w:bookmarkStart w:id="3057" w:name="_Toc163809418"/>
      <w:r>
        <w:t>C.1</w:t>
      </w:r>
      <w:r>
        <w:tab/>
        <w:t>General</w:t>
      </w:r>
      <w:bookmarkEnd w:id="3057"/>
    </w:p>
    <w:p w14:paraId="326EBB41" w14:textId="00DC6BBE" w:rsidR="00D34D57" w:rsidRDefault="00D34D57" w:rsidP="00D34D57">
      <w:pPr>
        <w:rPr>
          <w:noProof/>
        </w:rPr>
      </w:pPr>
      <w:r>
        <w:rPr>
          <w:noProof/>
        </w:rPr>
        <w:t>This annex provides guidelines on the usage of the Type of Service (TOS) field of the IPv4 header or Traffic Class field of the IPv6 header for the purpose of traffic identification in the Media Delivery System</w:t>
      </w:r>
      <w:r w:rsidR="00B15366">
        <w:rPr>
          <w:noProof/>
        </w:rPr>
        <w:t xml:space="preserve"> as part of different features, such as Dynamic Policies and AF-based Network Assistance</w:t>
      </w:r>
      <w:r>
        <w:rPr>
          <w:noProof/>
        </w:rPr>
        <w:t xml:space="preserve">. The IP Packet Filter Set </w:t>
      </w:r>
      <w:r w:rsidR="00B15366">
        <w:rPr>
          <w:noProof/>
        </w:rPr>
        <w:t>defined in TS 23.501 </w:t>
      </w:r>
      <w:r>
        <w:rPr>
          <w:noProof/>
        </w:rPr>
        <w:t>[</w:t>
      </w:r>
      <w:r w:rsidRPr="006C5C22">
        <w:rPr>
          <w:noProof/>
          <w:highlight w:val="yellow"/>
        </w:rPr>
        <w:t>23501</w:t>
      </w:r>
      <w:r>
        <w:rPr>
          <w:noProof/>
        </w:rPr>
        <w:t>] allows traffic filtering based on this field within the IP header.</w:t>
      </w:r>
    </w:p>
    <w:p w14:paraId="5D1270CC" w14:textId="6FDDFF39" w:rsidR="00D34D57" w:rsidRDefault="00D34D57" w:rsidP="00D34D57">
      <w:pPr>
        <w:pStyle w:val="Heading1"/>
      </w:pPr>
      <w:bookmarkStart w:id="3058" w:name="_Toc131150969"/>
      <w:bookmarkStart w:id="3059" w:name="_Toc163809419"/>
      <w:r>
        <w:t>C.2</w:t>
      </w:r>
      <w:r>
        <w:tab/>
        <w:t>Differentiated Services/TOS-enabled Collaboration Scenarios</w:t>
      </w:r>
      <w:bookmarkEnd w:id="3058"/>
      <w:bookmarkEnd w:id="3059"/>
    </w:p>
    <w:p w14:paraId="277E2731" w14:textId="4C8D4EDC" w:rsidR="00D34D57" w:rsidRDefault="00D34D57" w:rsidP="00D34D57">
      <w:pPr>
        <w:keepNext/>
        <w:keepLines/>
      </w:pPr>
      <w:r>
        <w:t>Differentiated Services (DS) as specified in RFC 2474 [</w:t>
      </w:r>
      <w:r>
        <w:rPr>
          <w:highlight w:val="yellow"/>
        </w:rPr>
        <w:t>RFC2474</w:t>
      </w:r>
      <w:r w:rsidRPr="00D34D57">
        <w:t>]</w:t>
      </w:r>
      <w:r>
        <w:t xml:space="preserve"> is a scalable scheme for managing application traffic by classifying the traffic into a set of coarse-grained traffic classes. A </w:t>
      </w:r>
      <w:r w:rsidRPr="00D34D57">
        <w:rPr>
          <w:i/>
          <w:iCs/>
        </w:rPr>
        <w:t>Differentiated Service (DS) domain</w:t>
      </w:r>
      <w:r>
        <w:t xml:space="preserve"> is a continuous set of DS-capable routers, which are operated with a common set of configurations. Each IP packet in a DS domain is marked and conditioned according to its traffic class. A 6-bit </w:t>
      </w:r>
      <w:r w:rsidRPr="00D34D57">
        <w:rPr>
          <w:i/>
          <w:iCs/>
        </w:rPr>
        <w:t>DS Code Point</w:t>
      </w:r>
      <w:r>
        <w:t xml:space="preserve"> (DSCP) of the 8-bit </w:t>
      </w:r>
      <w:r w:rsidRPr="00F04B59">
        <w:t xml:space="preserve">differentiated services field (DS field) </w:t>
      </w:r>
      <w:r>
        <w:t>is used for marking. The DS field replaces the TOS field in the IPv4 packet headers and the Traffic Class field in the IPv6 header.</w:t>
      </w:r>
    </w:p>
    <w:p w14:paraId="2DB2378D" w14:textId="77777777" w:rsidR="00D34D57" w:rsidRDefault="00D34D57" w:rsidP="00D34D57">
      <w:pPr>
        <w:keepNext/>
      </w:pPr>
      <w:r>
        <w:t>End host systems may mark IP packets with a specific DSCP value prior to transmission. DS-enabled routers treat the packet according to the DSCP value when performing routing operations on it. Border gateway routers typically mark packets with a DSCP value based on some traffic policy, overriding any value set by hosts.</w:t>
      </w:r>
    </w:p>
    <w:p w14:paraId="2909F145" w14:textId="79EA4D4D" w:rsidR="00D34D57" w:rsidRDefault="00D34D57" w:rsidP="00D34D57">
      <w:pPr>
        <w:pStyle w:val="NO"/>
      </w:pPr>
      <w:r>
        <w:t>NOTE:</w:t>
      </w:r>
      <w:r>
        <w:tab/>
        <w:t>Usage of Differentiated Services across administrative borders is technically possible. The preservation</w:t>
      </w:r>
      <w:r w:rsidRPr="00DA3BBC">
        <w:t xml:space="preserve"> of the DSCP field </w:t>
      </w:r>
      <w:r>
        <w:t xml:space="preserve">by networks between the MNO network and the external Data Networks hosting the </w:t>
      </w:r>
      <w:r w:rsidR="00C646A2">
        <w:t>Media Delivery</w:t>
      </w:r>
      <w:r>
        <w:t xml:space="preserve"> functions </w:t>
      </w:r>
      <w:r w:rsidRPr="00DA3BBC">
        <w:t>is assumed to be governed by an SLA and by transport-level arrangements that are outside 3GPP scope</w:t>
      </w:r>
      <w:r>
        <w:t>. When the DSCP field is used only for traffic identification, preservation of the DSCP field could be achieved by using a tunnelling solution.</w:t>
      </w:r>
    </w:p>
    <w:p w14:paraId="7D799DC2" w14:textId="77777777" w:rsidR="00D34D57" w:rsidRDefault="00D34D57" w:rsidP="00D34D57">
      <w:pPr>
        <w:keepNext/>
        <w:keepLines/>
      </w:pPr>
      <w:r>
        <w:t>The RFCs defining Differentiated Services recommend a set of Per-Hop Behaviors (PHB), namely:</w:t>
      </w:r>
    </w:p>
    <w:p w14:paraId="3DA6166F" w14:textId="77777777" w:rsidR="00D34D57" w:rsidRDefault="00D34D57" w:rsidP="00D34D57">
      <w:pPr>
        <w:pStyle w:val="B1"/>
        <w:keepNext/>
      </w:pPr>
      <w:r>
        <w:t>-</w:t>
      </w:r>
      <w:r>
        <w:tab/>
      </w:r>
      <w:r w:rsidRPr="00D34D57">
        <w:rPr>
          <w:i/>
          <w:iCs/>
        </w:rPr>
        <w:t>Default Forwarding (DF) PHB</w:t>
      </w:r>
      <w:r>
        <w:t>, defined in section 4.1 of RFC 2474 [</w:t>
      </w:r>
      <w:r w:rsidRPr="00D34D57">
        <w:rPr>
          <w:highlight w:val="yellow"/>
        </w:rPr>
        <w:t>RFC2474</w:t>
      </w:r>
      <w:r>
        <w:t>], is used for traffic without special treatment.</w:t>
      </w:r>
    </w:p>
    <w:p w14:paraId="27B77D03" w14:textId="77777777" w:rsidR="00D34D57" w:rsidRDefault="00D34D57" w:rsidP="00D34D57">
      <w:pPr>
        <w:pStyle w:val="B1"/>
        <w:keepNext/>
      </w:pPr>
      <w:r>
        <w:t>-</w:t>
      </w:r>
      <w:r>
        <w:tab/>
      </w:r>
      <w:r w:rsidRPr="00D34D57">
        <w:rPr>
          <w:i/>
          <w:iCs/>
        </w:rPr>
        <w:t>Class Selector PHB</w:t>
      </w:r>
      <w:r>
        <w:t>, defined in section 4.2.2.2 of RFC 2474 [</w:t>
      </w:r>
      <w:r w:rsidRPr="00D34D57">
        <w:rPr>
          <w:highlight w:val="yellow"/>
        </w:rPr>
        <w:t>RFC2474</w:t>
      </w:r>
      <w:r>
        <w:t>]</w:t>
      </w:r>
      <w:r w:rsidRPr="00F04B59">
        <w:t xml:space="preserve"> </w:t>
      </w:r>
      <w:r>
        <w:t>is used for maintaining backwards compatibility with the IP precedence field of TOS.</w:t>
      </w:r>
    </w:p>
    <w:p w14:paraId="4543AA04" w14:textId="77777777" w:rsidR="00D34D57" w:rsidRDefault="00D34D57" w:rsidP="00D34D57">
      <w:pPr>
        <w:pStyle w:val="B1"/>
        <w:keepNext/>
      </w:pPr>
      <w:r>
        <w:t>-</w:t>
      </w:r>
      <w:r>
        <w:tab/>
      </w:r>
      <w:bookmarkStart w:id="3060" w:name="_Hlk150267620"/>
      <w:r w:rsidRPr="00D34D57">
        <w:rPr>
          <w:i/>
          <w:iCs/>
        </w:rPr>
        <w:t xml:space="preserve">Expedited Forwarding </w:t>
      </w:r>
      <w:bookmarkEnd w:id="3060"/>
      <w:r w:rsidRPr="00D34D57">
        <w:rPr>
          <w:i/>
          <w:iCs/>
        </w:rPr>
        <w:t>(EF) PHB</w:t>
      </w:r>
      <w:r>
        <w:t>, defined by RFC 3246 [</w:t>
      </w:r>
      <w:r w:rsidRPr="00D34D57">
        <w:rPr>
          <w:highlight w:val="yellow"/>
        </w:rPr>
        <w:t>RFC3246</w:t>
      </w:r>
      <w:r>
        <w:t>], is dedicated to low loss or low latency traffic.</w:t>
      </w:r>
    </w:p>
    <w:p w14:paraId="4FDE31B2" w14:textId="77777777" w:rsidR="00D34D57" w:rsidRDefault="00D34D57" w:rsidP="00D34D57">
      <w:pPr>
        <w:pStyle w:val="B1"/>
        <w:keepNext/>
      </w:pPr>
      <w:r>
        <w:t>-</w:t>
      </w:r>
      <w:r>
        <w:tab/>
      </w:r>
      <w:r w:rsidRPr="00D34D57">
        <w:rPr>
          <w:i/>
          <w:iCs/>
        </w:rPr>
        <w:t>Assured Forwarding (AF) PHB</w:t>
      </w:r>
      <w:r>
        <w:t>, defined by RFC 2597 [</w:t>
      </w:r>
      <w:r w:rsidRPr="00D34D57">
        <w:rPr>
          <w:highlight w:val="yellow"/>
        </w:rPr>
        <w:t>RFC2597</w:t>
      </w:r>
      <w:r>
        <w:t>], offers different levels of forwarding assurances.</w:t>
      </w:r>
    </w:p>
    <w:p w14:paraId="1A255621" w14:textId="77777777" w:rsidR="00D34D57" w:rsidRDefault="00D34D57" w:rsidP="00D34D57">
      <w:pPr>
        <w:keepLines/>
      </w:pPr>
      <w:r>
        <w:t>The DS domain operator can also implement additional custom PHBs.</w:t>
      </w:r>
    </w:p>
    <w:p w14:paraId="2565E903" w14:textId="77777777" w:rsidR="00D34D57" w:rsidRDefault="00D34D57" w:rsidP="00D34D57">
      <w:r>
        <w:t>In the context of TOS-based traffic identification and separation, it is reasonable to assume the Data Network north of the UPF (N6) is DS-enabled. The 5G System is embedded in a larger DS domain, using same TOS values across multiple devices in order to provide Quality of Service Support like a DSCP-enabled link. However, it is not required to deploy DS capable routers for using in order to use the TOS field in the IP packet filter set for traffic identification.</w:t>
      </w:r>
    </w:p>
    <w:p w14:paraId="51A8D455" w14:textId="049B4301" w:rsidR="00D34D57" w:rsidRDefault="00D34D57" w:rsidP="00D34D57">
      <w:pPr>
        <w:keepLines/>
      </w:pPr>
      <w:r>
        <w:t>According to clause 4.1 of TS</w:t>
      </w:r>
      <w:r w:rsidR="00E4274B">
        <w:t> </w:t>
      </w:r>
      <w:r>
        <w:t>26.501 [</w:t>
      </w:r>
      <w:r w:rsidRPr="00D34D57">
        <w:rPr>
          <w:highlight w:val="yellow"/>
        </w:rPr>
        <w:t>26</w:t>
      </w:r>
      <w:r w:rsidR="00A131FE" w:rsidRPr="00D34D57">
        <w:rPr>
          <w:highlight w:val="yellow"/>
        </w:rPr>
        <w:t>5</w:t>
      </w:r>
      <w:r w:rsidRPr="00D34D57">
        <w:rPr>
          <w:highlight w:val="yellow"/>
        </w:rPr>
        <w:t>01</w:t>
      </w:r>
      <w:r>
        <w:t xml:space="preserve">], the 5GMS functions may be deployed within the trusted Data Network or an external Data network. As noted above, DS Code Points are often reset at network domain borders, but not always. There may be deployments e.g., with localized Edge Computing or with direct peering realizations, where the DSCP values can be used up to the </w:t>
      </w:r>
      <w:r w:rsidR="00C646A2">
        <w:t>Media </w:t>
      </w:r>
      <w:r>
        <w:t xml:space="preserve">AF and/or </w:t>
      </w:r>
      <w:r w:rsidR="00C646A2">
        <w:t>Media </w:t>
      </w:r>
      <w:r>
        <w:t xml:space="preserve">AS in an external Data Network. In this case, the logical DS domain is extended to include those externally-deployed </w:t>
      </w:r>
      <w:r w:rsidR="00C646A2">
        <w:t>Media Delivery</w:t>
      </w:r>
      <w:r>
        <w:t xml:space="preserve"> functions.</w:t>
      </w:r>
    </w:p>
    <w:p w14:paraId="54E69C37" w14:textId="387AD9AF" w:rsidR="00D34D57" w:rsidRDefault="00D34D57" w:rsidP="00D34D57">
      <w:pPr>
        <w:keepNext/>
      </w:pPr>
      <w:r>
        <w:lastRenderedPageBreak/>
        <w:t xml:space="preserve">Figure C.2-1 illustrates a deployment with a DS domain between the 5G System and the </w:t>
      </w:r>
      <w:r w:rsidR="00C646A2">
        <w:t>Media Delivery</w:t>
      </w:r>
      <w:r>
        <w:t xml:space="preserve"> functions deployed in the external DN. (The model is also valid for deployments in which the </w:t>
      </w:r>
      <w:r w:rsidR="00C646A2">
        <w:t>Media Delivery</w:t>
      </w:r>
      <w:r>
        <w:t xml:space="preserve"> functions both reside in the trusted DN.)</w:t>
      </w:r>
    </w:p>
    <w:p w14:paraId="2E03D3EE" w14:textId="379DE332" w:rsidR="00D34D57" w:rsidRDefault="00D34D57" w:rsidP="00D34D57">
      <w:pPr>
        <w:pStyle w:val="TH"/>
      </w:pPr>
      <w:r w:rsidRPr="00930CA6">
        <w:t xml:space="preserve"> </w:t>
      </w:r>
      <w:r w:rsidR="00C65127">
        <w:object w:dxaOrig="9605" w:dyaOrig="5393" w14:anchorId="62753413">
          <v:shape id="_x0000_i1028" type="#_x0000_t75" style="width:478.35pt;height:164.05pt;mso-position-horizontal:absolute;mso-position-vertical:absolute" o:ole="">
            <v:imagedata r:id="rId26" o:title="" croptop="20807f" cropbottom="21014f" cropleft="2437f" cropright="24486f"/>
          </v:shape>
          <o:OLEObject Type="Embed" ProgID="PowerPoint.Show.12" ShapeID="_x0000_i1028" DrawAspect="Content" ObjectID="_1774423695" r:id="rId27"/>
        </w:object>
      </w:r>
    </w:p>
    <w:p w14:paraId="63E62527" w14:textId="7285F81B" w:rsidR="00D34D57" w:rsidRPr="00EF2196" w:rsidRDefault="00D34D57" w:rsidP="00D34D57">
      <w:pPr>
        <w:pStyle w:val="TF"/>
      </w:pPr>
      <w:r>
        <w:t xml:space="preserve">Figure C.2-1: </w:t>
      </w:r>
      <w:r w:rsidR="00C646A2">
        <w:t>Media Delivery System</w:t>
      </w:r>
      <w:r>
        <w:t xml:space="preserve"> deployment within a DS domain</w:t>
      </w:r>
    </w:p>
    <w:p w14:paraId="0F2C4541" w14:textId="48DFA25A" w:rsidR="00D34D57" w:rsidRDefault="00D34D57" w:rsidP="00D34D57">
      <w:pPr>
        <w:keepNext/>
      </w:pPr>
      <w:r>
        <w:t xml:space="preserve">Figure C.2-2 illustrates a deployment with a DS domain between the 5G System and an externally deployed </w:t>
      </w:r>
      <w:r w:rsidR="00C646A2">
        <w:t>Media </w:t>
      </w:r>
      <w:r>
        <w:t xml:space="preserve">AS. The </w:t>
      </w:r>
      <w:r w:rsidR="00C646A2">
        <w:t>Media </w:t>
      </w:r>
      <w:r>
        <w:t>AF is deployed in the trusted DN.</w:t>
      </w:r>
    </w:p>
    <w:p w14:paraId="30697A4C" w14:textId="77492065" w:rsidR="00D34D57" w:rsidRDefault="00C65127" w:rsidP="00D34D57">
      <w:pPr>
        <w:pStyle w:val="TH"/>
      </w:pPr>
      <w:r>
        <w:object w:dxaOrig="9605" w:dyaOrig="5393" w14:anchorId="5D5EB5CD">
          <v:shape id="_x0000_i1029" type="#_x0000_t75" style="width:478.35pt;height:164.05pt" o:ole="">
            <v:imagedata r:id="rId28" o:title="" croptop="20791f" cropbottom="21035f" cropleft="2322f" cropright="24493f"/>
          </v:shape>
          <o:OLEObject Type="Embed" ProgID="PowerPoint.Show.12" ShapeID="_x0000_i1029" DrawAspect="Content" ObjectID="_1774423696" r:id="rId29"/>
        </w:object>
      </w:r>
    </w:p>
    <w:p w14:paraId="59858B7A" w14:textId="7E9A9EA0" w:rsidR="00D34D57" w:rsidRDefault="00D34D57" w:rsidP="00D34D57">
      <w:pPr>
        <w:pStyle w:val="TF"/>
      </w:pPr>
      <w:r>
        <w:t xml:space="preserve">Figure C.2-2: </w:t>
      </w:r>
      <w:r w:rsidR="00C646A2">
        <w:t>Media Delivery System</w:t>
      </w:r>
      <w:r>
        <w:t xml:space="preserve"> deployment within a DS domain</w:t>
      </w:r>
    </w:p>
    <w:p w14:paraId="7344A74D" w14:textId="00AF34B8" w:rsidR="00D34D57" w:rsidRDefault="00D34D57" w:rsidP="00D34D57">
      <w:pPr>
        <w:pStyle w:val="Heading1"/>
        <w:overflowPunct w:val="0"/>
        <w:autoSpaceDE w:val="0"/>
        <w:autoSpaceDN w:val="0"/>
        <w:adjustRightInd w:val="0"/>
        <w:textAlignment w:val="baseline"/>
      </w:pPr>
      <w:bookmarkStart w:id="3061" w:name="_Toc131150985"/>
      <w:bookmarkStart w:id="3062" w:name="_Toc163809420"/>
      <w:r>
        <w:rPr>
          <w:noProof/>
        </w:rPr>
        <w:t>C.3</w:t>
      </w:r>
      <w:r>
        <w:rPr>
          <w:noProof/>
        </w:rPr>
        <w:tab/>
      </w:r>
      <w:bookmarkEnd w:id="3061"/>
      <w:r>
        <w:rPr>
          <w:noProof/>
        </w:rPr>
        <w:t>Procedure for using</w:t>
      </w:r>
      <w:r>
        <w:t xml:space="preserve"> TOS Traffic Class for traffic identification</w:t>
      </w:r>
      <w:bookmarkEnd w:id="3062"/>
    </w:p>
    <w:p w14:paraId="2BD328F7" w14:textId="220ABA62" w:rsidR="00D34D57" w:rsidRDefault="00D34D57" w:rsidP="00D34D57">
      <w:pPr>
        <w:keepNext/>
        <w:keepLines/>
      </w:pPr>
      <w:r>
        <w:t xml:space="preserve">This call flow focuses on a scenario where both downlink and uplink traffic for a particular application flow within a PDU Session shared by several application flows needs to be mapped to a specific QoS Flow and handled separately by the 5G System. In this call flow, the </w:t>
      </w:r>
      <w:r w:rsidR="00C646A2">
        <w:t>Media</w:t>
      </w:r>
      <w:r>
        <w:t xml:space="preserve"> Client initiates the QoS Flow establishment by using specific TOS values in the uplink traffic. A TOS-based QoS rule is already provisioned, so that the Uplink Traffic is mapped to the correct QoS Flow.</w:t>
      </w:r>
    </w:p>
    <w:p w14:paraId="5ED74619" w14:textId="7C37437B" w:rsidR="00D34D57" w:rsidRDefault="00D34D57" w:rsidP="00D34D57">
      <w:pPr>
        <w:keepLines/>
      </w:pPr>
      <w:r>
        <w:t>It is assumed here that the QoS flow should be used (e.g. for Premium QoS) as described in annex A</w:t>
      </w:r>
      <w:r w:rsidR="00C646A2">
        <w:t xml:space="preserve"> of TS 26.501 [</w:t>
      </w:r>
      <w:r w:rsidR="00C646A2" w:rsidRPr="00C646A2">
        <w:rPr>
          <w:highlight w:val="yellow"/>
        </w:rPr>
        <w:t>26501</w:t>
      </w:r>
      <w:r w:rsidR="00C646A2">
        <w:t>]</w:t>
      </w:r>
      <w:r>
        <w:t>.</w:t>
      </w:r>
    </w:p>
    <w:p w14:paraId="03A91A08" w14:textId="4F4F38CE" w:rsidR="00D34D57" w:rsidRDefault="00A01B9D" w:rsidP="00D34D57">
      <w:pPr>
        <w:pStyle w:val="TH"/>
      </w:pPr>
      <w:r>
        <w:object w:dxaOrig="13020" w:dyaOrig="15840" w14:anchorId="13DC007D">
          <v:shape id="_x0000_i1030" type="#_x0000_t75" style="width:478.35pt;height:581.65pt" o:ole="">
            <v:imagedata r:id="rId30" o:title=""/>
          </v:shape>
          <o:OLEObject Type="Embed" ProgID="Mscgen.Chart" ShapeID="_x0000_i1030" DrawAspect="Content" ObjectID="_1774423697" r:id="rId31"/>
        </w:object>
      </w:r>
    </w:p>
    <w:p w14:paraId="09585C6F" w14:textId="2974A1FB" w:rsidR="00D34D57" w:rsidRDefault="00D34D57" w:rsidP="00D34D57">
      <w:pPr>
        <w:pStyle w:val="TF"/>
      </w:pPr>
      <w:r>
        <w:t xml:space="preserve">Figure C.3-1: High-level call flow for </w:t>
      </w:r>
      <w:r w:rsidRPr="001671D7">
        <w:t>using T</w:t>
      </w:r>
      <w:r>
        <w:t>O</w:t>
      </w:r>
      <w:r w:rsidRPr="001671D7">
        <w:t>S Traffic Class for traffic identification</w:t>
      </w:r>
    </w:p>
    <w:p w14:paraId="1DDEB24B" w14:textId="77777777" w:rsidR="00D34D57" w:rsidRDefault="00D34D57" w:rsidP="00D34D57">
      <w:pPr>
        <w:keepNext/>
      </w:pPr>
      <w:r>
        <w:t>Prerequisites:</w:t>
      </w:r>
    </w:p>
    <w:p w14:paraId="036AA1EB" w14:textId="56435AD2" w:rsidR="00D34D57" w:rsidRDefault="00D34D57" w:rsidP="00D34D57">
      <w:pPr>
        <w:pStyle w:val="B1"/>
      </w:pPr>
      <w:r>
        <w:t>-</w:t>
      </w:r>
      <w:r>
        <w:tab/>
        <w:t xml:space="preserve">It is assumed that the </w:t>
      </w:r>
      <w:r w:rsidR="00C646A2">
        <w:t>Media Delivery</w:t>
      </w:r>
      <w:r>
        <w:t xml:space="preserve"> System is already provisioned for Dynamic Policy usage as </w:t>
      </w:r>
      <w:r w:rsidR="00E4274B">
        <w:t>specified</w:t>
      </w:r>
      <w:r>
        <w:t xml:space="preserve"> in clause 5.</w:t>
      </w:r>
      <w:r w:rsidR="00E4274B">
        <w:t>2.7 of the present document</w:t>
      </w:r>
      <w:r>
        <w:t>. As result, various functions of the 5G System are provisioned for QoS usage.</w:t>
      </w:r>
    </w:p>
    <w:p w14:paraId="2CD27077" w14:textId="77777777" w:rsidR="00D34D57" w:rsidRDefault="00D34D57" w:rsidP="00D34D57">
      <w:pPr>
        <w:keepNext/>
      </w:pPr>
      <w:r>
        <w:lastRenderedPageBreak/>
        <w:t>The steps are as follows:</w:t>
      </w:r>
    </w:p>
    <w:p w14:paraId="203152A2" w14:textId="62C8A3E7" w:rsidR="00D34D57" w:rsidRDefault="00D34D57" w:rsidP="00D34D57">
      <w:pPr>
        <w:pStyle w:val="B1"/>
      </w:pPr>
      <w:r>
        <w:t>1.</w:t>
      </w:r>
      <w:r>
        <w:tab/>
        <w:t xml:space="preserve">The </w:t>
      </w:r>
      <w:r w:rsidR="00C646A2">
        <w:t>Media Delivery</w:t>
      </w:r>
      <w:r>
        <w:t xml:space="preserve"> Client acquires Service Access Information (through </w:t>
      </w:r>
      <w:r w:rsidR="001A33E8">
        <w:t xml:space="preserve">reference points </w:t>
      </w:r>
      <w:r>
        <w:t xml:space="preserve">M8+M6 </w:t>
      </w:r>
      <w:r w:rsidR="001A33E8">
        <w:t>and/</w:t>
      </w:r>
      <w:r>
        <w:t>or M5</w:t>
      </w:r>
      <w:r w:rsidR="001A33E8">
        <w:t xml:space="preserve"> according to clause 5.3.2.3 of the present document</w:t>
      </w:r>
      <w:r>
        <w:t>), providing the information needed to use the Dynamic Policy API</w:t>
      </w:r>
      <w:r w:rsidR="00C646A2">
        <w:t xml:space="preserve"> (see </w:t>
      </w:r>
      <w:r w:rsidR="00921956">
        <w:t>clause 5.3.3</w:t>
      </w:r>
      <w:r w:rsidR="00C646A2">
        <w:t>)</w:t>
      </w:r>
      <w:r>
        <w:t xml:space="preserve">. Here, the </w:t>
      </w:r>
      <w:r w:rsidRPr="00A01B9D">
        <w:rPr>
          <w:rStyle w:val="Codechar"/>
        </w:rPr>
        <w:t>sdfMethod</w:t>
      </w:r>
      <w:r>
        <w:t xml:space="preserve"> indicates the usage of TOS.</w:t>
      </w:r>
    </w:p>
    <w:p w14:paraId="1F3BDCAE" w14:textId="1B1409D1" w:rsidR="00D34D57" w:rsidRDefault="00D34D57" w:rsidP="00D34D57">
      <w:pPr>
        <w:pStyle w:val="B1"/>
      </w:pPr>
      <w:r>
        <w:t>2.</w:t>
      </w:r>
      <w:r>
        <w:tab/>
        <w:t xml:space="preserve">The </w:t>
      </w:r>
      <w:r w:rsidR="00C646A2">
        <w:t>Media Delivery</w:t>
      </w:r>
      <w:r>
        <w:t xml:space="preserve"> Client activates a Dynamic Policy </w:t>
      </w:r>
      <w:r w:rsidR="001A33E8">
        <w:t>(see clause 9.3)</w:t>
      </w:r>
      <w:r>
        <w:t xml:space="preserve">. The </w:t>
      </w:r>
      <w:r w:rsidRPr="00A01B9D">
        <w:rPr>
          <w:rStyle w:val="Codechar"/>
        </w:rPr>
        <w:t xml:space="preserve">serviceDataFlowDescriptions </w:t>
      </w:r>
      <w:r w:rsidRPr="00D370C3">
        <w:t>array</w:t>
      </w:r>
      <w:r>
        <w:t xml:space="preserve"> contains objects of data type </w:t>
      </w:r>
      <w:r w:rsidRPr="00A01B9D">
        <w:rPr>
          <w:rStyle w:val="Codechar"/>
        </w:rPr>
        <w:t>IpPacketFilterSet</w:t>
      </w:r>
      <w:r w:rsidRPr="00D370C3">
        <w:t xml:space="preserve">, </w:t>
      </w:r>
      <w:r>
        <w:t xml:space="preserve">where the </w:t>
      </w:r>
      <w:r w:rsidRPr="00A01B9D">
        <w:rPr>
          <w:rStyle w:val="Codechar"/>
        </w:rPr>
        <w:t>srcIp</w:t>
      </w:r>
      <w:r>
        <w:t xml:space="preserve">, </w:t>
      </w:r>
      <w:r w:rsidRPr="00A01B9D">
        <w:rPr>
          <w:rStyle w:val="Codechar"/>
        </w:rPr>
        <w:t>toSTc</w:t>
      </w:r>
      <w:r>
        <w:t xml:space="preserve">, </w:t>
      </w:r>
      <w:r w:rsidRPr="00A01B9D">
        <w:rPr>
          <w:rStyle w:val="Codechar"/>
        </w:rPr>
        <w:t>dstIP</w:t>
      </w:r>
      <w:r>
        <w:t xml:space="preserve"> properties are present. The filter for a bi-directional Service Data Flow requires two objects, one with </w:t>
      </w:r>
      <w:r w:rsidRPr="00A01B9D">
        <w:rPr>
          <w:rStyle w:val="Codechar"/>
        </w:rPr>
        <w:t>direction</w:t>
      </w:r>
      <w:r>
        <w:t xml:space="preserve"> set to </w:t>
      </w:r>
      <w:r w:rsidRPr="00A01B9D">
        <w:rPr>
          <w:rStyle w:val="Codechar"/>
        </w:rPr>
        <w:t>in</w:t>
      </w:r>
      <w:r>
        <w:t xml:space="preserve"> and one with </w:t>
      </w:r>
      <w:r w:rsidRPr="00A01B9D">
        <w:rPr>
          <w:rStyle w:val="Codechar"/>
        </w:rPr>
        <w:t>direction</w:t>
      </w:r>
      <w:r>
        <w:t xml:space="preserve"> set to </w:t>
      </w:r>
      <w:r w:rsidRPr="00A01B9D">
        <w:rPr>
          <w:rStyle w:val="Codechar"/>
        </w:rPr>
        <w:t>out</w:t>
      </w:r>
      <w:r>
        <w:t>.</w:t>
      </w:r>
    </w:p>
    <w:p w14:paraId="568DD228" w14:textId="24457DFA" w:rsidR="00D34D57" w:rsidRDefault="00D34D57" w:rsidP="00A01B9D">
      <w:pPr>
        <w:pStyle w:val="B1"/>
        <w:keepNext/>
      </w:pPr>
      <w:r>
        <w:t>3.</w:t>
      </w:r>
      <w:r>
        <w:tab/>
        <w:t xml:space="preserve">As a result of the previous step, the </w:t>
      </w:r>
      <w:r w:rsidR="00C646A2">
        <w:t>Media</w:t>
      </w:r>
      <w:r>
        <w:t> AF provisions the information for a Dynamic PCC rule with either the PCF or the NEF.</w:t>
      </w:r>
    </w:p>
    <w:p w14:paraId="19C4254C" w14:textId="76D1AF03" w:rsidR="00D34D57" w:rsidRDefault="00D34D57" w:rsidP="00D34D57">
      <w:pPr>
        <w:pStyle w:val="B2"/>
      </w:pPr>
      <w:r>
        <w:t>-</w:t>
      </w:r>
      <w:r>
        <w:tab/>
        <w:t>When using the NEF AF Session with required Q</w:t>
      </w:r>
      <w:r w:rsidR="00C646A2">
        <w:t>o</w:t>
      </w:r>
      <w:r>
        <w:t xml:space="preserve">S API, the TOS value is provided within the </w:t>
      </w:r>
      <w:r w:rsidRPr="00A01B9D">
        <w:rPr>
          <w:rStyle w:val="Codechar"/>
        </w:rPr>
        <w:t>tosTC</w:t>
      </w:r>
      <w:r>
        <w:t xml:space="preserve"> attribute within the </w:t>
      </w:r>
      <w:r w:rsidRPr="00A01B9D">
        <w:rPr>
          <w:rStyle w:val="Codechar"/>
        </w:rPr>
        <w:t>FlowInfo</w:t>
      </w:r>
      <w:r>
        <w:t xml:space="preserve"> data type. </w:t>
      </w:r>
    </w:p>
    <w:p w14:paraId="14D78325" w14:textId="77777777" w:rsidR="00D34D57" w:rsidRDefault="00D34D57" w:rsidP="00D34D57">
      <w:pPr>
        <w:pStyle w:val="B2"/>
      </w:pPr>
      <w:r>
        <w:t>-</w:t>
      </w:r>
      <w:r>
        <w:tab/>
        <w:t xml:space="preserve">When using the PCF Policy Authorization Service API, the TOS value is provided within the </w:t>
      </w:r>
      <w:r w:rsidRPr="00A01B9D">
        <w:rPr>
          <w:rStyle w:val="Codechar"/>
        </w:rPr>
        <w:t>tosTrCl</w:t>
      </w:r>
      <w:r>
        <w:t xml:space="preserve"> attribution of the </w:t>
      </w:r>
      <w:r w:rsidRPr="00A01B9D">
        <w:rPr>
          <w:rStyle w:val="Codechar"/>
        </w:rPr>
        <w:t>MediaSubComponent</w:t>
      </w:r>
      <w:r>
        <w:t xml:space="preserve"> data type.</w:t>
      </w:r>
    </w:p>
    <w:p w14:paraId="2ACECE33" w14:textId="77777777" w:rsidR="00D34D57" w:rsidRDefault="00D34D57" w:rsidP="00D34D57">
      <w:pPr>
        <w:pStyle w:val="B1"/>
      </w:pPr>
      <w:r>
        <w:t>4.</w:t>
      </w:r>
      <w:r>
        <w:tab/>
        <w:t xml:space="preserve">The PCF authorizes the request and creates a PCC rule. The PCF compiles and notifies the SMF </w:t>
      </w:r>
      <w:r w:rsidRPr="00F65746">
        <w:t xml:space="preserve">about the </w:t>
      </w:r>
      <w:r w:rsidRPr="006C5C22">
        <w:t xml:space="preserve">PCC rule (containing the flow descriptions and </w:t>
      </w:r>
      <w:r w:rsidRPr="00F65746">
        <w:t>providing parameters for policy control and/or charging control</w:t>
      </w:r>
      <w:r w:rsidRPr="006C5C22">
        <w:t>)</w:t>
      </w:r>
      <w:r w:rsidRPr="00F65746">
        <w:t>, has</w:t>
      </w:r>
      <w:r>
        <w:t xml:space="preserve"> and the SMF forwards the QoS rule to the UE and (in the form of a PDR) to the UPF. The information contains, among other things, the QFI value and the TOS value.</w:t>
      </w:r>
    </w:p>
    <w:p w14:paraId="5AC9575D" w14:textId="5E54EAD5" w:rsidR="00D34D57" w:rsidRDefault="00D34D57" w:rsidP="00D34D57">
      <w:pPr>
        <w:keepNext/>
      </w:pPr>
      <w:r>
        <w:t xml:space="preserve">During a media </w:t>
      </w:r>
      <w:r w:rsidR="004541BA">
        <w:t>delivery</w:t>
      </w:r>
      <w:r>
        <w:t xml:space="preserve"> session:</w:t>
      </w:r>
    </w:p>
    <w:p w14:paraId="792966A5" w14:textId="351BA9DB" w:rsidR="00D34D57" w:rsidRDefault="00D34D57" w:rsidP="00D34D57">
      <w:pPr>
        <w:pStyle w:val="B1"/>
      </w:pPr>
      <w:r>
        <w:t>5.</w:t>
      </w:r>
      <w:r>
        <w:tab/>
        <w:t xml:space="preserve">The </w:t>
      </w:r>
      <w:r w:rsidR="00C646A2">
        <w:t>Media</w:t>
      </w:r>
      <w:r>
        <w:t xml:space="preserve"> Client initiates connection establishment by sending a TCP </w:t>
      </w:r>
      <w:r w:rsidRPr="00A01B9D">
        <w:rPr>
          <w:rStyle w:val="Codechar"/>
        </w:rPr>
        <w:t>SYN</w:t>
      </w:r>
      <w:r>
        <w:t xml:space="preserve"> packet. The TOS value in the TCP </w:t>
      </w:r>
      <w:r w:rsidRPr="00A01B9D">
        <w:rPr>
          <w:rStyle w:val="Codechar"/>
        </w:rPr>
        <w:t>SYN</w:t>
      </w:r>
      <w:r>
        <w:t xml:space="preserve"> packet is set by the </w:t>
      </w:r>
      <w:r w:rsidR="00C646A2">
        <w:t>Media</w:t>
      </w:r>
      <w:r>
        <w:t xml:space="preserve"> Client to the same value as provided to the </w:t>
      </w:r>
      <w:r w:rsidR="00C646A2">
        <w:t>Media</w:t>
      </w:r>
      <w:r>
        <w:t> AF in earlier step 2.</w:t>
      </w:r>
    </w:p>
    <w:p w14:paraId="4453BC4E" w14:textId="77777777" w:rsidR="00D34D57" w:rsidRDefault="00D34D57" w:rsidP="00D34D57">
      <w:pPr>
        <w:pStyle w:val="B1"/>
      </w:pPr>
      <w:r>
        <w:t xml:space="preserve">6. </w:t>
      </w:r>
      <w:r>
        <w:tab/>
      </w:r>
      <w:r w:rsidRPr="005511C9">
        <w:t>The UE SDAP entity detect</w:t>
      </w:r>
      <w:r>
        <w:t>s</w:t>
      </w:r>
      <w:r w:rsidRPr="005511C9">
        <w:t xml:space="preserve"> a matching </w:t>
      </w:r>
      <w:r>
        <w:t>TOS</w:t>
      </w:r>
      <w:r w:rsidRPr="005511C9">
        <w:t xml:space="preserve"> value in the </w:t>
      </w:r>
      <w:r w:rsidRPr="006F1B55">
        <w:t>uplink traffic</w:t>
      </w:r>
      <w:r w:rsidRPr="00A84F73">
        <w:t>.</w:t>
      </w:r>
    </w:p>
    <w:p w14:paraId="5B6BD99F" w14:textId="77777777" w:rsidR="00D34D57" w:rsidRDefault="00D34D57" w:rsidP="00D34D57">
      <w:pPr>
        <w:pStyle w:val="B1"/>
      </w:pPr>
      <w:r>
        <w:t>7.</w:t>
      </w:r>
      <w:r>
        <w:tab/>
        <w:t>The UE SDAP entity (Layer 2) encapsulates the IP packet into the according radio protocols, including the QFI marking.</w:t>
      </w:r>
    </w:p>
    <w:p w14:paraId="53888812" w14:textId="132FC7BF" w:rsidR="00D34D57" w:rsidRDefault="00D34D57" w:rsidP="00D34D57">
      <w:pPr>
        <w:pStyle w:val="B1"/>
        <w:keepNext/>
      </w:pPr>
      <w:r>
        <w:t>8.</w:t>
      </w:r>
      <w:r>
        <w:tab/>
        <w:t xml:space="preserve">The </w:t>
      </w:r>
      <w:r w:rsidR="00C646A2">
        <w:t>Media</w:t>
      </w:r>
      <w:r>
        <w:t xml:space="preserve"> AS reads the TOS value from the uplink packet. The </w:t>
      </w:r>
      <w:r w:rsidR="00C646A2">
        <w:t>Media</w:t>
      </w:r>
      <w:r>
        <w:t> AS uses the uplink TOS value to mark all downlink packets in that TCP connection.</w:t>
      </w:r>
    </w:p>
    <w:p w14:paraId="37D8F62D" w14:textId="77777777" w:rsidR="00D34D57" w:rsidRDefault="00D34D57" w:rsidP="00D34D57">
      <w:pPr>
        <w:pStyle w:val="NO"/>
      </w:pPr>
      <w:r>
        <w:t>NOTE:</w:t>
      </w:r>
      <w:r>
        <w:tab/>
        <w:t>When the 5G System employs an N6 NAT, the N6 NAT may set the downlink TOS value to the same value as the uplink TOS value.</w:t>
      </w:r>
    </w:p>
    <w:p w14:paraId="1968FBCF" w14:textId="4086BBF3" w:rsidR="00D34D57" w:rsidRDefault="00D34D57" w:rsidP="00D34D57">
      <w:pPr>
        <w:pStyle w:val="B1"/>
      </w:pPr>
      <w:r>
        <w:t>9.</w:t>
      </w:r>
      <w:r>
        <w:tab/>
        <w:t xml:space="preserve">The </w:t>
      </w:r>
      <w:r w:rsidR="00C646A2">
        <w:t>Media</w:t>
      </w:r>
      <w:r>
        <w:t xml:space="preserve"> AS marks its acknowledgement IP packet (conveying the TCP </w:t>
      </w:r>
      <w:r w:rsidRPr="00A01B9D">
        <w:rPr>
          <w:rStyle w:val="Codechar"/>
        </w:rPr>
        <w:t>SYN–ACK</w:t>
      </w:r>
      <w:r>
        <w:t>) with the same TOS value as the incoming packet.</w:t>
      </w:r>
    </w:p>
    <w:p w14:paraId="6B90F768" w14:textId="15D673E5" w:rsidR="00D34D57" w:rsidRDefault="00D34D57" w:rsidP="00D34D57">
      <w:pPr>
        <w:pStyle w:val="B1"/>
      </w:pPr>
      <w:r>
        <w:t>10.</w:t>
      </w:r>
      <w:r>
        <w:tab/>
        <w:t xml:space="preserve">The </w:t>
      </w:r>
      <w:r w:rsidR="00C646A2">
        <w:t>Media</w:t>
      </w:r>
      <w:r>
        <w:t xml:space="preserve"> AS sends the TCP </w:t>
      </w:r>
      <w:r w:rsidRPr="00A01B9D">
        <w:rPr>
          <w:rStyle w:val="Codechar"/>
        </w:rPr>
        <w:t>SYN–ACK</w:t>
      </w:r>
      <w:r>
        <w:t xml:space="preserve"> packet back to the UE. The packet reaches the UPF on its path to the UE.</w:t>
      </w:r>
    </w:p>
    <w:p w14:paraId="33704E5D" w14:textId="6436C900" w:rsidR="00D34D57" w:rsidRDefault="00D34D57" w:rsidP="00D34D57">
      <w:pPr>
        <w:pStyle w:val="B1"/>
      </w:pPr>
      <w:r>
        <w:t>11.</w:t>
      </w:r>
      <w:r>
        <w:tab/>
        <w:t>The UPF detects a match for the PDR rule configured in step 4 above containing the UE's IP address and TOS value.</w:t>
      </w:r>
    </w:p>
    <w:p w14:paraId="767B09BE" w14:textId="77777777" w:rsidR="00D34D57" w:rsidRDefault="00D34D57" w:rsidP="00D34D57">
      <w:pPr>
        <w:pStyle w:val="B1"/>
      </w:pPr>
      <w:r>
        <w:t>12.</w:t>
      </w:r>
      <w:r>
        <w:tab/>
        <w:t>The UPF encapsulates the downlink IP packet into an GTP</w:t>
      </w:r>
      <w:r>
        <w:noBreakHyphen/>
        <w:t>U packet, and sets the QFI value in the GTP</w:t>
      </w:r>
      <w:r>
        <w:noBreakHyphen/>
        <w:t>U packet header.</w:t>
      </w:r>
    </w:p>
    <w:p w14:paraId="6931B48F" w14:textId="77777777" w:rsidR="00D34D57" w:rsidRDefault="00D34D57" w:rsidP="00D34D57">
      <w:pPr>
        <w:pStyle w:val="B1"/>
      </w:pPr>
      <w:r>
        <w:t>13.</w:t>
      </w:r>
      <w:r>
        <w:tab/>
        <w:t>The UPF sends the GTP</w:t>
      </w:r>
      <w:r>
        <w:noBreakHyphen/>
        <w:t xml:space="preserve">U-encapsulated packet to the RAN via reference point N3 and the RAN marks the QFI value in the SDAP layer, sending the packet to the UE. The UE SDAP entity (Layer 2) forwards the TCP </w:t>
      </w:r>
      <w:r w:rsidRPr="00A01B9D">
        <w:rPr>
          <w:rStyle w:val="Codechar"/>
        </w:rPr>
        <w:t>SYN–ACK</w:t>
      </w:r>
      <w:r>
        <w:t xml:space="preserve"> to the 5GMS Client.</w:t>
      </w:r>
    </w:p>
    <w:p w14:paraId="32E8B993" w14:textId="330682C4" w:rsidR="00D34D57" w:rsidRDefault="00D34D57" w:rsidP="00D34D57">
      <w:pPr>
        <w:pStyle w:val="B1"/>
      </w:pPr>
      <w:r>
        <w:t xml:space="preserve">14. The </w:t>
      </w:r>
      <w:r w:rsidR="00C646A2">
        <w:t>Media</w:t>
      </w:r>
      <w:r>
        <w:t xml:space="preserve"> Client sends the TCP </w:t>
      </w:r>
      <w:r w:rsidRPr="00A01B9D">
        <w:rPr>
          <w:rStyle w:val="Codechar"/>
        </w:rPr>
        <w:t>ACK</w:t>
      </w:r>
      <w:r>
        <w:t xml:space="preserve"> (again with the TOS field set in the IP header) to complete the TCP connection handshake.</w:t>
      </w:r>
    </w:p>
    <w:p w14:paraId="25241E43" w14:textId="77777777" w:rsidR="00D34D57" w:rsidRDefault="00D34D57" w:rsidP="00D34D57">
      <w:pPr>
        <w:pStyle w:val="B1"/>
      </w:pPr>
      <w:r>
        <w:t>15.</w:t>
      </w:r>
      <w:r>
        <w:tab/>
        <w:t>The UE SDAP entity (Layer 2) detects a TOS match for the UE.</w:t>
      </w:r>
    </w:p>
    <w:p w14:paraId="75A9AC5B" w14:textId="77777777" w:rsidR="00D34D57" w:rsidRDefault="00D34D57" w:rsidP="00D34D57">
      <w:pPr>
        <w:pStyle w:val="B1"/>
      </w:pPr>
      <w:r>
        <w:t>16.</w:t>
      </w:r>
      <w:r>
        <w:tab/>
        <w:t>The UE SDAP entity (Layer 2) encapsulates the IP packet into the according radio protocols, including the QFI marking.</w:t>
      </w:r>
    </w:p>
    <w:p w14:paraId="09460BDC" w14:textId="01D22468" w:rsidR="00D34D57" w:rsidRDefault="00D34D57" w:rsidP="00D34D57">
      <w:r>
        <w:t xml:space="preserve">The </w:t>
      </w:r>
      <w:r w:rsidR="00C646A2">
        <w:t>Media</w:t>
      </w:r>
      <w:r>
        <w:t xml:space="preserve"> Client continues to use the established TCP connection.</w:t>
      </w:r>
    </w:p>
    <w:bookmarkEnd w:id="3056"/>
    <w:p w14:paraId="6BB9ECA0" w14:textId="24C9E67C" w:rsidR="0049751D" w:rsidRPr="00C442D0" w:rsidRDefault="00D34D57" w:rsidP="00D34D57">
      <w:pPr>
        <w:pStyle w:val="Heading8"/>
      </w:pPr>
      <w:r>
        <w:br w:type="page"/>
      </w:r>
      <w:bookmarkStart w:id="3063" w:name="_Toc163809421"/>
      <w:r w:rsidR="00080512" w:rsidRPr="00C442D0">
        <w:lastRenderedPageBreak/>
        <w:t>Annex &lt;</w:t>
      </w:r>
      <w:r>
        <w:t>D</w:t>
      </w:r>
      <w:r w:rsidR="00080512" w:rsidRPr="00C442D0">
        <w:t>&gt; (informative):</w:t>
      </w:r>
      <w:r w:rsidR="00080512" w:rsidRPr="00C442D0">
        <w:br/>
        <w:t>Change history</w:t>
      </w:r>
      <w:bookmarkEnd w:id="3054"/>
      <w:bookmarkEnd w:id="3063"/>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0"/>
        <w:gridCol w:w="993"/>
        <w:gridCol w:w="991"/>
        <w:gridCol w:w="706"/>
        <w:gridCol w:w="424"/>
        <w:gridCol w:w="424"/>
        <w:gridCol w:w="4402"/>
        <w:gridCol w:w="695"/>
      </w:tblGrid>
      <w:tr w:rsidR="003C3971" w:rsidRPr="00C442D0" w14:paraId="1ECB735E" w14:textId="77777777" w:rsidTr="002E596C">
        <w:trPr>
          <w:cantSplit/>
        </w:trPr>
        <w:tc>
          <w:tcPr>
            <w:tcW w:w="5000" w:type="pct"/>
            <w:gridSpan w:val="8"/>
            <w:tcBorders>
              <w:bottom w:val="nil"/>
            </w:tcBorders>
            <w:shd w:val="solid" w:color="FFFFFF" w:fill="auto"/>
          </w:tcPr>
          <w:p w14:paraId="5FCEE246" w14:textId="77777777" w:rsidR="003C3971" w:rsidRPr="00C442D0" w:rsidRDefault="003C3971" w:rsidP="00315B85">
            <w:pPr>
              <w:pStyle w:val="TAH"/>
              <w:rPr>
                <w:sz w:val="16"/>
              </w:rPr>
            </w:pPr>
            <w:bookmarkStart w:id="3064" w:name="historyclause"/>
            <w:bookmarkEnd w:id="3064"/>
            <w:r w:rsidRPr="00C442D0">
              <w:t>Change history</w:t>
            </w:r>
          </w:p>
        </w:tc>
      </w:tr>
      <w:tr w:rsidR="0049391F" w:rsidRPr="00C442D0" w14:paraId="188BB8D6" w14:textId="77777777" w:rsidTr="00DD2CB7">
        <w:tc>
          <w:tcPr>
            <w:tcW w:w="514" w:type="pct"/>
            <w:shd w:val="pct10" w:color="auto" w:fill="FFFFFF"/>
          </w:tcPr>
          <w:p w14:paraId="7E15B21D" w14:textId="77777777" w:rsidR="003C3971" w:rsidRPr="00C442D0" w:rsidRDefault="003C3971" w:rsidP="00315B85">
            <w:pPr>
              <w:pStyle w:val="TAH"/>
              <w:rPr>
                <w:sz w:val="16"/>
                <w:szCs w:val="16"/>
              </w:rPr>
            </w:pPr>
            <w:r w:rsidRPr="00C442D0">
              <w:rPr>
                <w:sz w:val="16"/>
                <w:szCs w:val="16"/>
              </w:rPr>
              <w:t>Date</w:t>
            </w:r>
          </w:p>
        </w:tc>
        <w:tc>
          <w:tcPr>
            <w:tcW w:w="516" w:type="pct"/>
            <w:shd w:val="pct10" w:color="auto" w:fill="FFFFFF"/>
          </w:tcPr>
          <w:p w14:paraId="215F01FE" w14:textId="77777777" w:rsidR="003C3971" w:rsidRPr="00C442D0" w:rsidRDefault="00DF2B1F" w:rsidP="00315B85">
            <w:pPr>
              <w:pStyle w:val="TAH"/>
              <w:rPr>
                <w:sz w:val="16"/>
                <w:szCs w:val="16"/>
              </w:rPr>
            </w:pPr>
            <w:r w:rsidRPr="00C442D0">
              <w:rPr>
                <w:sz w:val="16"/>
                <w:szCs w:val="16"/>
              </w:rPr>
              <w:t>Meeting</w:t>
            </w:r>
          </w:p>
        </w:tc>
        <w:tc>
          <w:tcPr>
            <w:tcW w:w="515" w:type="pct"/>
            <w:shd w:val="pct10" w:color="auto" w:fill="FFFFFF"/>
          </w:tcPr>
          <w:p w14:paraId="54DC1FB3" w14:textId="77777777" w:rsidR="003C3971" w:rsidRPr="00C442D0" w:rsidRDefault="003C3971" w:rsidP="00315B85">
            <w:pPr>
              <w:pStyle w:val="TAH"/>
              <w:rPr>
                <w:sz w:val="16"/>
                <w:szCs w:val="16"/>
              </w:rPr>
            </w:pPr>
            <w:r w:rsidRPr="00C442D0">
              <w:rPr>
                <w:sz w:val="16"/>
                <w:szCs w:val="16"/>
              </w:rPr>
              <w:t>TDoc</w:t>
            </w:r>
          </w:p>
        </w:tc>
        <w:tc>
          <w:tcPr>
            <w:tcW w:w="367" w:type="pct"/>
            <w:shd w:val="pct10" w:color="auto" w:fill="FFFFFF"/>
          </w:tcPr>
          <w:p w14:paraId="1BB8F93C" w14:textId="77777777" w:rsidR="003C3971" w:rsidRPr="00C442D0" w:rsidRDefault="003C3971" w:rsidP="00315B85">
            <w:pPr>
              <w:pStyle w:val="TAH"/>
              <w:rPr>
                <w:sz w:val="16"/>
                <w:szCs w:val="16"/>
              </w:rPr>
            </w:pPr>
            <w:r w:rsidRPr="00C442D0">
              <w:rPr>
                <w:sz w:val="16"/>
                <w:szCs w:val="16"/>
              </w:rPr>
              <w:t>CR</w:t>
            </w:r>
          </w:p>
        </w:tc>
        <w:tc>
          <w:tcPr>
            <w:tcW w:w="220" w:type="pct"/>
            <w:shd w:val="pct10" w:color="auto" w:fill="FFFFFF"/>
          </w:tcPr>
          <w:p w14:paraId="223E3928" w14:textId="77777777" w:rsidR="003C3971" w:rsidRPr="00C442D0" w:rsidRDefault="003C3971" w:rsidP="00315B85">
            <w:pPr>
              <w:pStyle w:val="TAH"/>
              <w:rPr>
                <w:sz w:val="16"/>
                <w:szCs w:val="16"/>
              </w:rPr>
            </w:pPr>
            <w:r w:rsidRPr="00C442D0">
              <w:rPr>
                <w:sz w:val="16"/>
                <w:szCs w:val="16"/>
              </w:rPr>
              <w:t>Rev</w:t>
            </w:r>
          </w:p>
        </w:tc>
        <w:tc>
          <w:tcPr>
            <w:tcW w:w="220" w:type="pct"/>
            <w:shd w:val="pct10" w:color="auto" w:fill="FFFFFF"/>
          </w:tcPr>
          <w:p w14:paraId="48237C83" w14:textId="77777777" w:rsidR="003C3971" w:rsidRPr="00C442D0" w:rsidRDefault="003C3971" w:rsidP="00315B85">
            <w:pPr>
              <w:pStyle w:val="TAH"/>
              <w:rPr>
                <w:sz w:val="16"/>
                <w:szCs w:val="16"/>
              </w:rPr>
            </w:pPr>
            <w:r w:rsidRPr="00C442D0">
              <w:rPr>
                <w:sz w:val="16"/>
                <w:szCs w:val="16"/>
              </w:rPr>
              <w:t>Cat</w:t>
            </w:r>
          </w:p>
        </w:tc>
        <w:tc>
          <w:tcPr>
            <w:tcW w:w="2287" w:type="pct"/>
            <w:shd w:val="pct10" w:color="auto" w:fill="FFFFFF"/>
          </w:tcPr>
          <w:p w14:paraId="146C8449" w14:textId="77777777" w:rsidR="003C3971" w:rsidRPr="00C442D0" w:rsidRDefault="003C3971" w:rsidP="00315B85">
            <w:pPr>
              <w:pStyle w:val="TAH"/>
              <w:rPr>
                <w:sz w:val="16"/>
                <w:szCs w:val="16"/>
              </w:rPr>
            </w:pPr>
            <w:r w:rsidRPr="00C442D0">
              <w:rPr>
                <w:sz w:val="16"/>
                <w:szCs w:val="16"/>
              </w:rPr>
              <w:t>Subject/Comment</w:t>
            </w:r>
          </w:p>
        </w:tc>
        <w:tc>
          <w:tcPr>
            <w:tcW w:w="361" w:type="pct"/>
            <w:shd w:val="pct10" w:color="auto" w:fill="FFFFFF"/>
          </w:tcPr>
          <w:p w14:paraId="221B9E11" w14:textId="77777777" w:rsidR="003C3971" w:rsidRPr="00C442D0" w:rsidRDefault="003C3971" w:rsidP="00315B85">
            <w:pPr>
              <w:pStyle w:val="TAH"/>
              <w:rPr>
                <w:sz w:val="16"/>
                <w:szCs w:val="16"/>
              </w:rPr>
            </w:pPr>
            <w:r w:rsidRPr="00C442D0">
              <w:rPr>
                <w:sz w:val="16"/>
                <w:szCs w:val="16"/>
              </w:rPr>
              <w:t>New vers</w:t>
            </w:r>
            <w:r w:rsidR="00DF2B1F" w:rsidRPr="00C442D0">
              <w:rPr>
                <w:sz w:val="16"/>
                <w:szCs w:val="16"/>
              </w:rPr>
              <w:t>ion</w:t>
            </w:r>
          </w:p>
        </w:tc>
      </w:tr>
      <w:tr w:rsidR="0049391F" w:rsidRPr="00C442D0" w14:paraId="7AE2D8EC" w14:textId="77777777" w:rsidTr="00DD2CB7">
        <w:tc>
          <w:tcPr>
            <w:tcW w:w="514" w:type="pct"/>
            <w:shd w:val="solid" w:color="FFFFFF" w:fill="auto"/>
          </w:tcPr>
          <w:p w14:paraId="433EA83C" w14:textId="3156C1AC" w:rsidR="003C3971" w:rsidRPr="00C442D0" w:rsidRDefault="002E596C" w:rsidP="00315B85">
            <w:pPr>
              <w:pStyle w:val="TAC"/>
              <w:rPr>
                <w:sz w:val="16"/>
                <w:szCs w:val="16"/>
              </w:rPr>
            </w:pPr>
            <w:r w:rsidRPr="00C442D0">
              <w:rPr>
                <w:sz w:val="16"/>
                <w:szCs w:val="16"/>
              </w:rPr>
              <w:t>2023-08-24</w:t>
            </w:r>
          </w:p>
        </w:tc>
        <w:tc>
          <w:tcPr>
            <w:tcW w:w="516" w:type="pct"/>
            <w:shd w:val="solid" w:color="FFFFFF" w:fill="auto"/>
          </w:tcPr>
          <w:p w14:paraId="55C8CC01" w14:textId="1EA57A0A" w:rsidR="003C3971" w:rsidRPr="00C442D0" w:rsidRDefault="002E596C" w:rsidP="00315B85">
            <w:pPr>
              <w:pStyle w:val="TAC"/>
              <w:rPr>
                <w:sz w:val="16"/>
                <w:szCs w:val="16"/>
              </w:rPr>
            </w:pPr>
            <w:r w:rsidRPr="00C442D0">
              <w:rPr>
                <w:sz w:val="16"/>
                <w:szCs w:val="16"/>
              </w:rPr>
              <w:t>SA4#125</w:t>
            </w:r>
          </w:p>
        </w:tc>
        <w:tc>
          <w:tcPr>
            <w:tcW w:w="515" w:type="pct"/>
            <w:shd w:val="solid" w:color="FFFFFF" w:fill="auto"/>
          </w:tcPr>
          <w:p w14:paraId="134723C6" w14:textId="7C451CE4" w:rsidR="003C3971" w:rsidRPr="00C442D0" w:rsidRDefault="002E596C" w:rsidP="00315B85">
            <w:pPr>
              <w:pStyle w:val="TAC"/>
              <w:rPr>
                <w:sz w:val="16"/>
                <w:szCs w:val="16"/>
              </w:rPr>
            </w:pPr>
            <w:r w:rsidRPr="00C442D0">
              <w:rPr>
                <w:sz w:val="16"/>
                <w:szCs w:val="16"/>
              </w:rPr>
              <w:t>S4-231500</w:t>
            </w:r>
          </w:p>
        </w:tc>
        <w:tc>
          <w:tcPr>
            <w:tcW w:w="367" w:type="pct"/>
            <w:shd w:val="solid" w:color="FFFFFF" w:fill="auto"/>
          </w:tcPr>
          <w:p w14:paraId="2B341B81" w14:textId="0D5E5915" w:rsidR="003C3971" w:rsidRPr="00C442D0" w:rsidRDefault="003C3971" w:rsidP="00315B85">
            <w:pPr>
              <w:pStyle w:val="TAC"/>
              <w:rPr>
                <w:sz w:val="16"/>
                <w:szCs w:val="16"/>
              </w:rPr>
            </w:pPr>
          </w:p>
        </w:tc>
        <w:tc>
          <w:tcPr>
            <w:tcW w:w="220" w:type="pct"/>
            <w:shd w:val="solid" w:color="FFFFFF" w:fill="auto"/>
          </w:tcPr>
          <w:p w14:paraId="090FDCAA" w14:textId="77777777" w:rsidR="003C3971" w:rsidRPr="00C442D0" w:rsidRDefault="003C3971" w:rsidP="00315B85">
            <w:pPr>
              <w:pStyle w:val="TAC"/>
              <w:rPr>
                <w:sz w:val="16"/>
                <w:szCs w:val="16"/>
              </w:rPr>
            </w:pPr>
          </w:p>
        </w:tc>
        <w:tc>
          <w:tcPr>
            <w:tcW w:w="220" w:type="pct"/>
            <w:shd w:val="solid" w:color="FFFFFF" w:fill="auto"/>
          </w:tcPr>
          <w:p w14:paraId="40910D18" w14:textId="77777777" w:rsidR="003C3971" w:rsidRPr="00C442D0" w:rsidRDefault="003C3971" w:rsidP="00315B85">
            <w:pPr>
              <w:pStyle w:val="TAC"/>
              <w:rPr>
                <w:sz w:val="16"/>
                <w:szCs w:val="16"/>
              </w:rPr>
            </w:pPr>
          </w:p>
        </w:tc>
        <w:tc>
          <w:tcPr>
            <w:tcW w:w="2287" w:type="pct"/>
            <w:shd w:val="solid" w:color="FFFFFF" w:fill="auto"/>
          </w:tcPr>
          <w:p w14:paraId="17B0396C" w14:textId="11142DDC" w:rsidR="003C3971" w:rsidRPr="00C442D0" w:rsidRDefault="002E596C" w:rsidP="00315B85">
            <w:pPr>
              <w:pStyle w:val="TAL"/>
              <w:rPr>
                <w:sz w:val="16"/>
                <w:szCs w:val="16"/>
              </w:rPr>
            </w:pPr>
            <w:r w:rsidRPr="00C442D0">
              <w:rPr>
                <w:sz w:val="16"/>
                <w:szCs w:val="16"/>
              </w:rPr>
              <w:t>Initial document skeleton proposal.</w:t>
            </w:r>
          </w:p>
        </w:tc>
        <w:tc>
          <w:tcPr>
            <w:tcW w:w="361" w:type="pct"/>
            <w:shd w:val="solid" w:color="FFFFFF" w:fill="auto"/>
          </w:tcPr>
          <w:p w14:paraId="5E97A6B2" w14:textId="4146D5E5" w:rsidR="003C3971" w:rsidRPr="00C442D0" w:rsidRDefault="002E596C" w:rsidP="00315B85">
            <w:pPr>
              <w:pStyle w:val="TAC"/>
              <w:rPr>
                <w:sz w:val="16"/>
                <w:szCs w:val="16"/>
              </w:rPr>
            </w:pPr>
            <w:r w:rsidRPr="00C442D0">
              <w:rPr>
                <w:sz w:val="16"/>
                <w:szCs w:val="16"/>
              </w:rPr>
              <w:t>0.0.1</w:t>
            </w:r>
          </w:p>
        </w:tc>
      </w:tr>
      <w:tr w:rsidR="0049391F" w:rsidRPr="00C442D0" w14:paraId="4E46D11B" w14:textId="77777777" w:rsidTr="00DD2CB7">
        <w:tc>
          <w:tcPr>
            <w:tcW w:w="514" w:type="pct"/>
            <w:shd w:val="solid" w:color="FFFFFF" w:fill="auto"/>
          </w:tcPr>
          <w:p w14:paraId="3AE673A6" w14:textId="7206609D" w:rsidR="00DC4580" w:rsidRPr="00C442D0" w:rsidRDefault="00DC4580" w:rsidP="00315B85">
            <w:pPr>
              <w:pStyle w:val="TAC"/>
              <w:rPr>
                <w:sz w:val="16"/>
                <w:szCs w:val="16"/>
              </w:rPr>
            </w:pPr>
            <w:r w:rsidRPr="00C442D0">
              <w:rPr>
                <w:sz w:val="16"/>
                <w:szCs w:val="16"/>
              </w:rPr>
              <w:t>2023-</w:t>
            </w:r>
            <w:r w:rsidR="00DD2CB7" w:rsidRPr="00C442D0">
              <w:rPr>
                <w:sz w:val="16"/>
                <w:szCs w:val="16"/>
              </w:rPr>
              <w:t>10</w:t>
            </w:r>
            <w:r w:rsidRPr="00C442D0">
              <w:rPr>
                <w:sz w:val="16"/>
                <w:szCs w:val="16"/>
              </w:rPr>
              <w:t>-</w:t>
            </w:r>
            <w:r w:rsidR="00DD2CB7" w:rsidRPr="00C442D0">
              <w:rPr>
                <w:sz w:val="16"/>
                <w:szCs w:val="16"/>
              </w:rPr>
              <w:t>24</w:t>
            </w:r>
          </w:p>
        </w:tc>
        <w:tc>
          <w:tcPr>
            <w:tcW w:w="516" w:type="pct"/>
            <w:shd w:val="solid" w:color="FFFFFF" w:fill="auto"/>
          </w:tcPr>
          <w:p w14:paraId="35EF7262" w14:textId="5511EF2A" w:rsidR="00DC4580" w:rsidRPr="00C442D0" w:rsidRDefault="00DC4580" w:rsidP="00315B85">
            <w:pPr>
              <w:pStyle w:val="TAC"/>
              <w:rPr>
                <w:sz w:val="16"/>
                <w:szCs w:val="16"/>
              </w:rPr>
            </w:pPr>
            <w:r w:rsidRPr="00C442D0">
              <w:rPr>
                <w:sz w:val="16"/>
                <w:szCs w:val="16"/>
              </w:rPr>
              <w:t>ad hoc post SA4#125</w:t>
            </w:r>
          </w:p>
        </w:tc>
        <w:tc>
          <w:tcPr>
            <w:tcW w:w="515" w:type="pct"/>
            <w:shd w:val="solid" w:color="FFFFFF" w:fill="auto"/>
          </w:tcPr>
          <w:p w14:paraId="3E03F397" w14:textId="08DF7D27" w:rsidR="00DC4580" w:rsidRPr="00C442D0" w:rsidRDefault="00DD2CB7" w:rsidP="00315B85">
            <w:pPr>
              <w:pStyle w:val="TAC"/>
              <w:rPr>
                <w:sz w:val="16"/>
                <w:szCs w:val="16"/>
              </w:rPr>
            </w:pPr>
            <w:r w:rsidRPr="00C442D0">
              <w:rPr>
                <w:sz w:val="16"/>
                <w:szCs w:val="16"/>
              </w:rPr>
              <w:t>S4aI230151</w:t>
            </w:r>
          </w:p>
        </w:tc>
        <w:tc>
          <w:tcPr>
            <w:tcW w:w="367" w:type="pct"/>
            <w:shd w:val="solid" w:color="FFFFFF" w:fill="auto"/>
          </w:tcPr>
          <w:p w14:paraId="38A4C777" w14:textId="77777777" w:rsidR="00DC4580" w:rsidRPr="00C442D0" w:rsidRDefault="00DC4580" w:rsidP="00315B85">
            <w:pPr>
              <w:pStyle w:val="TAC"/>
              <w:rPr>
                <w:sz w:val="16"/>
                <w:szCs w:val="16"/>
              </w:rPr>
            </w:pPr>
          </w:p>
        </w:tc>
        <w:tc>
          <w:tcPr>
            <w:tcW w:w="220" w:type="pct"/>
            <w:shd w:val="solid" w:color="FFFFFF" w:fill="auto"/>
          </w:tcPr>
          <w:p w14:paraId="2484F161" w14:textId="77777777" w:rsidR="00DC4580" w:rsidRPr="00C442D0" w:rsidRDefault="00DC4580" w:rsidP="00315B85">
            <w:pPr>
              <w:pStyle w:val="TAC"/>
              <w:rPr>
                <w:sz w:val="16"/>
                <w:szCs w:val="16"/>
              </w:rPr>
            </w:pPr>
          </w:p>
        </w:tc>
        <w:tc>
          <w:tcPr>
            <w:tcW w:w="220" w:type="pct"/>
            <w:shd w:val="solid" w:color="FFFFFF" w:fill="auto"/>
          </w:tcPr>
          <w:p w14:paraId="1B2CE537" w14:textId="77777777" w:rsidR="00DC4580" w:rsidRPr="00C442D0" w:rsidRDefault="00DC4580" w:rsidP="00315B85">
            <w:pPr>
              <w:pStyle w:val="TAC"/>
              <w:rPr>
                <w:sz w:val="16"/>
                <w:szCs w:val="16"/>
              </w:rPr>
            </w:pPr>
          </w:p>
        </w:tc>
        <w:tc>
          <w:tcPr>
            <w:tcW w:w="2287" w:type="pct"/>
            <w:shd w:val="solid" w:color="FFFFFF" w:fill="auto"/>
          </w:tcPr>
          <w:p w14:paraId="63263A5C" w14:textId="77777777" w:rsidR="00DC4580" w:rsidRPr="00C442D0" w:rsidRDefault="00DC4580" w:rsidP="00315B85">
            <w:pPr>
              <w:pStyle w:val="TAL"/>
              <w:rPr>
                <w:sz w:val="16"/>
                <w:szCs w:val="16"/>
              </w:rPr>
            </w:pPr>
            <w:r w:rsidRPr="00C442D0">
              <w:rPr>
                <w:sz w:val="16"/>
                <w:szCs w:val="16"/>
              </w:rPr>
              <w:t>Added assigned TS number to cover page.</w:t>
            </w:r>
          </w:p>
          <w:p w14:paraId="246233B1" w14:textId="19D7E8E3" w:rsidR="00DD2CB7" w:rsidRPr="00C442D0" w:rsidRDefault="00DD2CB7" w:rsidP="00315B85">
            <w:pPr>
              <w:pStyle w:val="TAL"/>
              <w:rPr>
                <w:sz w:val="16"/>
                <w:szCs w:val="16"/>
              </w:rPr>
            </w:pPr>
            <w:r w:rsidRPr="00C442D0">
              <w:rPr>
                <w:sz w:val="16"/>
                <w:szCs w:val="16"/>
              </w:rPr>
              <w:t>Ported provisioning and session handling operations to clause 5.</w:t>
            </w:r>
          </w:p>
        </w:tc>
        <w:tc>
          <w:tcPr>
            <w:tcW w:w="361" w:type="pct"/>
            <w:shd w:val="solid" w:color="FFFFFF" w:fill="auto"/>
          </w:tcPr>
          <w:p w14:paraId="6665D66E" w14:textId="7B348302" w:rsidR="00DC4580" w:rsidRPr="00C442D0" w:rsidRDefault="00DC4580" w:rsidP="00315B85">
            <w:pPr>
              <w:pStyle w:val="TAC"/>
              <w:rPr>
                <w:sz w:val="16"/>
                <w:szCs w:val="16"/>
              </w:rPr>
            </w:pPr>
            <w:r w:rsidRPr="00C442D0">
              <w:rPr>
                <w:sz w:val="16"/>
                <w:szCs w:val="16"/>
              </w:rPr>
              <w:t>0.</w:t>
            </w:r>
            <w:r w:rsidR="00B86665" w:rsidRPr="00C442D0">
              <w:rPr>
                <w:sz w:val="16"/>
                <w:szCs w:val="16"/>
              </w:rPr>
              <w:t>1.</w:t>
            </w:r>
            <w:r w:rsidRPr="00C442D0">
              <w:rPr>
                <w:sz w:val="16"/>
                <w:szCs w:val="16"/>
              </w:rPr>
              <w:t>0</w:t>
            </w:r>
          </w:p>
        </w:tc>
      </w:tr>
      <w:tr w:rsidR="0049391F" w:rsidRPr="00C442D0" w14:paraId="31637A29" w14:textId="77777777" w:rsidTr="00DD2CB7">
        <w:tc>
          <w:tcPr>
            <w:tcW w:w="514" w:type="pct"/>
            <w:shd w:val="solid" w:color="FFFFFF" w:fill="auto"/>
          </w:tcPr>
          <w:p w14:paraId="74C8C834" w14:textId="086FE7F8" w:rsidR="00EF07FB" w:rsidRPr="00C442D0" w:rsidRDefault="00EF07FB" w:rsidP="00315B85">
            <w:pPr>
              <w:pStyle w:val="TAC"/>
              <w:rPr>
                <w:sz w:val="16"/>
                <w:szCs w:val="16"/>
              </w:rPr>
            </w:pPr>
            <w:r w:rsidRPr="00C442D0">
              <w:rPr>
                <w:sz w:val="16"/>
                <w:szCs w:val="16"/>
              </w:rPr>
              <w:t>2023-11-03</w:t>
            </w:r>
          </w:p>
        </w:tc>
        <w:tc>
          <w:tcPr>
            <w:tcW w:w="516" w:type="pct"/>
            <w:shd w:val="solid" w:color="FFFFFF" w:fill="auto"/>
          </w:tcPr>
          <w:p w14:paraId="55B5581E" w14:textId="75F931B0" w:rsidR="00EF07FB" w:rsidRPr="00C442D0" w:rsidRDefault="00EF07FB" w:rsidP="00315B85">
            <w:pPr>
              <w:pStyle w:val="TAC"/>
              <w:rPr>
                <w:sz w:val="16"/>
                <w:szCs w:val="16"/>
              </w:rPr>
            </w:pPr>
            <w:r w:rsidRPr="00C442D0">
              <w:rPr>
                <w:sz w:val="16"/>
                <w:szCs w:val="16"/>
              </w:rPr>
              <w:t>SA4#126</w:t>
            </w:r>
          </w:p>
        </w:tc>
        <w:tc>
          <w:tcPr>
            <w:tcW w:w="515" w:type="pct"/>
            <w:shd w:val="solid" w:color="FFFFFF" w:fill="auto"/>
          </w:tcPr>
          <w:p w14:paraId="29026006" w14:textId="3240789B" w:rsidR="00EF07FB" w:rsidRPr="00C442D0" w:rsidRDefault="00EF07FB" w:rsidP="00315B85">
            <w:pPr>
              <w:pStyle w:val="TAC"/>
              <w:rPr>
                <w:sz w:val="16"/>
                <w:szCs w:val="16"/>
              </w:rPr>
            </w:pPr>
            <w:r w:rsidRPr="00C442D0">
              <w:rPr>
                <w:sz w:val="16"/>
                <w:szCs w:val="16"/>
              </w:rPr>
              <w:t>S4-231638</w:t>
            </w:r>
          </w:p>
        </w:tc>
        <w:tc>
          <w:tcPr>
            <w:tcW w:w="367" w:type="pct"/>
            <w:shd w:val="solid" w:color="FFFFFF" w:fill="auto"/>
          </w:tcPr>
          <w:p w14:paraId="5B2A99F3" w14:textId="77777777" w:rsidR="00EF07FB" w:rsidRPr="00C442D0" w:rsidRDefault="00EF07FB" w:rsidP="00315B85">
            <w:pPr>
              <w:pStyle w:val="TAC"/>
              <w:rPr>
                <w:sz w:val="16"/>
                <w:szCs w:val="16"/>
              </w:rPr>
            </w:pPr>
          </w:p>
        </w:tc>
        <w:tc>
          <w:tcPr>
            <w:tcW w:w="220" w:type="pct"/>
            <w:shd w:val="solid" w:color="FFFFFF" w:fill="auto"/>
          </w:tcPr>
          <w:p w14:paraId="0C60DBF8" w14:textId="77777777" w:rsidR="00EF07FB" w:rsidRPr="00C442D0" w:rsidRDefault="00EF07FB" w:rsidP="00315B85">
            <w:pPr>
              <w:pStyle w:val="TAC"/>
              <w:rPr>
                <w:sz w:val="16"/>
                <w:szCs w:val="16"/>
              </w:rPr>
            </w:pPr>
          </w:p>
        </w:tc>
        <w:tc>
          <w:tcPr>
            <w:tcW w:w="220" w:type="pct"/>
            <w:shd w:val="solid" w:color="FFFFFF" w:fill="auto"/>
          </w:tcPr>
          <w:p w14:paraId="7AE360A7" w14:textId="77777777" w:rsidR="00EF07FB" w:rsidRPr="00C442D0" w:rsidRDefault="00EF07FB" w:rsidP="00315B85">
            <w:pPr>
              <w:pStyle w:val="TAC"/>
              <w:rPr>
                <w:sz w:val="16"/>
                <w:szCs w:val="16"/>
              </w:rPr>
            </w:pPr>
          </w:p>
        </w:tc>
        <w:tc>
          <w:tcPr>
            <w:tcW w:w="2287" w:type="pct"/>
            <w:shd w:val="solid" w:color="FFFFFF" w:fill="auto"/>
          </w:tcPr>
          <w:p w14:paraId="7FFFE345" w14:textId="40C748EE" w:rsidR="00EF07FB" w:rsidRPr="00C442D0" w:rsidRDefault="00EF07FB" w:rsidP="00315B85">
            <w:pPr>
              <w:pStyle w:val="TAL"/>
              <w:rPr>
                <w:sz w:val="16"/>
                <w:szCs w:val="16"/>
              </w:rPr>
            </w:pPr>
            <w:r w:rsidRPr="00C442D0">
              <w:rPr>
                <w:sz w:val="16"/>
                <w:szCs w:val="16"/>
              </w:rPr>
              <w:t>Resubmitted for discussion.</w:t>
            </w:r>
          </w:p>
        </w:tc>
        <w:tc>
          <w:tcPr>
            <w:tcW w:w="361" w:type="pct"/>
            <w:shd w:val="solid" w:color="FFFFFF" w:fill="auto"/>
          </w:tcPr>
          <w:p w14:paraId="16BED0F8" w14:textId="74E7CBED" w:rsidR="00EF07FB" w:rsidRPr="00C442D0" w:rsidRDefault="00EF07FB" w:rsidP="00315B85">
            <w:pPr>
              <w:pStyle w:val="TAC"/>
              <w:rPr>
                <w:sz w:val="16"/>
                <w:szCs w:val="16"/>
              </w:rPr>
            </w:pPr>
            <w:r w:rsidRPr="00C442D0">
              <w:rPr>
                <w:sz w:val="16"/>
                <w:szCs w:val="16"/>
              </w:rPr>
              <w:t>0.2.0</w:t>
            </w:r>
          </w:p>
        </w:tc>
      </w:tr>
      <w:tr w:rsidR="0049391F" w:rsidRPr="00C442D0" w14:paraId="2B75D3D4" w14:textId="77777777" w:rsidTr="00DD2CB7">
        <w:tc>
          <w:tcPr>
            <w:tcW w:w="514" w:type="pct"/>
            <w:shd w:val="solid" w:color="FFFFFF" w:fill="auto"/>
          </w:tcPr>
          <w:p w14:paraId="3DF97F82" w14:textId="5312B1A0" w:rsidR="00FE61E3" w:rsidRPr="00C442D0" w:rsidRDefault="00FE61E3" w:rsidP="00315B85">
            <w:pPr>
              <w:pStyle w:val="TAC"/>
              <w:rPr>
                <w:sz w:val="16"/>
                <w:szCs w:val="16"/>
              </w:rPr>
            </w:pPr>
            <w:r w:rsidRPr="00C442D0">
              <w:rPr>
                <w:sz w:val="16"/>
                <w:szCs w:val="16"/>
              </w:rPr>
              <w:t>2023-11-1</w:t>
            </w:r>
            <w:r w:rsidR="00DB7402" w:rsidRPr="00C442D0">
              <w:rPr>
                <w:sz w:val="16"/>
                <w:szCs w:val="16"/>
              </w:rPr>
              <w:t>4</w:t>
            </w:r>
          </w:p>
        </w:tc>
        <w:tc>
          <w:tcPr>
            <w:tcW w:w="516" w:type="pct"/>
            <w:shd w:val="solid" w:color="FFFFFF" w:fill="auto"/>
          </w:tcPr>
          <w:p w14:paraId="279D80AF" w14:textId="2C6583A1" w:rsidR="00FE61E3" w:rsidRPr="00C442D0" w:rsidRDefault="00FE61E3" w:rsidP="00315B85">
            <w:pPr>
              <w:pStyle w:val="TAC"/>
              <w:rPr>
                <w:sz w:val="16"/>
                <w:szCs w:val="16"/>
              </w:rPr>
            </w:pPr>
            <w:r w:rsidRPr="00C442D0">
              <w:rPr>
                <w:sz w:val="16"/>
                <w:szCs w:val="16"/>
              </w:rPr>
              <w:t>SA4#126</w:t>
            </w:r>
          </w:p>
        </w:tc>
        <w:tc>
          <w:tcPr>
            <w:tcW w:w="515" w:type="pct"/>
            <w:shd w:val="solid" w:color="FFFFFF" w:fill="auto"/>
          </w:tcPr>
          <w:p w14:paraId="605E86F9" w14:textId="618FA493" w:rsidR="00FE61E3" w:rsidRPr="00C442D0" w:rsidRDefault="00FE61E3" w:rsidP="00315B85">
            <w:pPr>
              <w:pStyle w:val="TAC"/>
              <w:rPr>
                <w:sz w:val="16"/>
                <w:szCs w:val="16"/>
              </w:rPr>
            </w:pPr>
            <w:r w:rsidRPr="00C442D0">
              <w:rPr>
                <w:sz w:val="16"/>
                <w:szCs w:val="16"/>
              </w:rPr>
              <w:t>S4-231918</w:t>
            </w:r>
          </w:p>
        </w:tc>
        <w:tc>
          <w:tcPr>
            <w:tcW w:w="367" w:type="pct"/>
            <w:shd w:val="solid" w:color="FFFFFF" w:fill="auto"/>
          </w:tcPr>
          <w:p w14:paraId="256CF0A6" w14:textId="77777777" w:rsidR="00FE61E3" w:rsidRPr="00C442D0" w:rsidRDefault="00FE61E3" w:rsidP="00315B85">
            <w:pPr>
              <w:pStyle w:val="TAC"/>
              <w:rPr>
                <w:sz w:val="16"/>
                <w:szCs w:val="16"/>
              </w:rPr>
            </w:pPr>
          </w:p>
        </w:tc>
        <w:tc>
          <w:tcPr>
            <w:tcW w:w="220" w:type="pct"/>
            <w:shd w:val="solid" w:color="FFFFFF" w:fill="auto"/>
          </w:tcPr>
          <w:p w14:paraId="5F58E340" w14:textId="77777777" w:rsidR="00FE61E3" w:rsidRPr="00C442D0" w:rsidRDefault="00FE61E3" w:rsidP="00315B85">
            <w:pPr>
              <w:pStyle w:val="TAC"/>
              <w:rPr>
                <w:sz w:val="16"/>
                <w:szCs w:val="16"/>
              </w:rPr>
            </w:pPr>
          </w:p>
        </w:tc>
        <w:tc>
          <w:tcPr>
            <w:tcW w:w="220" w:type="pct"/>
            <w:shd w:val="solid" w:color="FFFFFF" w:fill="auto"/>
          </w:tcPr>
          <w:p w14:paraId="7012EB02" w14:textId="77777777" w:rsidR="00FE61E3" w:rsidRPr="00C442D0" w:rsidRDefault="00FE61E3" w:rsidP="00315B85">
            <w:pPr>
              <w:pStyle w:val="TAC"/>
              <w:rPr>
                <w:sz w:val="16"/>
                <w:szCs w:val="16"/>
              </w:rPr>
            </w:pPr>
          </w:p>
        </w:tc>
        <w:tc>
          <w:tcPr>
            <w:tcW w:w="2287" w:type="pct"/>
            <w:shd w:val="solid" w:color="FFFFFF" w:fill="auto"/>
          </w:tcPr>
          <w:p w14:paraId="5FF73280" w14:textId="77777777" w:rsidR="00FE61E3" w:rsidRPr="00C442D0" w:rsidRDefault="00FE61E3" w:rsidP="00315B85">
            <w:pPr>
              <w:pStyle w:val="TAL"/>
              <w:rPr>
                <w:sz w:val="16"/>
                <w:szCs w:val="16"/>
              </w:rPr>
            </w:pPr>
            <w:r w:rsidRPr="00C442D0">
              <w:rPr>
                <w:sz w:val="16"/>
                <w:szCs w:val="16"/>
              </w:rPr>
              <w:t>Implemented pCRs:</w:t>
            </w:r>
          </w:p>
          <w:p w14:paraId="47C96DF1" w14:textId="19B2CEE6" w:rsidR="00FE61E3" w:rsidRPr="00C442D0" w:rsidRDefault="00FE61E3" w:rsidP="005A4CDA">
            <w:pPr>
              <w:pStyle w:val="TAL"/>
              <w:numPr>
                <w:ilvl w:val="0"/>
                <w:numId w:val="16"/>
              </w:numPr>
              <w:ind w:left="170" w:hanging="142"/>
              <w:rPr>
                <w:sz w:val="16"/>
                <w:szCs w:val="16"/>
              </w:rPr>
            </w:pPr>
            <w:r w:rsidRPr="00C442D0">
              <w:rPr>
                <w:sz w:val="16"/>
                <w:szCs w:val="16"/>
              </w:rPr>
              <w:t>S4-231637: Consumption reporting clarifications (tracking changes to TS 26.512 Rel</w:t>
            </w:r>
            <w:r w:rsidRPr="00C442D0">
              <w:rPr>
                <w:sz w:val="16"/>
                <w:szCs w:val="16"/>
              </w:rPr>
              <w:noBreakHyphen/>
              <w:t>17).</w:t>
            </w:r>
          </w:p>
          <w:p w14:paraId="20CEA6FC" w14:textId="0BE3B103" w:rsidR="00FE61E3" w:rsidRPr="00C442D0" w:rsidRDefault="00FE61E3" w:rsidP="005A4CDA">
            <w:pPr>
              <w:pStyle w:val="TAL"/>
              <w:numPr>
                <w:ilvl w:val="0"/>
                <w:numId w:val="16"/>
              </w:numPr>
              <w:ind w:left="170" w:hanging="142"/>
              <w:rPr>
                <w:sz w:val="16"/>
                <w:szCs w:val="16"/>
              </w:rPr>
            </w:pPr>
            <w:r w:rsidRPr="00C442D0">
              <w:rPr>
                <w:sz w:val="16"/>
                <w:szCs w:val="16"/>
              </w:rPr>
              <w:t>S4-231834: Content Publishing provisioning operations.</w:t>
            </w:r>
          </w:p>
        </w:tc>
        <w:tc>
          <w:tcPr>
            <w:tcW w:w="361" w:type="pct"/>
            <w:shd w:val="solid" w:color="FFFFFF" w:fill="auto"/>
          </w:tcPr>
          <w:p w14:paraId="32E8E3BF" w14:textId="330AF048" w:rsidR="00FE61E3" w:rsidRPr="00C442D0" w:rsidRDefault="00FE61E3" w:rsidP="00315B85">
            <w:pPr>
              <w:pStyle w:val="TAC"/>
              <w:rPr>
                <w:sz w:val="16"/>
                <w:szCs w:val="16"/>
              </w:rPr>
            </w:pPr>
            <w:r w:rsidRPr="00C442D0">
              <w:rPr>
                <w:sz w:val="16"/>
                <w:szCs w:val="16"/>
              </w:rPr>
              <w:t>0.3.0</w:t>
            </w:r>
          </w:p>
        </w:tc>
      </w:tr>
      <w:tr w:rsidR="0049391F" w:rsidRPr="00C442D0" w14:paraId="3E07C1FF" w14:textId="77777777" w:rsidTr="00DD2CB7">
        <w:tc>
          <w:tcPr>
            <w:tcW w:w="514" w:type="pct"/>
            <w:shd w:val="solid" w:color="FFFFFF" w:fill="auto"/>
          </w:tcPr>
          <w:p w14:paraId="57164D8E" w14:textId="59764EFE" w:rsidR="00DB7402" w:rsidRPr="00C442D0" w:rsidRDefault="00DB7402" w:rsidP="00315B85">
            <w:pPr>
              <w:pStyle w:val="TAC"/>
              <w:rPr>
                <w:sz w:val="16"/>
                <w:szCs w:val="16"/>
              </w:rPr>
            </w:pPr>
            <w:r w:rsidRPr="00C442D0">
              <w:rPr>
                <w:sz w:val="16"/>
                <w:szCs w:val="16"/>
              </w:rPr>
              <w:t>2023-11-15</w:t>
            </w:r>
          </w:p>
        </w:tc>
        <w:tc>
          <w:tcPr>
            <w:tcW w:w="516" w:type="pct"/>
            <w:shd w:val="solid" w:color="FFFFFF" w:fill="auto"/>
          </w:tcPr>
          <w:p w14:paraId="0DAA35ED" w14:textId="28597A02" w:rsidR="00DB7402" w:rsidRPr="00C442D0" w:rsidRDefault="00DB7402" w:rsidP="00315B85">
            <w:pPr>
              <w:pStyle w:val="TAC"/>
              <w:rPr>
                <w:sz w:val="16"/>
                <w:szCs w:val="16"/>
              </w:rPr>
            </w:pPr>
            <w:r w:rsidRPr="00C442D0">
              <w:rPr>
                <w:sz w:val="16"/>
                <w:szCs w:val="16"/>
              </w:rPr>
              <w:t>SA4#126</w:t>
            </w:r>
          </w:p>
        </w:tc>
        <w:tc>
          <w:tcPr>
            <w:tcW w:w="515" w:type="pct"/>
            <w:shd w:val="solid" w:color="FFFFFF" w:fill="auto"/>
          </w:tcPr>
          <w:p w14:paraId="55E389CE" w14:textId="0280A1AF" w:rsidR="00DB7402" w:rsidRPr="00C442D0" w:rsidRDefault="00DB7402" w:rsidP="00315B85">
            <w:pPr>
              <w:pStyle w:val="TAC"/>
              <w:rPr>
                <w:sz w:val="16"/>
                <w:szCs w:val="16"/>
              </w:rPr>
            </w:pPr>
            <w:r w:rsidRPr="00C442D0">
              <w:rPr>
                <w:sz w:val="16"/>
                <w:szCs w:val="16"/>
              </w:rPr>
              <w:t>S4-2319</w:t>
            </w:r>
            <w:r w:rsidR="004071AB" w:rsidRPr="00C442D0">
              <w:rPr>
                <w:sz w:val="16"/>
                <w:szCs w:val="16"/>
              </w:rPr>
              <w:t>42</w:t>
            </w:r>
          </w:p>
        </w:tc>
        <w:tc>
          <w:tcPr>
            <w:tcW w:w="367" w:type="pct"/>
            <w:shd w:val="solid" w:color="FFFFFF" w:fill="auto"/>
          </w:tcPr>
          <w:p w14:paraId="152A9355" w14:textId="77777777" w:rsidR="00DB7402" w:rsidRPr="00C442D0" w:rsidRDefault="00DB7402" w:rsidP="00315B85">
            <w:pPr>
              <w:pStyle w:val="TAC"/>
              <w:rPr>
                <w:sz w:val="16"/>
                <w:szCs w:val="16"/>
              </w:rPr>
            </w:pPr>
          </w:p>
        </w:tc>
        <w:tc>
          <w:tcPr>
            <w:tcW w:w="220" w:type="pct"/>
            <w:shd w:val="solid" w:color="FFFFFF" w:fill="auto"/>
          </w:tcPr>
          <w:p w14:paraId="1D62E226" w14:textId="77777777" w:rsidR="00DB7402" w:rsidRPr="00C442D0" w:rsidRDefault="00DB7402" w:rsidP="00315B85">
            <w:pPr>
              <w:pStyle w:val="TAC"/>
              <w:rPr>
                <w:sz w:val="16"/>
                <w:szCs w:val="16"/>
              </w:rPr>
            </w:pPr>
          </w:p>
        </w:tc>
        <w:tc>
          <w:tcPr>
            <w:tcW w:w="220" w:type="pct"/>
            <w:shd w:val="solid" w:color="FFFFFF" w:fill="auto"/>
          </w:tcPr>
          <w:p w14:paraId="758A7D1B" w14:textId="77777777" w:rsidR="00DB7402" w:rsidRPr="00C442D0" w:rsidRDefault="00DB7402" w:rsidP="00315B85">
            <w:pPr>
              <w:pStyle w:val="TAC"/>
              <w:rPr>
                <w:sz w:val="16"/>
                <w:szCs w:val="16"/>
              </w:rPr>
            </w:pPr>
          </w:p>
        </w:tc>
        <w:tc>
          <w:tcPr>
            <w:tcW w:w="2287" w:type="pct"/>
            <w:shd w:val="solid" w:color="FFFFFF" w:fill="auto"/>
          </w:tcPr>
          <w:p w14:paraId="5CEE6294" w14:textId="75CE68B5" w:rsidR="00DB7402" w:rsidRPr="00C442D0" w:rsidRDefault="00DB7402" w:rsidP="00315B85">
            <w:pPr>
              <w:pStyle w:val="TAL"/>
              <w:rPr>
                <w:sz w:val="16"/>
                <w:szCs w:val="16"/>
              </w:rPr>
            </w:pPr>
            <w:r w:rsidRPr="00C442D0">
              <w:rPr>
                <w:sz w:val="16"/>
                <w:szCs w:val="16"/>
              </w:rPr>
              <w:t>Editorial fixes</w:t>
            </w:r>
            <w:r w:rsidR="001B7A07" w:rsidRPr="00C442D0">
              <w:rPr>
                <w:sz w:val="16"/>
                <w:szCs w:val="16"/>
              </w:rPr>
              <w:t xml:space="preserve"> to porting from TS 26.512</w:t>
            </w:r>
            <w:r w:rsidR="00C807C8" w:rsidRPr="00C442D0">
              <w:rPr>
                <w:sz w:val="16"/>
                <w:szCs w:val="16"/>
              </w:rPr>
              <w:t>.</w:t>
            </w:r>
          </w:p>
        </w:tc>
        <w:tc>
          <w:tcPr>
            <w:tcW w:w="361" w:type="pct"/>
            <w:shd w:val="solid" w:color="FFFFFF" w:fill="auto"/>
          </w:tcPr>
          <w:p w14:paraId="4048A5A7" w14:textId="02CFB3F1" w:rsidR="00DB7402" w:rsidRPr="00C442D0" w:rsidRDefault="00DB7402" w:rsidP="00315B85">
            <w:pPr>
              <w:pStyle w:val="TAC"/>
              <w:rPr>
                <w:sz w:val="16"/>
                <w:szCs w:val="16"/>
              </w:rPr>
            </w:pPr>
            <w:r w:rsidRPr="00C442D0">
              <w:rPr>
                <w:sz w:val="16"/>
                <w:szCs w:val="16"/>
              </w:rPr>
              <w:t>0.3.1</w:t>
            </w:r>
          </w:p>
        </w:tc>
      </w:tr>
      <w:tr w:rsidR="0049391F" w:rsidRPr="00C442D0" w14:paraId="5ACAE264" w14:textId="77777777" w:rsidTr="00DD2CB7">
        <w:tc>
          <w:tcPr>
            <w:tcW w:w="514" w:type="pct"/>
            <w:shd w:val="solid" w:color="FFFFFF" w:fill="auto"/>
          </w:tcPr>
          <w:p w14:paraId="4E19F77D" w14:textId="55EFFDAE" w:rsidR="001D40DC" w:rsidRPr="00C442D0" w:rsidRDefault="001D40DC" w:rsidP="00315B85">
            <w:pPr>
              <w:pStyle w:val="TAC"/>
              <w:rPr>
                <w:sz w:val="16"/>
                <w:szCs w:val="16"/>
              </w:rPr>
            </w:pPr>
            <w:r w:rsidRPr="00C442D0">
              <w:rPr>
                <w:sz w:val="16"/>
                <w:szCs w:val="16"/>
              </w:rPr>
              <w:t>2023-11-16</w:t>
            </w:r>
          </w:p>
        </w:tc>
        <w:tc>
          <w:tcPr>
            <w:tcW w:w="516" w:type="pct"/>
            <w:shd w:val="solid" w:color="FFFFFF" w:fill="auto"/>
          </w:tcPr>
          <w:p w14:paraId="5538448F" w14:textId="3B8F60A8" w:rsidR="001D40DC" w:rsidRPr="00C442D0" w:rsidRDefault="001D40DC" w:rsidP="00315B85">
            <w:pPr>
              <w:pStyle w:val="TAC"/>
              <w:rPr>
                <w:sz w:val="16"/>
                <w:szCs w:val="16"/>
              </w:rPr>
            </w:pPr>
            <w:r w:rsidRPr="00C442D0">
              <w:rPr>
                <w:sz w:val="16"/>
                <w:szCs w:val="16"/>
              </w:rPr>
              <w:t>SA4#126</w:t>
            </w:r>
          </w:p>
        </w:tc>
        <w:tc>
          <w:tcPr>
            <w:tcW w:w="515" w:type="pct"/>
            <w:shd w:val="solid" w:color="FFFFFF" w:fill="auto"/>
          </w:tcPr>
          <w:p w14:paraId="6AAB0D18" w14:textId="3D09237D" w:rsidR="001D40DC" w:rsidRPr="00C442D0" w:rsidRDefault="001D40DC" w:rsidP="00315B85">
            <w:pPr>
              <w:pStyle w:val="TAC"/>
              <w:rPr>
                <w:sz w:val="16"/>
                <w:szCs w:val="16"/>
              </w:rPr>
            </w:pPr>
            <w:r w:rsidRPr="00C442D0">
              <w:rPr>
                <w:sz w:val="16"/>
                <w:szCs w:val="16"/>
              </w:rPr>
              <w:t>S4-232002</w:t>
            </w:r>
          </w:p>
        </w:tc>
        <w:tc>
          <w:tcPr>
            <w:tcW w:w="367" w:type="pct"/>
            <w:shd w:val="solid" w:color="FFFFFF" w:fill="auto"/>
          </w:tcPr>
          <w:p w14:paraId="3F22482E" w14:textId="77777777" w:rsidR="001D40DC" w:rsidRPr="00C442D0" w:rsidRDefault="001D40DC" w:rsidP="00315B85">
            <w:pPr>
              <w:pStyle w:val="TAC"/>
              <w:rPr>
                <w:sz w:val="16"/>
                <w:szCs w:val="16"/>
              </w:rPr>
            </w:pPr>
          </w:p>
        </w:tc>
        <w:tc>
          <w:tcPr>
            <w:tcW w:w="220" w:type="pct"/>
            <w:shd w:val="solid" w:color="FFFFFF" w:fill="auto"/>
          </w:tcPr>
          <w:p w14:paraId="2137ED39" w14:textId="77777777" w:rsidR="001D40DC" w:rsidRPr="00C442D0" w:rsidRDefault="001D40DC" w:rsidP="00315B85">
            <w:pPr>
              <w:pStyle w:val="TAC"/>
              <w:rPr>
                <w:sz w:val="16"/>
                <w:szCs w:val="16"/>
              </w:rPr>
            </w:pPr>
          </w:p>
        </w:tc>
        <w:tc>
          <w:tcPr>
            <w:tcW w:w="220" w:type="pct"/>
            <w:shd w:val="solid" w:color="FFFFFF" w:fill="auto"/>
          </w:tcPr>
          <w:p w14:paraId="79945562" w14:textId="77777777" w:rsidR="001D40DC" w:rsidRPr="00C442D0" w:rsidRDefault="001D40DC" w:rsidP="00315B85">
            <w:pPr>
              <w:pStyle w:val="TAC"/>
              <w:rPr>
                <w:sz w:val="16"/>
                <w:szCs w:val="16"/>
              </w:rPr>
            </w:pPr>
          </w:p>
        </w:tc>
        <w:tc>
          <w:tcPr>
            <w:tcW w:w="2287" w:type="pct"/>
            <w:shd w:val="solid" w:color="FFFFFF" w:fill="auto"/>
          </w:tcPr>
          <w:p w14:paraId="4A9C7AD9" w14:textId="75E4F232" w:rsidR="001D40DC" w:rsidRPr="00C442D0" w:rsidRDefault="001D40DC" w:rsidP="00315B85">
            <w:pPr>
              <w:pStyle w:val="TAL"/>
              <w:rPr>
                <w:sz w:val="16"/>
                <w:szCs w:val="16"/>
              </w:rPr>
            </w:pPr>
            <w:r w:rsidRPr="00C442D0">
              <w:rPr>
                <w:sz w:val="16"/>
                <w:szCs w:val="16"/>
              </w:rPr>
              <w:t>Clean version for presentation to WG Closing Plenary.</w:t>
            </w:r>
          </w:p>
        </w:tc>
        <w:tc>
          <w:tcPr>
            <w:tcW w:w="361" w:type="pct"/>
            <w:shd w:val="solid" w:color="FFFFFF" w:fill="auto"/>
          </w:tcPr>
          <w:p w14:paraId="7021C68C" w14:textId="059B50A5" w:rsidR="001D40DC" w:rsidRPr="00C442D0" w:rsidRDefault="001D40DC" w:rsidP="00315B85">
            <w:pPr>
              <w:pStyle w:val="TAC"/>
              <w:rPr>
                <w:sz w:val="16"/>
                <w:szCs w:val="16"/>
              </w:rPr>
            </w:pPr>
            <w:r w:rsidRPr="00C442D0">
              <w:rPr>
                <w:sz w:val="16"/>
                <w:szCs w:val="16"/>
              </w:rPr>
              <w:t>0.4.0</w:t>
            </w:r>
          </w:p>
        </w:tc>
      </w:tr>
      <w:tr w:rsidR="0049391F" w:rsidRPr="00C442D0" w14:paraId="1C5E5031"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1E1CB0D8" w14:textId="6F18C341" w:rsidR="00461037" w:rsidRPr="00C442D0" w:rsidRDefault="00461037" w:rsidP="00EC5A02">
            <w:pPr>
              <w:pStyle w:val="TAC"/>
              <w:rPr>
                <w:sz w:val="16"/>
                <w:szCs w:val="16"/>
              </w:rPr>
            </w:pPr>
            <w:r w:rsidRPr="00C442D0">
              <w:rPr>
                <w:sz w:val="16"/>
                <w:szCs w:val="16"/>
              </w:rPr>
              <w:t>2024-01-</w:t>
            </w:r>
            <w:r w:rsidR="0098301C" w:rsidRPr="00C442D0">
              <w:rPr>
                <w:sz w:val="16"/>
                <w:szCs w:val="16"/>
              </w:rPr>
              <w:t>08</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4DB9181F" w14:textId="77777777" w:rsidR="00461037" w:rsidRPr="00C442D0" w:rsidRDefault="00461037" w:rsidP="00EC5A02">
            <w:pPr>
              <w:pStyle w:val="TAC"/>
              <w:rPr>
                <w:sz w:val="16"/>
                <w:szCs w:val="16"/>
              </w:rPr>
            </w:pPr>
            <w:r w:rsidRPr="00C442D0">
              <w:rPr>
                <w:sz w:val="16"/>
                <w:szCs w:val="16"/>
              </w:rPr>
              <w:t>ad hoc post SA4#126</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0DF4C4E" w14:textId="679D575E" w:rsidR="00461037" w:rsidRPr="00C442D0" w:rsidRDefault="00461037" w:rsidP="00EC5A02">
            <w:pPr>
              <w:pStyle w:val="TAC"/>
              <w:rPr>
                <w:sz w:val="16"/>
                <w:szCs w:val="16"/>
              </w:rPr>
            </w:pPr>
            <w:r w:rsidRPr="00C442D0">
              <w:rPr>
                <w:sz w:val="16"/>
                <w:szCs w:val="16"/>
              </w:rPr>
              <w:t>S4aI23</w:t>
            </w:r>
            <w:r w:rsidR="00E4085D" w:rsidRPr="00C442D0">
              <w:rPr>
                <w:sz w:val="16"/>
                <w:szCs w:val="16"/>
              </w:rPr>
              <w:t>0188</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217F2D85" w14:textId="77777777" w:rsidR="00461037" w:rsidRPr="00C442D0" w:rsidRDefault="0046103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27021159" w14:textId="77777777" w:rsidR="00461037" w:rsidRPr="00C442D0" w:rsidRDefault="0046103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1560487E" w14:textId="77777777" w:rsidR="00461037" w:rsidRPr="00C442D0" w:rsidRDefault="00461037"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29C9D65A" w14:textId="77777777" w:rsidR="00461037" w:rsidRPr="00C442D0" w:rsidRDefault="00461037" w:rsidP="00461037">
            <w:pPr>
              <w:pStyle w:val="TAL"/>
              <w:numPr>
                <w:ilvl w:val="0"/>
                <w:numId w:val="16"/>
              </w:numPr>
              <w:ind w:left="170" w:hanging="142"/>
              <w:rPr>
                <w:sz w:val="16"/>
                <w:szCs w:val="16"/>
              </w:rPr>
            </w:pPr>
            <w:r w:rsidRPr="00C442D0">
              <w:rPr>
                <w:sz w:val="16"/>
                <w:szCs w:val="16"/>
              </w:rPr>
              <w:t>Comprehensive overhaul of HTTP error responses in clauses 5.2 and 5.3 to achieve uniformity across APIs.</w:t>
            </w:r>
          </w:p>
          <w:p w14:paraId="3F310699" w14:textId="77777777" w:rsidR="00461037" w:rsidRPr="00C442D0" w:rsidRDefault="00461037" w:rsidP="00461037">
            <w:pPr>
              <w:pStyle w:val="TAL"/>
              <w:numPr>
                <w:ilvl w:val="0"/>
                <w:numId w:val="16"/>
              </w:numPr>
              <w:ind w:left="170" w:hanging="142"/>
              <w:rPr>
                <w:sz w:val="16"/>
                <w:szCs w:val="16"/>
              </w:rPr>
            </w:pPr>
            <w:r w:rsidRPr="00C442D0">
              <w:rPr>
                <w:sz w:val="16"/>
                <w:szCs w:val="16"/>
              </w:rPr>
              <w:t>5G Core interactions ported to clause 5.5.</w:t>
            </w:r>
          </w:p>
          <w:p w14:paraId="56D6F57F" w14:textId="77777777" w:rsidR="00461037" w:rsidRPr="00C442D0" w:rsidRDefault="00461037" w:rsidP="00461037">
            <w:pPr>
              <w:pStyle w:val="TAL"/>
              <w:numPr>
                <w:ilvl w:val="0"/>
                <w:numId w:val="16"/>
              </w:numPr>
              <w:ind w:left="170" w:hanging="142"/>
              <w:rPr>
                <w:sz w:val="16"/>
                <w:szCs w:val="16"/>
              </w:rPr>
            </w:pPr>
            <w:r w:rsidRPr="00C442D0">
              <w:rPr>
                <w:sz w:val="16"/>
                <w:szCs w:val="16"/>
              </w:rPr>
              <w:t>ANBR interactions ported to clause 5.6.</w:t>
            </w:r>
          </w:p>
          <w:p w14:paraId="0F94E1C8" w14:textId="77777777" w:rsidR="00461037" w:rsidRPr="00C442D0" w:rsidRDefault="00461037" w:rsidP="00461037">
            <w:pPr>
              <w:pStyle w:val="TAL"/>
              <w:numPr>
                <w:ilvl w:val="0"/>
                <w:numId w:val="16"/>
              </w:numPr>
              <w:ind w:left="170" w:hanging="142"/>
              <w:rPr>
                <w:sz w:val="16"/>
                <w:szCs w:val="16"/>
              </w:rPr>
            </w:pPr>
            <w:r w:rsidRPr="00C442D0">
              <w:rPr>
                <w:sz w:val="16"/>
                <w:szCs w:val="16"/>
              </w:rPr>
              <w:t>Common data types ported to clause 7.3.</w:t>
            </w:r>
          </w:p>
          <w:p w14:paraId="5DA6648F" w14:textId="77777777" w:rsidR="00461037" w:rsidRPr="00C442D0" w:rsidRDefault="00461037" w:rsidP="00461037">
            <w:pPr>
              <w:pStyle w:val="TAL"/>
              <w:numPr>
                <w:ilvl w:val="1"/>
                <w:numId w:val="16"/>
              </w:numPr>
              <w:ind w:left="294" w:hanging="113"/>
              <w:rPr>
                <w:sz w:val="16"/>
                <w:szCs w:val="16"/>
              </w:rPr>
            </w:pPr>
            <w:r w:rsidRPr="00C442D0">
              <w:rPr>
                <w:sz w:val="16"/>
                <w:szCs w:val="16"/>
              </w:rPr>
              <w:t xml:space="preserve">Added missing </w:t>
            </w:r>
            <w:r w:rsidRPr="00C442D0">
              <w:rPr>
                <w:i/>
                <w:iCs/>
                <w:sz w:val="16"/>
                <w:szCs w:val="16"/>
              </w:rPr>
              <w:t>sdfMethod</w:t>
            </w:r>
            <w:r w:rsidRPr="00C442D0">
              <w:rPr>
                <w:sz w:val="16"/>
                <w:szCs w:val="16"/>
              </w:rPr>
              <w:t xml:space="preserve"> property to </w:t>
            </w:r>
            <w:r w:rsidRPr="00C442D0">
              <w:rPr>
                <w:i/>
                <w:iCs/>
                <w:sz w:val="16"/>
                <w:szCs w:val="16"/>
              </w:rPr>
              <w:t>Service‌Data‌Flow‌Description</w:t>
            </w:r>
            <w:r w:rsidRPr="00C442D0">
              <w:rPr>
                <w:sz w:val="16"/>
                <w:szCs w:val="16"/>
              </w:rPr>
              <w:t xml:space="preserve"> data type.</w:t>
            </w:r>
          </w:p>
          <w:p w14:paraId="536CB6E9" w14:textId="77777777" w:rsidR="00461037" w:rsidRPr="00C442D0" w:rsidRDefault="00461037" w:rsidP="00461037">
            <w:pPr>
              <w:pStyle w:val="TAL"/>
              <w:numPr>
                <w:ilvl w:val="0"/>
                <w:numId w:val="16"/>
              </w:numPr>
              <w:ind w:left="170" w:hanging="142"/>
              <w:rPr>
                <w:sz w:val="16"/>
                <w:szCs w:val="16"/>
              </w:rPr>
            </w:pPr>
            <w:r w:rsidRPr="00C442D0">
              <w:rPr>
                <w:sz w:val="16"/>
                <w:szCs w:val="16"/>
              </w:rPr>
              <w:t>Provisioning APIs ported to clause 8.</w:t>
            </w:r>
          </w:p>
          <w:p w14:paraId="0CB1F73E" w14:textId="77777777" w:rsidR="00461037" w:rsidRPr="00C442D0" w:rsidRDefault="00461037" w:rsidP="00461037">
            <w:pPr>
              <w:pStyle w:val="TAL"/>
              <w:numPr>
                <w:ilvl w:val="0"/>
                <w:numId w:val="16"/>
              </w:numPr>
              <w:ind w:left="170" w:hanging="142"/>
              <w:rPr>
                <w:sz w:val="16"/>
                <w:szCs w:val="16"/>
              </w:rPr>
            </w:pPr>
            <w:r w:rsidRPr="00C442D0">
              <w:rPr>
                <w:sz w:val="16"/>
                <w:szCs w:val="16"/>
              </w:rPr>
              <w:t>Network media session handling APIs ported to clause 9.</w:t>
            </w:r>
          </w:p>
          <w:p w14:paraId="2266BCE6" w14:textId="77777777" w:rsidR="00461037" w:rsidRPr="00C442D0" w:rsidRDefault="00461037" w:rsidP="00461037">
            <w:pPr>
              <w:pStyle w:val="TAL"/>
              <w:numPr>
                <w:ilvl w:val="0"/>
                <w:numId w:val="16"/>
              </w:numPr>
              <w:ind w:left="170" w:hanging="142"/>
              <w:rPr>
                <w:sz w:val="16"/>
                <w:szCs w:val="16"/>
              </w:rPr>
            </w:pPr>
            <w:r w:rsidRPr="00C442D0">
              <w:rPr>
                <w:sz w:val="16"/>
                <w:szCs w:val="16"/>
              </w:rPr>
              <w:t>UE media session handling APIs ported to clause 10.</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5A697FF2" w14:textId="21ADFD36" w:rsidR="00461037" w:rsidRPr="00C442D0" w:rsidRDefault="00E4085D" w:rsidP="00EC5A02">
            <w:pPr>
              <w:pStyle w:val="TAC"/>
              <w:rPr>
                <w:sz w:val="16"/>
                <w:szCs w:val="16"/>
              </w:rPr>
            </w:pPr>
            <w:r w:rsidRPr="00C442D0">
              <w:rPr>
                <w:sz w:val="16"/>
                <w:szCs w:val="16"/>
              </w:rPr>
              <w:t>1.0</w:t>
            </w:r>
            <w:r w:rsidR="00461037" w:rsidRPr="00C442D0">
              <w:rPr>
                <w:sz w:val="16"/>
                <w:szCs w:val="16"/>
              </w:rPr>
              <w:t>.1</w:t>
            </w:r>
          </w:p>
        </w:tc>
      </w:tr>
      <w:tr w:rsidR="0049391F" w:rsidRPr="00C442D0" w14:paraId="54D7B54B"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27111AB8" w14:textId="3F560747" w:rsidR="00D6331A" w:rsidRPr="00C442D0" w:rsidRDefault="00D6331A" w:rsidP="00EC5A02">
            <w:pPr>
              <w:pStyle w:val="TAC"/>
              <w:rPr>
                <w:sz w:val="16"/>
                <w:szCs w:val="16"/>
              </w:rPr>
            </w:pPr>
            <w:r w:rsidRPr="00C442D0">
              <w:rPr>
                <w:sz w:val="16"/>
                <w:szCs w:val="16"/>
              </w:rPr>
              <w:t>2024-01-18</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563AD863" w14:textId="04F428E5" w:rsidR="00D6331A" w:rsidRPr="00C442D0" w:rsidRDefault="00D6331A" w:rsidP="00EC5A02">
            <w:pPr>
              <w:pStyle w:val="TAC"/>
              <w:rPr>
                <w:sz w:val="16"/>
                <w:szCs w:val="16"/>
              </w:rPr>
            </w:pPr>
            <w:r w:rsidRPr="00C442D0">
              <w:rPr>
                <w:sz w:val="16"/>
                <w:szCs w:val="16"/>
              </w:rPr>
              <w:t>ad hoc post SA4#126</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2A8C3C1C" w14:textId="36C38203" w:rsidR="00D6331A" w:rsidRPr="00C442D0" w:rsidRDefault="00D6331A" w:rsidP="00EC5A02">
            <w:pPr>
              <w:pStyle w:val="TAC"/>
              <w:rPr>
                <w:sz w:val="16"/>
                <w:szCs w:val="16"/>
              </w:rPr>
            </w:pPr>
            <w:r w:rsidRPr="00C442D0">
              <w:rPr>
                <w:sz w:val="16"/>
                <w:szCs w:val="16"/>
              </w:rPr>
              <w:t>S4aI230209</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60EAD875" w14:textId="77777777" w:rsidR="00D6331A" w:rsidRPr="00C442D0" w:rsidRDefault="00D6331A"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2C7EFBFD" w14:textId="77777777" w:rsidR="00D6331A" w:rsidRPr="00C442D0" w:rsidRDefault="00D6331A"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1E95D993" w14:textId="77777777" w:rsidR="00D6331A" w:rsidRPr="00C442D0" w:rsidRDefault="00D6331A"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75C8ACDF" w14:textId="28774558" w:rsidR="00D6331A" w:rsidRPr="005734FE" w:rsidRDefault="00D6331A" w:rsidP="005734FE">
            <w:pPr>
              <w:pStyle w:val="TAL"/>
              <w:rPr>
                <w:sz w:val="16"/>
              </w:rPr>
            </w:pPr>
            <w:r w:rsidRPr="005734FE">
              <w:rPr>
                <w:sz w:val="16"/>
              </w:rPr>
              <w:t>Clean version agreed as the basis of further work.</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2E9CEA5D" w14:textId="1D3FABF4" w:rsidR="00D6331A" w:rsidRPr="00C442D0" w:rsidRDefault="00D6331A" w:rsidP="00EC5A02">
            <w:pPr>
              <w:pStyle w:val="TAC"/>
              <w:rPr>
                <w:sz w:val="16"/>
                <w:szCs w:val="16"/>
              </w:rPr>
            </w:pPr>
            <w:r w:rsidRPr="00C442D0">
              <w:rPr>
                <w:sz w:val="16"/>
                <w:szCs w:val="16"/>
              </w:rPr>
              <w:t>1.0.2</w:t>
            </w:r>
          </w:p>
        </w:tc>
      </w:tr>
      <w:tr w:rsidR="0049391F" w:rsidRPr="00C442D0" w14:paraId="4350A7BE"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5269A9C6" w14:textId="1F327DF5" w:rsidR="003A5117" w:rsidRPr="00C442D0" w:rsidRDefault="003A5117" w:rsidP="00EC5A02">
            <w:pPr>
              <w:pStyle w:val="TAC"/>
              <w:rPr>
                <w:sz w:val="16"/>
                <w:szCs w:val="16"/>
              </w:rPr>
            </w:pPr>
            <w:r>
              <w:rPr>
                <w:sz w:val="16"/>
                <w:szCs w:val="16"/>
              </w:rPr>
              <w:t>2024-02-02</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3AA2F662" w14:textId="471BC78C" w:rsidR="003A5117" w:rsidRPr="00C442D0" w:rsidRDefault="003A5117" w:rsidP="00EC5A02">
            <w:pPr>
              <w:pStyle w:val="TAC"/>
              <w:rPr>
                <w:sz w:val="16"/>
                <w:szCs w:val="16"/>
              </w:rPr>
            </w:pPr>
            <w:r>
              <w:rPr>
                <w:sz w:val="16"/>
                <w:szCs w:val="16"/>
              </w:rPr>
              <w:t>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18D2E532" w14:textId="7C7E19A2" w:rsidR="003A5117" w:rsidRPr="00C442D0" w:rsidRDefault="003A5117" w:rsidP="00EC5A02">
            <w:pPr>
              <w:pStyle w:val="TAC"/>
              <w:rPr>
                <w:sz w:val="16"/>
                <w:szCs w:val="16"/>
              </w:rPr>
            </w:pPr>
            <w:r>
              <w:rPr>
                <w:sz w:val="16"/>
                <w:szCs w:val="16"/>
              </w:rPr>
              <w:t>S4-240103</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6DAF6F9A" w14:textId="77777777" w:rsidR="003A5117" w:rsidRPr="00C442D0" w:rsidRDefault="003A511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E5948E0" w14:textId="77777777" w:rsidR="003A5117" w:rsidRPr="00C442D0" w:rsidRDefault="003A511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424DA2CD" w14:textId="77777777" w:rsidR="003A5117" w:rsidRPr="00C442D0" w:rsidRDefault="003A5117"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76703F81" w14:textId="77777777" w:rsidR="003A5117" w:rsidRPr="005A4CDA" w:rsidRDefault="000B3709" w:rsidP="005A4CDA">
            <w:pPr>
              <w:pStyle w:val="TAL"/>
              <w:numPr>
                <w:ilvl w:val="0"/>
                <w:numId w:val="16"/>
              </w:numPr>
              <w:ind w:left="170" w:hanging="142"/>
              <w:rPr>
                <w:sz w:val="16"/>
                <w:szCs w:val="16"/>
              </w:rPr>
            </w:pPr>
            <w:r w:rsidRPr="005A4CDA">
              <w:rPr>
                <w:sz w:val="16"/>
                <w:szCs w:val="16"/>
              </w:rPr>
              <w:t>S4-240099: API changes to support 3GPP Service URL.</w:t>
            </w:r>
          </w:p>
          <w:p w14:paraId="2232B4CE" w14:textId="77777777" w:rsidR="000B3709" w:rsidRPr="005A4CDA" w:rsidRDefault="008E38AE" w:rsidP="005A4CDA">
            <w:pPr>
              <w:pStyle w:val="TAL"/>
              <w:numPr>
                <w:ilvl w:val="0"/>
                <w:numId w:val="16"/>
              </w:numPr>
              <w:ind w:left="170" w:hanging="142"/>
              <w:rPr>
                <w:sz w:val="16"/>
                <w:szCs w:val="16"/>
              </w:rPr>
            </w:pPr>
            <w:r w:rsidRPr="005A4CDA">
              <w:rPr>
                <w:sz w:val="16"/>
                <w:szCs w:val="16"/>
              </w:rPr>
              <w:t>S4-240100: Media delivery session identification and life-cycle.</w:t>
            </w:r>
          </w:p>
          <w:p w14:paraId="103D3AF8" w14:textId="5038F724" w:rsidR="000A1DFF" w:rsidRPr="005A4CDA" w:rsidRDefault="000A1DFF" w:rsidP="005A4CDA">
            <w:pPr>
              <w:pStyle w:val="TAL"/>
              <w:numPr>
                <w:ilvl w:val="0"/>
                <w:numId w:val="16"/>
              </w:numPr>
              <w:ind w:left="170" w:hanging="142"/>
              <w:rPr>
                <w:sz w:val="16"/>
                <w:szCs w:val="16"/>
              </w:rPr>
            </w:pPr>
            <w:r w:rsidRPr="005A4CDA">
              <w:rPr>
                <w:sz w:val="16"/>
                <w:szCs w:val="16"/>
              </w:rPr>
              <w:t xml:space="preserve">S4-240101: Add </w:t>
            </w:r>
            <w:r w:rsidR="005A4CDA" w:rsidRPr="005A4CDA">
              <w:rPr>
                <w:sz w:val="16"/>
                <w:szCs w:val="16"/>
              </w:rPr>
              <w:t>P</w:t>
            </w:r>
            <w:r w:rsidRPr="005A4CDA">
              <w:rPr>
                <w:sz w:val="16"/>
                <w:szCs w:val="16"/>
              </w:rPr>
              <w:t>rovisioning Sessions enumeration operation</w:t>
            </w:r>
            <w:r w:rsidR="005D5585" w:rsidRPr="005A4CDA">
              <w:rPr>
                <w:sz w:val="16"/>
                <w:szCs w:val="16"/>
              </w:rPr>
              <w:t>.</w:t>
            </w:r>
          </w:p>
          <w:p w14:paraId="2EE209E2" w14:textId="77777777" w:rsidR="000A1DFF" w:rsidRPr="005A4CDA" w:rsidRDefault="005D5585" w:rsidP="005A4CDA">
            <w:pPr>
              <w:pStyle w:val="TAL"/>
              <w:numPr>
                <w:ilvl w:val="0"/>
                <w:numId w:val="16"/>
              </w:numPr>
              <w:ind w:left="170" w:hanging="142"/>
              <w:rPr>
                <w:sz w:val="16"/>
                <w:szCs w:val="16"/>
              </w:rPr>
            </w:pPr>
            <w:r w:rsidRPr="005A4CDA">
              <w:rPr>
                <w:sz w:val="16"/>
                <w:szCs w:val="16"/>
              </w:rPr>
              <w:t xml:space="preserve">S4-240102: </w:t>
            </w:r>
            <w:r w:rsidRPr="005A4CDA">
              <w:rPr>
                <w:i/>
                <w:iCs/>
                <w:sz w:val="16"/>
              </w:rPr>
              <w:t>Maf_SessionHandling</w:t>
            </w:r>
            <w:r w:rsidRPr="005A4CDA">
              <w:rPr>
                <w:sz w:val="16"/>
                <w:szCs w:val="16"/>
              </w:rPr>
              <w:t xml:space="preserve"> endpoint rationalisation.</w:t>
            </w:r>
          </w:p>
          <w:p w14:paraId="632C581C" w14:textId="0E6E43A3" w:rsidR="00997A1A" w:rsidRPr="005A4CDA" w:rsidRDefault="00997A1A" w:rsidP="005A4CDA">
            <w:pPr>
              <w:pStyle w:val="TAL"/>
              <w:numPr>
                <w:ilvl w:val="0"/>
                <w:numId w:val="16"/>
              </w:numPr>
              <w:ind w:left="170" w:hanging="142"/>
              <w:rPr>
                <w:sz w:val="16"/>
                <w:szCs w:val="16"/>
              </w:rPr>
            </w:pPr>
            <w:r w:rsidRPr="005A4CDA">
              <w:rPr>
                <w:sz w:val="16"/>
                <w:szCs w:val="16"/>
              </w:rPr>
              <w:t>S4-240373: Content Publishing Configuration.</w:t>
            </w:r>
          </w:p>
          <w:p w14:paraId="10EB3451" w14:textId="6D2036FF" w:rsidR="007724DD" w:rsidRPr="005A4CDA" w:rsidRDefault="007724DD" w:rsidP="005A4CDA">
            <w:pPr>
              <w:pStyle w:val="TAL"/>
              <w:numPr>
                <w:ilvl w:val="0"/>
                <w:numId w:val="16"/>
              </w:numPr>
              <w:ind w:left="170" w:hanging="142"/>
              <w:rPr>
                <w:sz w:val="16"/>
                <w:szCs w:val="16"/>
              </w:rPr>
            </w:pPr>
            <w:r w:rsidRPr="005A4CDA">
              <w:rPr>
                <w:sz w:val="16"/>
                <w:szCs w:val="16"/>
              </w:rPr>
              <w:t>S4-240374: Relax name space restriction on metrics reporting scheme identifier UR</w:t>
            </w:r>
            <w:r w:rsidR="00997A1A" w:rsidRPr="005A4CDA">
              <w:rPr>
                <w:sz w:val="16"/>
                <w:szCs w:val="16"/>
              </w:rPr>
              <w:t>I</w:t>
            </w:r>
            <w:r w:rsidRPr="005A4CDA">
              <w:rPr>
                <w:sz w:val="16"/>
                <w:szCs w:val="16"/>
              </w:rPr>
              <w:t>s.</w:t>
            </w:r>
          </w:p>
          <w:p w14:paraId="481799F7" w14:textId="77777777" w:rsidR="002B37B5" w:rsidRPr="005A4CDA" w:rsidRDefault="002B37B5" w:rsidP="005A4CDA">
            <w:pPr>
              <w:pStyle w:val="TAL"/>
              <w:numPr>
                <w:ilvl w:val="0"/>
                <w:numId w:val="16"/>
              </w:numPr>
              <w:ind w:left="170" w:hanging="142"/>
              <w:rPr>
                <w:sz w:val="16"/>
                <w:szCs w:val="16"/>
              </w:rPr>
            </w:pPr>
            <w:r w:rsidRPr="005A4CDA">
              <w:rPr>
                <w:sz w:val="16"/>
                <w:szCs w:val="16"/>
              </w:rPr>
              <w:t>S4-240380: Corrections on RAN-based metrics reporting.</w:t>
            </w:r>
          </w:p>
          <w:p w14:paraId="1E6C0F62" w14:textId="55470009" w:rsidR="00997A1A" w:rsidRPr="005A4CDA" w:rsidRDefault="00997A1A" w:rsidP="005A4CDA">
            <w:pPr>
              <w:pStyle w:val="TAL"/>
              <w:numPr>
                <w:ilvl w:val="0"/>
                <w:numId w:val="16"/>
              </w:numPr>
              <w:ind w:left="170" w:hanging="142"/>
              <w:rPr>
                <w:sz w:val="16"/>
                <w:szCs w:val="16"/>
              </w:rPr>
            </w:pPr>
            <w:r w:rsidRPr="005A4CDA">
              <w:rPr>
                <w:sz w:val="16"/>
                <w:szCs w:val="16"/>
              </w:rPr>
              <w:t>S4-240382: Su</w:t>
            </w:r>
            <w:r w:rsidR="00CB06F7" w:rsidRPr="005A4CDA">
              <w:rPr>
                <w:sz w:val="16"/>
                <w:szCs w:val="16"/>
              </w:rPr>
              <w:t>p</w:t>
            </w:r>
            <w:r w:rsidRPr="005A4CDA">
              <w:rPr>
                <w:sz w:val="16"/>
                <w:szCs w:val="16"/>
              </w:rPr>
              <w:t>plementary media distribution over MBS.</w:t>
            </w:r>
          </w:p>
          <w:p w14:paraId="195A9AF6" w14:textId="44196CB4" w:rsidR="002B37B5" w:rsidRPr="005A4CDA" w:rsidRDefault="00D34D57" w:rsidP="005A4CDA">
            <w:pPr>
              <w:pStyle w:val="TAL"/>
              <w:numPr>
                <w:ilvl w:val="0"/>
                <w:numId w:val="16"/>
              </w:numPr>
              <w:ind w:left="170" w:hanging="142"/>
              <w:rPr>
                <w:sz w:val="16"/>
                <w:szCs w:val="16"/>
              </w:rPr>
            </w:pPr>
            <w:r w:rsidRPr="005A4CDA">
              <w:rPr>
                <w:sz w:val="16"/>
                <w:szCs w:val="16"/>
              </w:rPr>
              <w:t>S4-240386: Traffic identification annex.</w:t>
            </w:r>
          </w:p>
          <w:p w14:paraId="791C7645" w14:textId="77777777" w:rsidR="00D34D57" w:rsidRPr="005A4CDA" w:rsidRDefault="0009621A" w:rsidP="005A4CDA">
            <w:pPr>
              <w:pStyle w:val="TAL"/>
              <w:numPr>
                <w:ilvl w:val="0"/>
                <w:numId w:val="16"/>
              </w:numPr>
              <w:ind w:left="170" w:hanging="142"/>
              <w:rPr>
                <w:sz w:val="16"/>
                <w:szCs w:val="16"/>
              </w:rPr>
            </w:pPr>
            <w:r w:rsidRPr="005A4CDA">
              <w:rPr>
                <w:sz w:val="16"/>
                <w:szCs w:val="16"/>
              </w:rPr>
              <w:t>S4-240414: QoE metrics reporting range.</w:t>
            </w:r>
          </w:p>
          <w:p w14:paraId="1ACDF366" w14:textId="5508721A" w:rsidR="0087042A" w:rsidRPr="005A4CDA" w:rsidRDefault="0087042A" w:rsidP="005A4CDA">
            <w:pPr>
              <w:pStyle w:val="TAL"/>
              <w:numPr>
                <w:ilvl w:val="0"/>
                <w:numId w:val="16"/>
              </w:numPr>
              <w:ind w:left="170" w:hanging="142"/>
              <w:rPr>
                <w:sz w:val="16"/>
                <w:szCs w:val="16"/>
              </w:rPr>
            </w:pPr>
            <w:r w:rsidRPr="005A4CDA">
              <w:rPr>
                <w:sz w:val="16"/>
                <w:szCs w:val="16"/>
              </w:rPr>
              <w:t xml:space="preserve">Alignment of clause 5.2.7.1 text with </w:t>
            </w:r>
            <w:r w:rsidRPr="005A4CDA">
              <w:rPr>
                <w:i/>
                <w:iCs/>
                <w:sz w:val="16"/>
              </w:rPr>
              <w:t>M1QoSSpecification</w:t>
            </w:r>
            <w:r w:rsidRPr="005A4CDA">
              <w:rPr>
                <w:sz w:val="16"/>
                <w:szCs w:val="16"/>
              </w:rPr>
              <w:t>.</w:t>
            </w:r>
          </w:p>
          <w:p w14:paraId="376B5BD4" w14:textId="3A09DAA3" w:rsidR="0087042A" w:rsidRPr="005734FE" w:rsidRDefault="0087042A" w:rsidP="005A4CDA">
            <w:pPr>
              <w:pStyle w:val="TAL"/>
              <w:numPr>
                <w:ilvl w:val="0"/>
                <w:numId w:val="16"/>
              </w:numPr>
              <w:ind w:left="170" w:hanging="142"/>
              <w:rPr>
                <w:sz w:val="16"/>
              </w:rPr>
            </w:pPr>
            <w:r w:rsidRPr="005A4CDA">
              <w:rPr>
                <w:sz w:val="16"/>
                <w:szCs w:val="16"/>
              </w:rPr>
              <w:t>Alignment of packet latency and loss data types with TS 29.</w:t>
            </w:r>
            <w:r w:rsidR="00937FD0" w:rsidRPr="005A4CDA">
              <w:rPr>
                <w:sz w:val="16"/>
                <w:szCs w:val="16"/>
              </w:rPr>
              <w:t>5</w:t>
            </w:r>
            <w:r w:rsidRPr="005A4CDA">
              <w:rPr>
                <w:sz w:val="16"/>
                <w:szCs w:val="16"/>
              </w:rPr>
              <w:t>14.</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2CAEA730" w14:textId="7AE0B3F7" w:rsidR="003A5117" w:rsidRPr="00C442D0" w:rsidRDefault="003A5117" w:rsidP="00EC5A02">
            <w:pPr>
              <w:pStyle w:val="TAC"/>
              <w:rPr>
                <w:sz w:val="16"/>
                <w:szCs w:val="16"/>
              </w:rPr>
            </w:pPr>
            <w:r>
              <w:rPr>
                <w:sz w:val="16"/>
                <w:szCs w:val="16"/>
              </w:rPr>
              <w:t>1.1.0</w:t>
            </w:r>
          </w:p>
        </w:tc>
      </w:tr>
      <w:tr w:rsidR="0049391F" w:rsidRPr="00C442D0" w14:paraId="0C2D10E0"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2A63780B" w14:textId="348834EF" w:rsidR="000A1192" w:rsidRDefault="000A1192" w:rsidP="00EC5A02">
            <w:pPr>
              <w:pStyle w:val="TAC"/>
              <w:rPr>
                <w:sz w:val="16"/>
                <w:szCs w:val="16"/>
              </w:rPr>
            </w:pPr>
            <w:r>
              <w:rPr>
                <w:sz w:val="16"/>
                <w:szCs w:val="16"/>
              </w:rPr>
              <w:t>2024</w:t>
            </w:r>
            <w:r w:rsidR="00191440">
              <w:rPr>
                <w:sz w:val="16"/>
                <w:szCs w:val="16"/>
              </w:rPr>
              <w:t>-</w:t>
            </w:r>
            <w:r>
              <w:rPr>
                <w:sz w:val="16"/>
                <w:szCs w:val="16"/>
              </w:rPr>
              <w:t>0</w:t>
            </w:r>
            <w:r w:rsidR="00191440">
              <w:rPr>
                <w:sz w:val="16"/>
                <w:szCs w:val="16"/>
              </w:rPr>
              <w:t>3</w:t>
            </w:r>
            <w:r>
              <w:rPr>
                <w:sz w:val="16"/>
                <w:szCs w:val="16"/>
              </w:rPr>
              <w:t>-</w:t>
            </w:r>
            <w:r w:rsidR="00191440">
              <w:rPr>
                <w:sz w:val="16"/>
                <w:szCs w:val="16"/>
              </w:rPr>
              <w:t>03</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4500F7C4" w14:textId="4ED008CB" w:rsidR="000A1192" w:rsidRDefault="000A1192" w:rsidP="00EC5A02">
            <w:pPr>
              <w:pStyle w:val="TAC"/>
              <w:rPr>
                <w:sz w:val="16"/>
                <w:szCs w:val="16"/>
              </w:rPr>
            </w:pPr>
            <w:r>
              <w:rPr>
                <w:sz w:val="16"/>
                <w:szCs w:val="16"/>
              </w:rPr>
              <w:t>ad hoc post 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12DF5C4" w14:textId="7964C25C" w:rsidR="000A1192" w:rsidRDefault="000A1192" w:rsidP="00EC5A02">
            <w:pPr>
              <w:pStyle w:val="TAC"/>
              <w:rPr>
                <w:sz w:val="16"/>
                <w:szCs w:val="16"/>
              </w:rPr>
            </w:pPr>
            <w:r>
              <w:rPr>
                <w:sz w:val="16"/>
                <w:szCs w:val="16"/>
              </w:rPr>
              <w:t>S4aI24</w:t>
            </w:r>
            <w:r w:rsidR="00191440">
              <w:rPr>
                <w:sz w:val="16"/>
                <w:szCs w:val="16"/>
              </w:rPr>
              <w:t>0018</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6B3A38B1" w14:textId="77777777" w:rsidR="000A1192" w:rsidRPr="00C442D0" w:rsidRDefault="000A1192"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339DCBFF" w14:textId="77777777" w:rsidR="000A1192" w:rsidRPr="00C442D0" w:rsidRDefault="000A1192"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47A7CC7A" w14:textId="77777777" w:rsidR="000A1192" w:rsidRPr="00C442D0" w:rsidRDefault="000A1192"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0B5C522B" w14:textId="0373DF60" w:rsidR="000A1192" w:rsidRDefault="00191440" w:rsidP="005734FE">
            <w:pPr>
              <w:pStyle w:val="TAL"/>
              <w:rPr>
                <w:sz w:val="16"/>
              </w:rPr>
            </w:pPr>
            <w:r>
              <w:rPr>
                <w:sz w:val="16"/>
              </w:rPr>
              <w:t xml:space="preserve">Updates to </w:t>
            </w:r>
            <w:r w:rsidRPr="005A4CDA">
              <w:rPr>
                <w:i/>
                <w:iCs/>
                <w:sz w:val="16"/>
              </w:rPr>
              <w:t>ContentPulshingConfiguration</w:t>
            </w:r>
            <w:r>
              <w:rPr>
                <w:sz w:val="16"/>
              </w:rPr>
              <w:t xml:space="preserve"> data type.</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6FC8FA09" w14:textId="7AE7FE1D" w:rsidR="000A1192" w:rsidRDefault="000A1192" w:rsidP="00EC5A02">
            <w:pPr>
              <w:pStyle w:val="TAC"/>
              <w:rPr>
                <w:sz w:val="16"/>
                <w:szCs w:val="16"/>
              </w:rPr>
            </w:pPr>
            <w:r>
              <w:rPr>
                <w:sz w:val="16"/>
                <w:szCs w:val="16"/>
              </w:rPr>
              <w:t>1.1.1</w:t>
            </w:r>
          </w:p>
        </w:tc>
      </w:tr>
      <w:tr w:rsidR="0049391F" w:rsidRPr="00C442D0" w14:paraId="47380683"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4B37C567" w14:textId="2775F3FA" w:rsidR="00191440" w:rsidRDefault="00191440" w:rsidP="00191440">
            <w:pPr>
              <w:pStyle w:val="TAC"/>
              <w:rPr>
                <w:sz w:val="16"/>
                <w:szCs w:val="16"/>
              </w:rPr>
            </w:pPr>
            <w:r>
              <w:rPr>
                <w:sz w:val="16"/>
                <w:szCs w:val="16"/>
              </w:rPr>
              <w:t>2024-03-07</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359CD6A9" w14:textId="19F4330B" w:rsidR="00191440" w:rsidRDefault="00191440" w:rsidP="00191440">
            <w:pPr>
              <w:pStyle w:val="TAC"/>
              <w:rPr>
                <w:sz w:val="16"/>
                <w:szCs w:val="16"/>
              </w:rPr>
            </w:pPr>
            <w:r>
              <w:rPr>
                <w:sz w:val="16"/>
                <w:szCs w:val="16"/>
              </w:rPr>
              <w:t>ad hoc post 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CE3EDDB" w14:textId="4416D18C" w:rsidR="00191440" w:rsidRDefault="00191440" w:rsidP="00191440">
            <w:pPr>
              <w:pStyle w:val="TAC"/>
              <w:rPr>
                <w:sz w:val="16"/>
                <w:szCs w:val="16"/>
              </w:rPr>
            </w:pPr>
            <w:r>
              <w:rPr>
                <w:sz w:val="16"/>
                <w:szCs w:val="16"/>
              </w:rPr>
              <w:t>S4aI240025</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2F28C9F2" w14:textId="77777777" w:rsidR="00191440" w:rsidRPr="00C442D0" w:rsidRDefault="00191440"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4AD80528" w14:textId="77777777" w:rsidR="00191440" w:rsidRPr="00C442D0" w:rsidRDefault="00191440"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5C4AAADE" w14:textId="77777777" w:rsidR="00191440" w:rsidRPr="00C442D0" w:rsidRDefault="00191440"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3789F099" w14:textId="0FCB8EC1" w:rsidR="00191440" w:rsidRDefault="00191440" w:rsidP="00191440">
            <w:pPr>
              <w:pStyle w:val="TAL"/>
              <w:rPr>
                <w:sz w:val="16"/>
              </w:rPr>
            </w:pPr>
            <w:r>
              <w:rPr>
                <w:sz w:val="16"/>
              </w:rPr>
              <w:t>Online typo corrections.</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41DFF147" w14:textId="7ABBE359" w:rsidR="00191440" w:rsidRDefault="00191440" w:rsidP="00191440">
            <w:pPr>
              <w:pStyle w:val="TAC"/>
              <w:rPr>
                <w:sz w:val="16"/>
                <w:szCs w:val="16"/>
              </w:rPr>
            </w:pPr>
            <w:r>
              <w:rPr>
                <w:sz w:val="16"/>
                <w:szCs w:val="16"/>
              </w:rPr>
              <w:t>1.1.2</w:t>
            </w:r>
          </w:p>
        </w:tc>
      </w:tr>
      <w:tr w:rsidR="0049391F" w:rsidRPr="00C442D0" w14:paraId="409ACE12"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7C03E502" w14:textId="0F2ECBA2" w:rsidR="000025A6" w:rsidRDefault="000025A6" w:rsidP="00191440">
            <w:pPr>
              <w:pStyle w:val="TAC"/>
              <w:rPr>
                <w:sz w:val="16"/>
                <w:szCs w:val="16"/>
              </w:rPr>
            </w:pPr>
            <w:r>
              <w:rPr>
                <w:sz w:val="16"/>
                <w:szCs w:val="16"/>
              </w:rPr>
              <w:t>2024-03-</w:t>
            </w:r>
            <w:r w:rsidR="003913FF">
              <w:rPr>
                <w:sz w:val="16"/>
                <w:szCs w:val="16"/>
              </w:rPr>
              <w:t>2</w:t>
            </w:r>
            <w:r>
              <w:rPr>
                <w:sz w:val="16"/>
                <w:szCs w:val="16"/>
              </w:rPr>
              <w:t>2</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3C757683" w14:textId="3C1DDEAB" w:rsidR="000025A6" w:rsidRDefault="000025A6" w:rsidP="00191440">
            <w:pPr>
              <w:pStyle w:val="TAC"/>
              <w:rPr>
                <w:sz w:val="16"/>
                <w:szCs w:val="16"/>
              </w:rPr>
            </w:pPr>
            <w:r>
              <w:rPr>
                <w:sz w:val="16"/>
                <w:szCs w:val="16"/>
              </w:rPr>
              <w:t>ad hoc post 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015051F1" w14:textId="21C49B25" w:rsidR="000025A6" w:rsidRDefault="000025A6" w:rsidP="00191440">
            <w:pPr>
              <w:pStyle w:val="TAC"/>
              <w:rPr>
                <w:sz w:val="16"/>
                <w:szCs w:val="16"/>
              </w:rPr>
            </w:pPr>
            <w:r>
              <w:rPr>
                <w:sz w:val="16"/>
                <w:szCs w:val="16"/>
              </w:rPr>
              <w:t>S4aI24</w:t>
            </w:r>
            <w:r w:rsidR="00A848AE">
              <w:rPr>
                <w:sz w:val="16"/>
                <w:szCs w:val="16"/>
              </w:rPr>
              <w:t>0028</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01642F92" w14:textId="77777777" w:rsidR="000025A6" w:rsidRPr="00C442D0" w:rsidRDefault="000025A6"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B819D2C" w14:textId="77777777" w:rsidR="000025A6" w:rsidRPr="00C442D0" w:rsidRDefault="000025A6"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3677A1F9" w14:textId="77777777" w:rsidR="000025A6" w:rsidRPr="00C442D0" w:rsidRDefault="000025A6"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5EF88FA6" w14:textId="128BD390" w:rsidR="000025A6" w:rsidRPr="004267C6" w:rsidRDefault="000025A6" w:rsidP="004F6A31">
            <w:pPr>
              <w:pStyle w:val="TAL"/>
              <w:numPr>
                <w:ilvl w:val="0"/>
                <w:numId w:val="16"/>
              </w:numPr>
              <w:ind w:left="170" w:hanging="142"/>
              <w:rPr>
                <w:sz w:val="16"/>
                <w:szCs w:val="16"/>
              </w:rPr>
            </w:pPr>
            <w:r w:rsidRPr="004267C6">
              <w:rPr>
                <w:sz w:val="16"/>
                <w:szCs w:val="16"/>
              </w:rPr>
              <w:t>Added scope in clause 1.</w:t>
            </w:r>
          </w:p>
          <w:p w14:paraId="115EADBE" w14:textId="77777777" w:rsidR="000025A6" w:rsidRPr="004267C6" w:rsidRDefault="000025A6" w:rsidP="004F6A31">
            <w:pPr>
              <w:pStyle w:val="TAL"/>
              <w:numPr>
                <w:ilvl w:val="0"/>
                <w:numId w:val="16"/>
              </w:numPr>
              <w:ind w:left="170" w:hanging="142"/>
              <w:rPr>
                <w:sz w:val="16"/>
                <w:szCs w:val="16"/>
              </w:rPr>
            </w:pPr>
            <w:r w:rsidRPr="004267C6">
              <w:rPr>
                <w:sz w:val="16"/>
                <w:szCs w:val="16"/>
              </w:rPr>
              <w:t>Added RTC applicability to tables 5.1-1 and 8.2.3.1</w:t>
            </w:r>
            <w:r w:rsidRPr="004267C6">
              <w:rPr>
                <w:sz w:val="16"/>
                <w:szCs w:val="16"/>
              </w:rPr>
              <w:noBreakHyphen/>
              <w:t>1.</w:t>
            </w:r>
          </w:p>
          <w:p w14:paraId="17FD2D18" w14:textId="1910CB69" w:rsidR="003A61D4" w:rsidRDefault="003A61D4" w:rsidP="004F6A31">
            <w:pPr>
              <w:pStyle w:val="TAL"/>
              <w:numPr>
                <w:ilvl w:val="0"/>
                <w:numId w:val="16"/>
              </w:numPr>
              <w:ind w:left="170" w:hanging="142"/>
              <w:rPr>
                <w:sz w:val="16"/>
                <w:szCs w:val="16"/>
              </w:rPr>
            </w:pPr>
            <w:r w:rsidRPr="004267C6">
              <w:rPr>
                <w:sz w:val="16"/>
                <w:szCs w:val="16"/>
              </w:rPr>
              <w:t>Clarified criteria for successful creation of Content Publishing Configuration resource in clauses 5.2.9.2 and 5.2.9.4.</w:t>
            </w:r>
          </w:p>
          <w:p w14:paraId="17FBE3FA" w14:textId="1CB8A555" w:rsidR="00706AE5" w:rsidRDefault="00706AE5" w:rsidP="004F6A31">
            <w:pPr>
              <w:pStyle w:val="TAL"/>
              <w:numPr>
                <w:ilvl w:val="0"/>
                <w:numId w:val="16"/>
              </w:numPr>
              <w:ind w:left="170" w:hanging="142"/>
              <w:rPr>
                <w:sz w:val="16"/>
                <w:szCs w:val="16"/>
              </w:rPr>
            </w:pPr>
            <w:r>
              <w:rPr>
                <w:sz w:val="16"/>
                <w:szCs w:val="16"/>
              </w:rPr>
              <w:t xml:space="preserve">Prefixed enumerated </w:t>
            </w:r>
            <w:r w:rsidRPr="004F6A31">
              <w:rPr>
                <w:i/>
                <w:iCs/>
                <w:sz w:val="16"/>
                <w:szCs w:val="16"/>
              </w:rPr>
              <w:t>ProvisoningSessionType</w:t>
            </w:r>
            <w:r>
              <w:rPr>
                <w:sz w:val="16"/>
                <w:szCs w:val="16"/>
              </w:rPr>
              <w:t xml:space="preserve"> values in clause 7.3.4.3 in preparation for addition of RTC.</w:t>
            </w:r>
          </w:p>
          <w:p w14:paraId="42094A02" w14:textId="24B3922F" w:rsidR="0048563A" w:rsidRPr="004267C6" w:rsidRDefault="009C1945" w:rsidP="004F6A31">
            <w:pPr>
              <w:pStyle w:val="TAL"/>
              <w:numPr>
                <w:ilvl w:val="0"/>
                <w:numId w:val="16"/>
              </w:numPr>
              <w:ind w:left="170" w:hanging="142"/>
              <w:rPr>
                <w:sz w:val="16"/>
                <w:szCs w:val="16"/>
              </w:rPr>
            </w:pPr>
            <w:r>
              <w:rPr>
                <w:sz w:val="16"/>
                <w:szCs w:val="16"/>
              </w:rPr>
              <w:t>Uplink Media E</w:t>
            </w:r>
            <w:r w:rsidR="0048563A" w:rsidRPr="004267C6">
              <w:rPr>
                <w:sz w:val="16"/>
                <w:szCs w:val="16"/>
              </w:rPr>
              <w:t xml:space="preserve">ntry </w:t>
            </w:r>
            <w:r>
              <w:rPr>
                <w:sz w:val="16"/>
                <w:szCs w:val="16"/>
              </w:rPr>
              <w:t>P</w:t>
            </w:r>
            <w:r w:rsidR="0048563A" w:rsidRPr="004267C6">
              <w:rPr>
                <w:sz w:val="16"/>
                <w:szCs w:val="16"/>
              </w:rPr>
              <w:t>oint in clauses 8.9.3.1 and 9.</w:t>
            </w:r>
            <w:r w:rsidR="001B298A" w:rsidRPr="004267C6">
              <w:rPr>
                <w:sz w:val="16"/>
                <w:szCs w:val="16"/>
              </w:rPr>
              <w:t>2.3.1</w:t>
            </w:r>
            <w:r w:rsidR="0048563A" w:rsidRPr="004267C6">
              <w:rPr>
                <w:sz w:val="16"/>
                <w:szCs w:val="16"/>
              </w:rPr>
              <w:t xml:space="preserve"> </w:t>
            </w:r>
            <w:r>
              <w:rPr>
                <w:sz w:val="16"/>
                <w:szCs w:val="16"/>
              </w:rPr>
              <w:t>now</w:t>
            </w:r>
            <w:r w:rsidR="0048563A" w:rsidRPr="004267C6">
              <w:rPr>
                <w:sz w:val="16"/>
                <w:szCs w:val="16"/>
              </w:rPr>
              <w:t xml:space="preserve"> allow</w:t>
            </w:r>
            <w:r>
              <w:rPr>
                <w:sz w:val="16"/>
                <w:szCs w:val="16"/>
              </w:rPr>
              <w:t>s</w:t>
            </w:r>
            <w:r w:rsidR="0048563A" w:rsidRPr="004267C6">
              <w:rPr>
                <w:sz w:val="16"/>
                <w:szCs w:val="16"/>
              </w:rPr>
              <w:t xml:space="preserve"> bare paths as well as documents.</w:t>
            </w:r>
          </w:p>
          <w:p w14:paraId="703AAE2D" w14:textId="003DBD51" w:rsidR="00910920" w:rsidRPr="004267C6" w:rsidRDefault="00910920" w:rsidP="004F6A31">
            <w:pPr>
              <w:pStyle w:val="TAL"/>
              <w:numPr>
                <w:ilvl w:val="0"/>
                <w:numId w:val="16"/>
              </w:numPr>
              <w:ind w:left="170" w:hanging="142"/>
              <w:rPr>
                <w:sz w:val="16"/>
                <w:szCs w:val="16"/>
              </w:rPr>
            </w:pPr>
            <w:r w:rsidRPr="004267C6">
              <w:rPr>
                <w:sz w:val="16"/>
                <w:szCs w:val="16"/>
              </w:rPr>
              <w:t>Specified minimum values for durations in clause</w:t>
            </w:r>
            <w:r w:rsidR="004F6A31">
              <w:rPr>
                <w:sz w:val="16"/>
                <w:szCs w:val="16"/>
              </w:rPr>
              <w:t>s</w:t>
            </w:r>
            <w:r w:rsidRPr="004267C6">
              <w:rPr>
                <w:sz w:val="16"/>
                <w:szCs w:val="16"/>
              </w:rPr>
              <w:t> 8.10.3.1 and 9.6.3.2.</w:t>
            </w:r>
          </w:p>
          <w:p w14:paraId="268D97DD" w14:textId="0BFDB82D" w:rsidR="0087284A" w:rsidRPr="00910920" w:rsidRDefault="00A848AE" w:rsidP="004F6A31">
            <w:pPr>
              <w:pStyle w:val="TAL"/>
              <w:numPr>
                <w:ilvl w:val="0"/>
                <w:numId w:val="16"/>
              </w:numPr>
              <w:ind w:left="170" w:hanging="142"/>
            </w:pPr>
            <w:r w:rsidRPr="004267C6">
              <w:rPr>
                <w:sz w:val="16"/>
                <w:szCs w:val="16"/>
              </w:rPr>
              <w:t>Refactored client APIs in clause 10 and a</w:t>
            </w:r>
            <w:r w:rsidR="0087284A" w:rsidRPr="004267C6">
              <w:rPr>
                <w:sz w:val="16"/>
                <w:szCs w:val="16"/>
              </w:rPr>
              <w:t xml:space="preserve">dded </w:t>
            </w:r>
            <w:r w:rsidRPr="004267C6">
              <w:rPr>
                <w:sz w:val="16"/>
                <w:szCs w:val="16"/>
              </w:rPr>
              <w:t>methods, information</w:t>
            </w:r>
            <w:r w:rsidR="0087284A" w:rsidRPr="004267C6">
              <w:rPr>
                <w:sz w:val="16"/>
                <w:szCs w:val="16"/>
              </w:rPr>
              <w:t xml:space="preserve"> and notifications for Dynamic Policies and Network Assistance.</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2107BAED" w14:textId="63B2E8DF" w:rsidR="000025A6" w:rsidRDefault="000025A6" w:rsidP="00191440">
            <w:pPr>
              <w:pStyle w:val="TAC"/>
              <w:rPr>
                <w:sz w:val="16"/>
                <w:szCs w:val="16"/>
              </w:rPr>
            </w:pPr>
            <w:r>
              <w:rPr>
                <w:sz w:val="16"/>
                <w:szCs w:val="16"/>
              </w:rPr>
              <w:t>1.1.3</w:t>
            </w:r>
          </w:p>
        </w:tc>
      </w:tr>
      <w:tr w:rsidR="00026B9F" w:rsidRPr="00C442D0" w14:paraId="74DA5DE0"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4D6E1B93" w14:textId="39B9AB96" w:rsidR="0049391F" w:rsidRDefault="0049391F" w:rsidP="00191440">
            <w:pPr>
              <w:pStyle w:val="TAC"/>
              <w:rPr>
                <w:sz w:val="16"/>
                <w:szCs w:val="16"/>
              </w:rPr>
            </w:pPr>
            <w:r>
              <w:rPr>
                <w:sz w:val="16"/>
                <w:szCs w:val="16"/>
              </w:rPr>
              <w:t>2024-03-28</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1424C6DF" w14:textId="6884D62D" w:rsidR="0049391F" w:rsidRDefault="0049391F" w:rsidP="00191440">
            <w:pPr>
              <w:pStyle w:val="TAC"/>
              <w:rPr>
                <w:sz w:val="16"/>
                <w:szCs w:val="16"/>
              </w:rPr>
            </w:pPr>
            <w:r>
              <w:rPr>
                <w:sz w:val="16"/>
                <w:szCs w:val="16"/>
              </w:rPr>
              <w:t>ad hoc post 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61EE2523" w14:textId="5631C896" w:rsidR="0049391F" w:rsidRDefault="0049391F" w:rsidP="00191440">
            <w:pPr>
              <w:pStyle w:val="TAC"/>
              <w:rPr>
                <w:sz w:val="16"/>
                <w:szCs w:val="16"/>
              </w:rPr>
            </w:pPr>
            <w:r>
              <w:rPr>
                <w:sz w:val="16"/>
                <w:szCs w:val="16"/>
              </w:rPr>
              <w:t>S4aI240041</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08139E8A" w14:textId="77777777" w:rsidR="0049391F" w:rsidRPr="00C442D0" w:rsidRDefault="0049391F"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3B5BA0B" w14:textId="77777777" w:rsidR="0049391F" w:rsidRPr="00C442D0" w:rsidRDefault="0049391F"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1DAF34C1" w14:textId="77777777" w:rsidR="0049391F" w:rsidRPr="00C442D0" w:rsidRDefault="0049391F"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45FBB516" w14:textId="39E820B5" w:rsidR="0049391F" w:rsidRDefault="0049391F" w:rsidP="0049391F">
            <w:pPr>
              <w:pStyle w:val="TAL"/>
              <w:ind w:left="28"/>
              <w:rPr>
                <w:sz w:val="16"/>
                <w:szCs w:val="16"/>
              </w:rPr>
            </w:pPr>
            <w:r>
              <w:rPr>
                <w:sz w:val="16"/>
                <w:szCs w:val="16"/>
              </w:rPr>
              <w:t>Changes in response to online reivew comments:</w:t>
            </w:r>
          </w:p>
          <w:p w14:paraId="65879439" w14:textId="4ADEEE4C" w:rsidR="0049391F" w:rsidRPr="004267C6" w:rsidRDefault="0049391F" w:rsidP="004F6A31">
            <w:pPr>
              <w:pStyle w:val="TAL"/>
              <w:numPr>
                <w:ilvl w:val="0"/>
                <w:numId w:val="16"/>
              </w:numPr>
              <w:ind w:left="170" w:hanging="142"/>
              <w:rPr>
                <w:sz w:val="16"/>
                <w:szCs w:val="16"/>
              </w:rPr>
            </w:pPr>
            <w:r>
              <w:rPr>
                <w:sz w:val="16"/>
                <w:szCs w:val="16"/>
              </w:rPr>
              <w:t>Switched to using TS 26.571 common data type for expressing packet loss rate as integer tenths of a percent.</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1D4E2CD2" w14:textId="3E302424" w:rsidR="0049391F" w:rsidRDefault="0049391F" w:rsidP="00191440">
            <w:pPr>
              <w:pStyle w:val="TAC"/>
              <w:rPr>
                <w:sz w:val="16"/>
                <w:szCs w:val="16"/>
              </w:rPr>
            </w:pPr>
            <w:r>
              <w:rPr>
                <w:sz w:val="16"/>
                <w:szCs w:val="16"/>
              </w:rPr>
              <w:t>1.1.4</w:t>
            </w:r>
          </w:p>
        </w:tc>
      </w:tr>
      <w:tr w:rsidR="00B67D74" w:rsidRPr="00C442D0" w14:paraId="6648316A" w14:textId="77777777" w:rsidTr="00461037">
        <w:trPr>
          <w:ins w:id="3065" w:author="Richard Bradbury" w:date="2024-03-28T17:26:00Z"/>
        </w:trPr>
        <w:tc>
          <w:tcPr>
            <w:tcW w:w="514" w:type="pct"/>
            <w:tcBorders>
              <w:top w:val="single" w:sz="6" w:space="0" w:color="auto"/>
              <w:left w:val="single" w:sz="6" w:space="0" w:color="auto"/>
              <w:bottom w:val="single" w:sz="6" w:space="0" w:color="auto"/>
              <w:right w:val="single" w:sz="6" w:space="0" w:color="auto"/>
            </w:tcBorders>
            <w:shd w:val="solid" w:color="FFFFFF" w:fill="auto"/>
          </w:tcPr>
          <w:p w14:paraId="7FF28B4F" w14:textId="6290D6D2" w:rsidR="00B67D74" w:rsidRDefault="00B67D74" w:rsidP="00191440">
            <w:pPr>
              <w:pStyle w:val="TAC"/>
              <w:rPr>
                <w:ins w:id="3066" w:author="Richard Bradbury" w:date="2024-03-28T17:26:00Z" w16du:dateUtc="2024-03-28T17:26:00Z"/>
                <w:sz w:val="16"/>
                <w:szCs w:val="16"/>
              </w:rPr>
            </w:pPr>
            <w:ins w:id="3067" w:author="Richard Bradbury" w:date="2024-03-28T17:27:00Z" w16du:dateUtc="2024-03-28T17:27:00Z">
              <w:r>
                <w:rPr>
                  <w:sz w:val="16"/>
                  <w:szCs w:val="16"/>
                </w:rPr>
                <w:t>2024-04-1</w:t>
              </w:r>
            </w:ins>
            <w:ins w:id="3068" w:author="Richard Bradbury" w:date="2024-04-10T17:58:00Z" w16du:dateUtc="2024-04-10T16:58:00Z">
              <w:r w:rsidR="00557016">
                <w:rPr>
                  <w:sz w:val="16"/>
                  <w:szCs w:val="16"/>
                </w:rPr>
                <w:t>2</w:t>
              </w:r>
            </w:ins>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16D74C63" w14:textId="6A5D0A73" w:rsidR="00B67D74" w:rsidRDefault="00B67D74" w:rsidP="00191440">
            <w:pPr>
              <w:pStyle w:val="TAC"/>
              <w:rPr>
                <w:ins w:id="3069" w:author="Richard Bradbury" w:date="2024-03-28T17:26:00Z" w16du:dateUtc="2024-03-28T17:26:00Z"/>
                <w:sz w:val="16"/>
                <w:szCs w:val="16"/>
              </w:rPr>
            </w:pPr>
            <w:ins w:id="3070" w:author="Richard Bradbury" w:date="2024-03-28T17:27:00Z" w16du:dateUtc="2024-03-28T17:27:00Z">
              <w:r>
                <w:rPr>
                  <w:sz w:val="16"/>
                  <w:szCs w:val="16"/>
                </w:rPr>
                <w:t>SA4#127-bis-e</w:t>
              </w:r>
            </w:ins>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C9A4103" w14:textId="53DD3CAE" w:rsidR="00B67D74" w:rsidRDefault="00B67D74" w:rsidP="00191440">
            <w:pPr>
              <w:pStyle w:val="TAC"/>
              <w:rPr>
                <w:ins w:id="3071" w:author="Richard Bradbury" w:date="2024-03-28T17:26:00Z" w16du:dateUtc="2024-03-28T17:26:00Z"/>
                <w:sz w:val="16"/>
                <w:szCs w:val="16"/>
              </w:rPr>
            </w:pPr>
            <w:ins w:id="3072" w:author="Richard Bradbury" w:date="2024-03-28T17:27:00Z" w16du:dateUtc="2024-03-28T17:27:00Z">
              <w:r>
                <w:rPr>
                  <w:sz w:val="16"/>
                  <w:szCs w:val="16"/>
                </w:rPr>
                <w:t>S4-240</w:t>
              </w:r>
            </w:ins>
            <w:ins w:id="3073" w:author="Richard Bradbury" w:date="2024-04-10T17:58:00Z" w16du:dateUtc="2024-04-10T16:58:00Z">
              <w:r w:rsidR="00557016">
                <w:rPr>
                  <w:sz w:val="16"/>
                  <w:szCs w:val="16"/>
                </w:rPr>
                <w:t>546</w:t>
              </w:r>
            </w:ins>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24BD0222" w14:textId="77777777" w:rsidR="00B67D74" w:rsidRPr="00C442D0" w:rsidRDefault="00B67D74" w:rsidP="00191440">
            <w:pPr>
              <w:pStyle w:val="TAC"/>
              <w:rPr>
                <w:ins w:id="3074" w:author="Richard Bradbury" w:date="2024-03-28T17:26:00Z" w16du:dateUtc="2024-03-28T17:26:00Z"/>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0207975D" w14:textId="77777777" w:rsidR="00B67D74" w:rsidRPr="00C442D0" w:rsidRDefault="00B67D74" w:rsidP="00191440">
            <w:pPr>
              <w:pStyle w:val="TAC"/>
              <w:rPr>
                <w:ins w:id="3075" w:author="Richard Bradbury" w:date="2024-03-28T17:26:00Z" w16du:dateUtc="2024-03-28T17:26:00Z"/>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846896C" w14:textId="77777777" w:rsidR="00B67D74" w:rsidRPr="00C442D0" w:rsidRDefault="00B67D74" w:rsidP="00191440">
            <w:pPr>
              <w:pStyle w:val="TAC"/>
              <w:rPr>
                <w:ins w:id="3076" w:author="Richard Bradbury" w:date="2024-03-28T17:26:00Z" w16du:dateUtc="2024-03-28T17:26:00Z"/>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52BD6FDF" w14:textId="4C7C182D" w:rsidR="00C434A7" w:rsidRDefault="00C434A7" w:rsidP="00C434A7">
            <w:pPr>
              <w:pStyle w:val="TAL"/>
              <w:numPr>
                <w:ilvl w:val="0"/>
                <w:numId w:val="16"/>
              </w:numPr>
              <w:ind w:left="170" w:hanging="142"/>
              <w:rPr>
                <w:ins w:id="3077" w:author="Richard Bradbury" w:date="2024-04-10T18:04:00Z" w16du:dateUtc="2024-04-10T17:04:00Z"/>
                <w:sz w:val="16"/>
                <w:szCs w:val="16"/>
              </w:rPr>
            </w:pPr>
            <w:ins w:id="3078" w:author="Richard Bradbury" w:date="2024-04-10T18:04:00Z" w16du:dateUtc="2024-04-10T17:04:00Z">
              <w:r>
                <w:rPr>
                  <w:sz w:val="16"/>
                  <w:szCs w:val="16"/>
                </w:rPr>
                <w:t>Provided term definitions for media delivery session and media delivery session identifier.</w:t>
              </w:r>
            </w:ins>
          </w:p>
          <w:p w14:paraId="4512EEBF" w14:textId="4FBE4DD9" w:rsidR="00B67D74" w:rsidRDefault="00E87010" w:rsidP="00F8116D">
            <w:pPr>
              <w:pStyle w:val="TAL"/>
              <w:numPr>
                <w:ilvl w:val="0"/>
                <w:numId w:val="16"/>
              </w:numPr>
              <w:ind w:left="170" w:hanging="142"/>
              <w:rPr>
                <w:ins w:id="3079" w:author="Richard Bradbury" w:date="2024-03-28T17:26:00Z" w16du:dateUtc="2024-03-28T17:26:00Z"/>
                <w:sz w:val="16"/>
                <w:szCs w:val="16"/>
              </w:rPr>
            </w:pPr>
            <w:ins w:id="3080" w:author="S4-240766" w:date="2024-04-10T17:40:00Z" w16du:dateUtc="2024-04-10T16:40:00Z">
              <w:r>
                <w:rPr>
                  <w:sz w:val="16"/>
                  <w:szCs w:val="16"/>
                </w:rPr>
                <w:t>S4-240766</w:t>
              </w:r>
            </w:ins>
            <w:ins w:id="3081" w:author="S4-240766" w:date="2024-04-10T17:59:00Z" w16du:dateUtc="2024-04-10T16:59:00Z">
              <w:r w:rsidR="00C434A7">
                <w:rPr>
                  <w:sz w:val="16"/>
                  <w:szCs w:val="16"/>
                </w:rPr>
                <w:t xml:space="preserve">: Media Entry point protocol </w:t>
              </w:r>
            </w:ins>
            <w:ins w:id="3082" w:author="S4-240766" w:date="2024-04-10T18:00:00Z" w16du:dateUtc="2024-04-10T17:00:00Z">
              <w:r w:rsidR="00C434A7">
                <w:rPr>
                  <w:sz w:val="16"/>
                  <w:szCs w:val="16"/>
                </w:rPr>
                <w:t>identifier.</w:t>
              </w:r>
            </w:ins>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025DDF32" w14:textId="1190C3B7" w:rsidR="00B67D74" w:rsidRDefault="00B67D74" w:rsidP="00191440">
            <w:pPr>
              <w:pStyle w:val="TAC"/>
              <w:rPr>
                <w:ins w:id="3083" w:author="Richard Bradbury" w:date="2024-03-28T17:26:00Z" w16du:dateUtc="2024-03-28T17:26:00Z"/>
                <w:sz w:val="16"/>
                <w:szCs w:val="16"/>
              </w:rPr>
            </w:pPr>
            <w:ins w:id="3084" w:author="Richard Bradbury" w:date="2024-03-28T17:27:00Z" w16du:dateUtc="2024-03-28T17:27:00Z">
              <w:r>
                <w:rPr>
                  <w:sz w:val="16"/>
                  <w:szCs w:val="16"/>
                </w:rPr>
                <w:t>1.2.0</w:t>
              </w:r>
            </w:ins>
          </w:p>
        </w:tc>
      </w:tr>
    </w:tbl>
    <w:p w14:paraId="6AE5F0B0" w14:textId="77777777" w:rsidR="00080512" w:rsidRPr="00C442D0" w:rsidRDefault="00080512"/>
    <w:sectPr w:rsidR="00080512" w:rsidRPr="00C442D0" w:rsidSect="00EE349E">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998" w:author="Richard Bradbury" w:date="2023-10-10T13:53:00Z" w:initials="RJB">
    <w:p w14:paraId="66BAE5FC" w14:textId="1218687E" w:rsidR="006272AA" w:rsidRDefault="006272AA">
      <w:pPr>
        <w:pStyle w:val="CommentText"/>
      </w:pPr>
      <w:r>
        <w:rPr>
          <w:rStyle w:val="CommentReference"/>
        </w:rPr>
        <w:annotationRef/>
      </w:r>
      <w:r>
        <w:t>Move to TS 26.501 and TS 26.506?</w:t>
      </w:r>
    </w:p>
  </w:comment>
  <w:comment w:id="1058" w:author="Richard Bradbury" w:date="2023-10-10T10:55:00Z" w:initials="RJB">
    <w:p w14:paraId="4E5FE4BB" w14:textId="6BBFA15F" w:rsidR="00117111" w:rsidRDefault="00117111">
      <w:pPr>
        <w:pStyle w:val="CommentText"/>
      </w:pPr>
      <w:r>
        <w:rPr>
          <w:rStyle w:val="CommentReference"/>
        </w:rPr>
        <w:annotationRef/>
      </w:r>
      <w:r w:rsidR="00F61EC7">
        <w:t>Probably not needed.</w:t>
      </w:r>
    </w:p>
  </w:comment>
  <w:comment w:id="1059" w:author="Richard Bradbury" w:date="2023-12-08T17:39:00Z" w:initials="RJB">
    <w:p w14:paraId="01180FFD" w14:textId="2E4E5346" w:rsidR="00F61EC7" w:rsidRDefault="00F61EC7">
      <w:pPr>
        <w:pStyle w:val="CommentText"/>
      </w:pPr>
      <w:r>
        <w:rPr>
          <w:rStyle w:val="CommentReference"/>
        </w:rPr>
        <w:annotationRef/>
      </w:r>
      <w:r>
        <w:t>Probably not needed.</w:t>
      </w:r>
    </w:p>
  </w:comment>
  <w:comment w:id="1060" w:author="Richard Bradbury" w:date="2023-12-08T17:41:00Z" w:initials="RJB">
    <w:p w14:paraId="3D3C580F" w14:textId="18EA27AD" w:rsidR="00F61EC7" w:rsidRDefault="00F61EC7">
      <w:pPr>
        <w:pStyle w:val="CommentText"/>
      </w:pPr>
      <w:r>
        <w:rPr>
          <w:rStyle w:val="CommentReference"/>
        </w:rPr>
        <w:annotationRef/>
      </w:r>
      <w:r>
        <w:t>Probably remove.</w:t>
      </w:r>
    </w:p>
  </w:comment>
  <w:comment w:id="1061" w:author="Richard Bradbury" w:date="2023-12-08T17:41:00Z" w:initials="RJB">
    <w:p w14:paraId="7312A034" w14:textId="6BCF618C" w:rsidR="00F61EC7" w:rsidRDefault="00F61EC7">
      <w:pPr>
        <w:pStyle w:val="CommentText"/>
      </w:pPr>
      <w:r>
        <w:rPr>
          <w:rStyle w:val="CommentReference"/>
        </w:rPr>
        <w:annotationRef/>
      </w:r>
      <w:r>
        <w:t>Probably remove.</w:t>
      </w:r>
    </w:p>
  </w:comment>
  <w:comment w:id="1074" w:author="Richard Bradbury" w:date="2023-10-23T18:14:00Z" w:initials="RJB">
    <w:p w14:paraId="6CACDB90" w14:textId="5D4BEFCA" w:rsidR="00EC2BFA" w:rsidRDefault="00EC2BFA">
      <w:pPr>
        <w:pStyle w:val="CommentText"/>
      </w:pPr>
      <w:r>
        <w:rPr>
          <w:rStyle w:val="CommentReference"/>
        </w:rPr>
        <w:annotationRef/>
      </w:r>
      <w:r>
        <w:t>New in Rel-18.</w:t>
      </w:r>
    </w:p>
  </w:comment>
  <w:comment w:id="1161" w:author="Richard Bradbury" w:date="2023-12-21T18:18:00Z" w:initials="RJB">
    <w:p w14:paraId="22A69553" w14:textId="20AFD492" w:rsidR="00932842" w:rsidRDefault="00932842">
      <w:pPr>
        <w:pStyle w:val="CommentText"/>
      </w:pPr>
      <w:r>
        <w:rPr>
          <w:rStyle w:val="CommentReference"/>
        </w:rPr>
        <w:annotationRef/>
      </w:r>
      <w:r>
        <w:t>What about RTC?</w:t>
      </w:r>
    </w:p>
  </w:comment>
  <w:comment w:id="1256" w:author="Richard Bradbury" w:date="2023-12-13T18:52:00Z" w:initials="RJB">
    <w:p w14:paraId="06F87C18" w14:textId="5D2217E8" w:rsidR="000E6024" w:rsidRDefault="000E6024">
      <w:pPr>
        <w:pStyle w:val="CommentText"/>
      </w:pPr>
      <w:r>
        <w:rPr>
          <w:rStyle w:val="CommentReference"/>
        </w:rPr>
        <w:annotationRef/>
      </w:r>
      <w:r>
        <w:rPr>
          <w:rStyle w:val="CommentReference"/>
        </w:rPr>
        <w:annotationRef/>
      </w:r>
      <w:r>
        <w:rPr>
          <w:rStyle w:val="CommentReference"/>
        </w:rPr>
        <w:t>(</w:t>
      </w:r>
      <w:r>
        <w:rPr>
          <w:rStyle w:val="CommentReference"/>
        </w:rPr>
        <w:annotationRef/>
      </w:r>
      <w:r>
        <w:rPr>
          <w:rStyle w:val="CommentReference"/>
        </w:rPr>
        <w:t>Originally from TS 26.512 clause 7.9.1</w:t>
      </w:r>
      <w:r>
        <w:t>.)</w:t>
      </w:r>
    </w:p>
  </w:comment>
  <w:comment w:id="1307" w:author="Richard Bradbury" w:date="2023-12-21T18:09:00Z" w:initials="RJB">
    <w:p w14:paraId="1E7948BE" w14:textId="1C0DC290" w:rsidR="00932842" w:rsidRDefault="00932842">
      <w:pPr>
        <w:pStyle w:val="CommentText"/>
      </w:pPr>
      <w:r>
        <w:rPr>
          <w:rStyle w:val="CommentReference"/>
        </w:rPr>
        <w:annotationRef/>
      </w:r>
      <w:r>
        <w:rPr>
          <w:rStyle w:val="CommentReference"/>
        </w:rPr>
        <w:annotationRef/>
      </w:r>
      <w:r>
        <w:t>Replacement for removed final paragraph in clause 5.2.4.2.</w:t>
      </w:r>
    </w:p>
  </w:comment>
  <w:comment w:id="1313" w:author="Richard Bradbury" w:date="2023-12-21T17:44:00Z" w:initials="RJB">
    <w:p w14:paraId="0BCFA334" w14:textId="36DECCE2" w:rsidR="005F6A70" w:rsidRDefault="005F6A70">
      <w:pPr>
        <w:pStyle w:val="CommentText"/>
      </w:pPr>
      <w:r>
        <w:rPr>
          <w:rStyle w:val="CommentReference"/>
        </w:rPr>
        <w:annotationRef/>
      </w:r>
      <w:r>
        <w:t>Replacement for removed final paragraph and NOTE from clause 5.2.4.4.</w:t>
      </w:r>
    </w:p>
  </w:comment>
  <w:comment w:id="1336" w:author="TS 26.512 V17.6.0" w:date="2023-10-11T14:26:00Z" w:initials="RJB">
    <w:p w14:paraId="31D5BE97" w14:textId="31846507" w:rsidR="00DD06C2" w:rsidRDefault="00DD06C2">
      <w:pPr>
        <w:pStyle w:val="CommentText"/>
      </w:pPr>
      <w:r>
        <w:rPr>
          <w:rStyle w:val="CommentReference"/>
        </w:rPr>
        <w:annotationRef/>
      </w:r>
      <w:r>
        <w:t xml:space="preserve">Lifted from </w:t>
      </w:r>
      <w:r w:rsidR="006732BD">
        <w:t xml:space="preserve">TS 26.512 </w:t>
      </w:r>
      <w:r>
        <w:t>clause 7.6.4.3.</w:t>
      </w:r>
    </w:p>
  </w:comment>
  <w:comment w:id="1345" w:author="TS 26.512 V17.6.0" w:date="2023-10-11T14:27:00Z" w:initials="RJB">
    <w:p w14:paraId="58DDFAE2" w14:textId="33942382" w:rsidR="00DD06C2" w:rsidRDefault="00DD06C2">
      <w:pPr>
        <w:pStyle w:val="CommentText"/>
      </w:pPr>
      <w:r>
        <w:rPr>
          <w:rStyle w:val="CommentReference"/>
        </w:rPr>
        <w:annotationRef/>
      </w:r>
      <w:r>
        <w:t xml:space="preserve">Lifted from </w:t>
      </w:r>
      <w:r w:rsidR="006732BD">
        <w:t xml:space="preserve">TS 26.512 </w:t>
      </w:r>
      <w:r>
        <w:t>clause 7.6.4.3.</w:t>
      </w:r>
    </w:p>
  </w:comment>
  <w:comment w:id="1349" w:author="Richard Bradbury" w:date="2023-12-21T17:32:00Z" w:initials="RJB">
    <w:p w14:paraId="71BF89BE" w14:textId="77777777" w:rsidR="003D3BEF" w:rsidRDefault="003D3BEF" w:rsidP="003D3BEF">
      <w:pPr>
        <w:pStyle w:val="CommentText"/>
      </w:pPr>
      <w:r>
        <w:rPr>
          <w:rStyle w:val="CommentReference"/>
        </w:rPr>
        <w:annotationRef/>
      </w:r>
      <w:r>
        <w:t>Replacement for removed final paragraph in clause 5.2.4.2.</w:t>
      </w:r>
    </w:p>
  </w:comment>
  <w:comment w:id="1352" w:author="Richard Bradbury" w:date="2023-12-21T17:44:00Z" w:initials="RJB">
    <w:p w14:paraId="4AE6D975" w14:textId="77777777" w:rsidR="00932842" w:rsidRDefault="00932842" w:rsidP="00932842">
      <w:pPr>
        <w:pStyle w:val="CommentText"/>
      </w:pPr>
      <w:r>
        <w:rPr>
          <w:rStyle w:val="CommentReference"/>
        </w:rPr>
        <w:annotationRef/>
      </w:r>
      <w:r>
        <w:t>Replacement for removed final paragraph and NOTE from clause 5.2.4.4.</w:t>
      </w:r>
    </w:p>
  </w:comment>
  <w:comment w:id="1519" w:author="Richard Bradbury" w:date="2023-10-19T16:48:00Z" w:initials="RJB">
    <w:p w14:paraId="30E27276" w14:textId="77777777" w:rsidR="002238DA" w:rsidRDefault="002238DA">
      <w:pPr>
        <w:pStyle w:val="CommentText"/>
      </w:pPr>
      <w:r>
        <w:rPr>
          <w:rStyle w:val="CommentReference"/>
        </w:rPr>
        <w:annotationRef/>
      </w:r>
      <w:r>
        <w:t>CHECK!</w:t>
      </w:r>
    </w:p>
    <w:p w14:paraId="7F07EABF" w14:textId="3332923A" w:rsidR="002238DA" w:rsidRDefault="002238DA">
      <w:pPr>
        <w:pStyle w:val="CommentText"/>
      </w:pPr>
      <w:r>
        <w:t>Do we want to add an MQTT channel endpoint to the Dynamic Policy Instance resource to support asynchronous notification of Background Data Transfer opportunities</w:t>
      </w:r>
      <w:r w:rsidR="00A43DE8">
        <w:t xml:space="preserve"> in Rel-18?</w:t>
      </w:r>
    </w:p>
  </w:comment>
  <w:comment w:id="1520" w:author="Richard Bradbury" w:date="2023-10-20T11:59:00Z" w:initials="RJB">
    <w:p w14:paraId="529DADDB" w14:textId="10F77E35" w:rsidR="005B2CFC" w:rsidRDefault="005B2CFC">
      <w:pPr>
        <w:pStyle w:val="CommentText"/>
      </w:pPr>
      <w:r>
        <w:rPr>
          <w:rStyle w:val="CommentReference"/>
        </w:rPr>
        <w:annotationRef/>
      </w:r>
      <w:r>
        <w:t>Turn into a procedures clause by adding some specification on life-cycle of Dynamic Policy Instance,</w:t>
      </w:r>
    </w:p>
  </w:comment>
  <w:comment w:id="1521" w:author="Richard Bradbury" w:date="2024-01-26T10:22:00Z" w:initials="RJB">
    <w:p w14:paraId="12A61D66" w14:textId="2BDBA7A4" w:rsidR="00D31375" w:rsidRDefault="00C047B2" w:rsidP="00D31375">
      <w:pPr>
        <w:pStyle w:val="CommentText"/>
      </w:pPr>
      <w:r>
        <w:rPr>
          <w:rStyle w:val="CommentReference"/>
        </w:rPr>
        <w:t>Moved from clause 5.2.7.1</w:t>
      </w:r>
      <w:r w:rsidR="00D31375">
        <w:t>.</w:t>
      </w:r>
    </w:p>
  </w:comment>
  <w:comment w:id="1522" w:author="Richard Bradbury" w:date="2023-12-18T16:58:00Z" w:initials="RJB">
    <w:p w14:paraId="3ED7FCF7" w14:textId="7D0395BA" w:rsidR="00F31D04" w:rsidRDefault="00F31D04">
      <w:pPr>
        <w:pStyle w:val="CommentText"/>
      </w:pPr>
      <w:r>
        <w:rPr>
          <w:rStyle w:val="CommentReference"/>
        </w:rPr>
        <w:annotationRef/>
      </w:r>
      <w:r>
        <w:t>Thorsten</w:t>
      </w:r>
      <w:r w:rsidR="0072724D">
        <w:t>/Imed</w:t>
      </w:r>
      <w:r>
        <w:t>: CHECK!</w:t>
      </w:r>
    </w:p>
    <w:p w14:paraId="28D185DD" w14:textId="77777777" w:rsidR="00F31D04" w:rsidRDefault="00F31D04">
      <w:pPr>
        <w:pStyle w:val="CommentText"/>
      </w:pPr>
      <w:r>
        <w:t>Is this still relevant?</w:t>
      </w:r>
    </w:p>
    <w:p w14:paraId="71CBA123" w14:textId="439998FF" w:rsidR="007E7A17" w:rsidRDefault="007E7A17">
      <w:pPr>
        <w:pStyle w:val="CommentText"/>
      </w:pPr>
      <w:r>
        <w:t>How does it relate to the description of Service Data Flow templates below?</w:t>
      </w:r>
    </w:p>
  </w:comment>
  <w:comment w:id="1525" w:author="Richard Bradbury" w:date="2023-12-18T18:17:00Z" w:initials="RJB">
    <w:p w14:paraId="6AA1C451" w14:textId="6D2ADE76" w:rsidR="00A11F64" w:rsidRDefault="00A11F64">
      <w:pPr>
        <w:pStyle w:val="CommentText"/>
      </w:pPr>
      <w:r>
        <w:rPr>
          <w:rStyle w:val="CommentReference"/>
        </w:rPr>
        <w:annotationRef/>
      </w:r>
      <w:r>
        <w:t>Specify what type these notifications have.</w:t>
      </w:r>
    </w:p>
  </w:comment>
  <w:comment w:id="1523" w:author="Richard Bradbury" w:date="2023-10-23T18:55:00Z" w:initials="RJB">
    <w:p w14:paraId="655EFEC8" w14:textId="507751B8" w:rsidR="00A11F64" w:rsidRDefault="00BB2A8B">
      <w:pPr>
        <w:pStyle w:val="CommentText"/>
      </w:pPr>
      <w:r>
        <w:rPr>
          <w:rStyle w:val="CommentReference"/>
        </w:rPr>
        <w:annotationRef/>
      </w:r>
      <w:r>
        <w:t>New in Rel-18.</w:t>
      </w:r>
    </w:p>
  </w:comment>
  <w:comment w:id="1524" w:author="Richard Bradbury" w:date="2024-01-08T18:06:00Z" w:initials="RJB">
    <w:p w14:paraId="222B4F9C" w14:textId="192929D2" w:rsidR="003C31FA" w:rsidRDefault="003C31FA">
      <w:pPr>
        <w:pStyle w:val="CommentText"/>
      </w:pPr>
      <w:r>
        <w:rPr>
          <w:rStyle w:val="CommentReference"/>
        </w:rPr>
        <w:annotationRef/>
      </w:r>
      <w:r>
        <w:rPr>
          <w:rStyle w:val="CommentReference"/>
        </w:rPr>
        <w:t>Not yet in data type or YAML!</w:t>
      </w:r>
    </w:p>
  </w:comment>
  <w:comment w:id="1529" w:author="Richard Bradbury" w:date="2024-03-13T10:23:00Z" w:initials="RJB">
    <w:p w14:paraId="3C6A5BF0" w14:textId="33AC965A" w:rsidR="00035D80" w:rsidRDefault="00035D80">
      <w:pPr>
        <w:pStyle w:val="CommentText"/>
      </w:pPr>
      <w:r>
        <w:rPr>
          <w:rStyle w:val="CommentReference"/>
        </w:rPr>
        <w:annotationRef/>
      </w:r>
      <w:r>
        <w:t>Align with refactored data types in clause 7.3.3.x.</w:t>
      </w:r>
    </w:p>
  </w:comment>
  <w:comment w:id="1530" w:author="Richard Bradbury (2024-01-08)" w:date="2024-01-08T16:37:00Z" w:initials="RJB">
    <w:p w14:paraId="3A4DCEBA" w14:textId="314DC262" w:rsidR="00080486" w:rsidRPr="00080486" w:rsidRDefault="00080486">
      <w:pPr>
        <w:pStyle w:val="CommentText"/>
      </w:pPr>
      <w:r w:rsidRPr="00080486">
        <w:annotationRef/>
      </w:r>
      <w:r>
        <w:t>Proposal to s</w:t>
      </w:r>
      <w:r w:rsidRPr="00080486">
        <w:t xml:space="preserve">implify </w:t>
      </w:r>
      <w:r>
        <w:t>design to a single Boolean indication.</w:t>
      </w:r>
    </w:p>
  </w:comment>
  <w:comment w:id="1569" w:author="Richard Bradbury" w:date="2023-10-20T11:54:00Z" w:initials="RJB">
    <w:p w14:paraId="1DEABED7" w14:textId="040579A0" w:rsidR="00E61118" w:rsidRDefault="00E61118">
      <w:pPr>
        <w:pStyle w:val="CommentText"/>
      </w:pPr>
      <w:r>
        <w:rPr>
          <w:rStyle w:val="CommentReference"/>
        </w:rPr>
        <w:annotationRef/>
      </w:r>
      <w:r>
        <w:t>New in Rel-18!</w:t>
      </w:r>
    </w:p>
  </w:comment>
  <w:comment w:id="1578" w:author="Richard Bradbury" w:date="2023-10-20T11:54:00Z" w:initials="RJB">
    <w:p w14:paraId="1CAF478F" w14:textId="6408504A" w:rsidR="008D777B" w:rsidRDefault="008D777B" w:rsidP="008D777B">
      <w:pPr>
        <w:pStyle w:val="CommentText"/>
      </w:pPr>
      <w:r>
        <w:rPr>
          <w:rStyle w:val="CommentReference"/>
        </w:rPr>
        <w:annotationRef/>
      </w:r>
      <w:r>
        <w:t>New in Rel-18!</w:t>
      </w:r>
    </w:p>
  </w:comment>
  <w:comment w:id="1602" w:author="Richard Bradbury" w:date="2023-10-20T16:35:00Z" w:initials="RJB">
    <w:p w14:paraId="15A5E003" w14:textId="389FF389" w:rsidR="000E013E" w:rsidRDefault="000E013E">
      <w:pPr>
        <w:pStyle w:val="CommentText"/>
      </w:pPr>
      <w:r>
        <w:rPr>
          <w:rStyle w:val="CommentReference"/>
        </w:rPr>
        <w:annotationRef/>
      </w:r>
      <w:r>
        <w:t>New in Rel-18.</w:t>
      </w:r>
    </w:p>
  </w:comment>
  <w:comment w:id="1604" w:author="Richard Bradbury" w:date="2023-10-20T16:29:00Z" w:initials="RJB">
    <w:p w14:paraId="1B170360" w14:textId="77777777" w:rsidR="003E6326" w:rsidRDefault="00ED5DD1">
      <w:pPr>
        <w:pStyle w:val="CommentText"/>
      </w:pPr>
      <w:r>
        <w:rPr>
          <w:rStyle w:val="CommentReference"/>
        </w:rPr>
        <w:annotationRef/>
      </w:r>
      <w:r w:rsidR="003E6326">
        <w:t>CHECK!</w:t>
      </w:r>
    </w:p>
    <w:p w14:paraId="036C371D" w14:textId="50FACEFE" w:rsidR="00ED5DD1" w:rsidRDefault="003E6326">
      <w:pPr>
        <w:pStyle w:val="CommentText"/>
      </w:pPr>
      <w:r>
        <w:t>N</w:t>
      </w:r>
      <w:r w:rsidR="00ED5DD1">
        <w:t>o parameters in the boost request.</w:t>
      </w:r>
      <w:r>
        <w:t xml:space="preserve"> The amount of boost is therefore at the discretion of the Media AF implementation.</w:t>
      </w:r>
    </w:p>
  </w:comment>
  <w:comment w:id="1672" w:author="Richard Bradbury" w:date="2023-10-11T13:24:00Z" w:initials="RJB">
    <w:p w14:paraId="15E6628B" w14:textId="77777777" w:rsidR="00695176" w:rsidRDefault="00695176">
      <w:pPr>
        <w:pStyle w:val="CommentText"/>
        <w:rPr>
          <w:rStyle w:val="CommentReference"/>
        </w:rPr>
      </w:pPr>
      <w:r>
        <w:rPr>
          <w:rStyle w:val="CommentReference"/>
        </w:rPr>
        <w:annotationRef/>
      </w:r>
      <w:r w:rsidR="00205896">
        <w:rPr>
          <w:rStyle w:val="CommentReference"/>
        </w:rPr>
        <w:t>CHECK!</w:t>
      </w:r>
    </w:p>
    <w:p w14:paraId="3932C417" w14:textId="327F5A83" w:rsidR="00205896" w:rsidRDefault="00205896">
      <w:pPr>
        <w:pStyle w:val="CommentText"/>
      </w:pPr>
      <w:r>
        <w:rPr>
          <w:rStyle w:val="CommentReference"/>
        </w:rPr>
        <w:t>Happy to specify this generically here rather than i</w:t>
      </w:r>
      <w:r w:rsidR="00991417">
        <w:rPr>
          <w:rStyle w:val="CommentReference"/>
        </w:rPr>
        <w:t>n</w:t>
      </w:r>
      <w:r>
        <w:rPr>
          <w:rStyle w:val="CommentReference"/>
        </w:rPr>
        <w:t xml:space="preserve"> TS 26.512 and TS 26.11</w:t>
      </w:r>
      <w:r w:rsidR="00910920">
        <w:rPr>
          <w:rStyle w:val="CommentReference"/>
        </w:rPr>
        <w:t>3</w:t>
      </w:r>
      <w:r>
        <w:rPr>
          <w:rStyle w:val="CommentReference"/>
        </w:rPr>
        <w:t>?</w:t>
      </w:r>
    </w:p>
  </w:comment>
  <w:comment w:id="1734" w:author="Richard Bradbury" w:date="2023-12-22T12:24:00Z" w:initials="RJB">
    <w:p w14:paraId="15CB3237" w14:textId="5FCF92AE" w:rsidR="00245EE3" w:rsidRDefault="00245EE3">
      <w:pPr>
        <w:pStyle w:val="CommentText"/>
      </w:pPr>
      <w:r>
        <w:rPr>
          <w:rStyle w:val="CommentReference"/>
        </w:rPr>
        <w:annotationRef/>
      </w:r>
      <w:r>
        <w:rPr>
          <w:rStyle w:val="CommentReference"/>
        </w:rPr>
        <w:annotationRef/>
      </w:r>
      <w:r>
        <w:t>Need to fix in TS 26.512 Rel-16/Rel-17 too!</w:t>
      </w:r>
    </w:p>
  </w:comment>
  <w:comment w:id="1788" w:author="Richard Bradbury" w:date="2023-12-22T19:55:00Z" w:initials="RJB">
    <w:p w14:paraId="3B06D53F" w14:textId="2928B50E" w:rsidR="005F0884" w:rsidRDefault="005F0884">
      <w:pPr>
        <w:pStyle w:val="CommentText"/>
      </w:pPr>
      <w:r>
        <w:t xml:space="preserve">Thorsten: </w:t>
      </w:r>
      <w:r>
        <w:rPr>
          <w:rStyle w:val="CommentReference"/>
        </w:rPr>
        <w:annotationRef/>
      </w:r>
      <w:r>
        <w:t>The DSCP value is what can actually be filtered</w:t>
      </w:r>
      <w:r w:rsidR="002255ED">
        <w:t xml:space="preserve"> by a packet filter</w:t>
      </w:r>
      <w:r>
        <w:t xml:space="preserve">. </w:t>
      </w:r>
      <w:r w:rsidR="002255ED">
        <w:t>Filtering the</w:t>
      </w:r>
      <w:r>
        <w:t xml:space="preserve"> lower two bits of the TOS field (which carry ECN) </w:t>
      </w:r>
      <w:r w:rsidR="002255ED">
        <w:t>doesn't make sense.</w:t>
      </w:r>
    </w:p>
  </w:comment>
  <w:comment w:id="1789" w:author="Richard Bradbury" w:date="2023-12-22T19:57:00Z" w:initials="RJB">
    <w:p w14:paraId="0B54AAB4" w14:textId="7D763F6F" w:rsidR="005F0884" w:rsidRDefault="005F0884">
      <w:pPr>
        <w:pStyle w:val="CommentText"/>
      </w:pPr>
      <w:r>
        <w:rPr>
          <w:rStyle w:val="CommentReference"/>
        </w:rPr>
        <w:annotationRef/>
      </w:r>
      <w:r>
        <w:t xml:space="preserve">Check that DSCP can be combined with the other fields in a </w:t>
      </w:r>
      <w:r w:rsidR="00284927">
        <w:t xml:space="preserve">PFCP </w:t>
      </w:r>
      <w:r>
        <w:t>traffic filter</w:t>
      </w:r>
      <w:r w:rsidR="00284927">
        <w:t xml:space="preserve"> specification</w:t>
      </w:r>
      <w:r>
        <w:t>.</w:t>
      </w:r>
    </w:p>
  </w:comment>
  <w:comment w:id="1801" w:author="Richard Bradbury" w:date="2023-12-12T16:40:00Z" w:initials="RJB">
    <w:p w14:paraId="7D0A5497" w14:textId="32A284DE" w:rsidR="00A77B55" w:rsidRDefault="00A77B55">
      <w:pPr>
        <w:pStyle w:val="CommentText"/>
      </w:pPr>
      <w:r>
        <w:rPr>
          <w:rStyle w:val="CommentReference"/>
        </w:rPr>
        <w:annotationRef/>
      </w:r>
      <w:r w:rsidR="00817035">
        <w:t xml:space="preserve">Thorsten: </w:t>
      </w:r>
      <w:r>
        <w:t>Added missing property.</w:t>
      </w:r>
    </w:p>
  </w:comment>
  <w:comment w:id="1802" w:author="Richard Bradbury" w:date="2024-02-02T10:33:00Z" w:initials="RJB">
    <w:p w14:paraId="4232BB58" w14:textId="02F23D01" w:rsidR="00456C5D" w:rsidRDefault="00456C5D">
      <w:pPr>
        <w:pStyle w:val="CommentText"/>
      </w:pPr>
      <w:r>
        <w:rPr>
          <w:rStyle w:val="CommentReference"/>
        </w:rPr>
        <w:annotationRef/>
      </w:r>
      <w:r>
        <w:t>Thorsten confirms he is OK with this.</w:t>
      </w:r>
    </w:p>
  </w:comment>
  <w:comment w:id="1817" w:author="Richard Bradbury" w:date="2023-12-22T18:52:00Z" w:initials="RJB">
    <w:p w14:paraId="712BF999" w14:textId="0CED0C8E" w:rsidR="00A8418D" w:rsidRDefault="00750C7A">
      <w:pPr>
        <w:pStyle w:val="CommentText"/>
      </w:pPr>
      <w:r>
        <w:rPr>
          <w:rStyle w:val="CommentReference"/>
        </w:rPr>
        <w:annotationRef/>
      </w:r>
      <w:r>
        <w:t xml:space="preserve">Thorsten: Why are latency and loss directionless at </w:t>
      </w:r>
      <w:r w:rsidR="00A8418D">
        <w:t>reference point M5</w:t>
      </w:r>
      <w:r w:rsidR="009B7C90">
        <w:t>?</w:t>
      </w:r>
    </w:p>
  </w:comment>
  <w:comment w:id="1818" w:author="Richard Bradbury" w:date="2024-02-02T10:48:00Z" w:initials="RJB">
    <w:p w14:paraId="104510A8" w14:textId="00AEF107" w:rsidR="00B07CE7" w:rsidRDefault="00B07CE7">
      <w:pPr>
        <w:pStyle w:val="CommentText"/>
      </w:pPr>
      <w:r>
        <w:rPr>
          <w:rStyle w:val="CommentReference"/>
        </w:rPr>
        <w:annotationRef/>
      </w:r>
      <w:r>
        <w:t xml:space="preserve">Thorsten: TS 29.514 limits the </w:t>
      </w:r>
      <w:r w:rsidRPr="00B07CE7">
        <w:rPr>
          <w:rStyle w:val="Codechar"/>
        </w:rPr>
        <w:t>MediaComponent</w:t>
      </w:r>
      <w:r>
        <w:t xml:space="preserve"> to the same latency and loss in both directions.</w:t>
      </w:r>
    </w:p>
  </w:comment>
  <w:comment w:id="1819" w:author="Richard Bradbury (2024-03-28)" w:date="2024-03-28T16:07:00Z" w:initials="RJB">
    <w:p w14:paraId="1FEC74E8" w14:textId="3DD3380D" w:rsidR="00B050B3" w:rsidRDefault="00B050B3">
      <w:pPr>
        <w:pStyle w:val="CommentText"/>
      </w:pPr>
      <w:r>
        <w:rPr>
          <w:rStyle w:val="CommentReference"/>
        </w:rPr>
        <w:annotationRef/>
      </w:r>
      <w:r>
        <w:t xml:space="preserve">Imed: The </w:t>
      </w:r>
      <w:r w:rsidRPr="00B050B3">
        <w:rPr>
          <w:rStyle w:val="Codechar"/>
        </w:rPr>
        <w:t>MediaComponent</w:t>
      </w:r>
      <w:r>
        <w:t xml:space="preserve"> has separate </w:t>
      </w:r>
      <w:r w:rsidRPr="00B050B3">
        <w:rPr>
          <w:rStyle w:val="Codechar"/>
        </w:rPr>
        <w:t>maxPacketLossRateDl</w:t>
      </w:r>
      <w:r>
        <w:t xml:space="preserve"> and </w:t>
      </w:r>
      <w:r w:rsidRPr="00B050B3">
        <w:rPr>
          <w:rStyle w:val="Codechar"/>
        </w:rPr>
        <w:t>maxPacketLossRateUl</w:t>
      </w:r>
      <w:r>
        <w:t xml:space="preserve">, although these are marked as only applicable to CHEM = </w:t>
      </w:r>
      <w:r>
        <w:rPr>
          <w:sz w:val="22"/>
          <w:szCs w:val="22"/>
        </w:rPr>
        <w:t>Coverage and Handoff Enhancements using Multimedia error robustness feature (CHEM).</w:t>
      </w:r>
    </w:p>
  </w:comment>
  <w:comment w:id="1820" w:author="Richard Bradbury (2024-03-28)" w:date="2024-03-28T16:11:00Z" w:initials="RJB">
    <w:p w14:paraId="15881C5C" w14:textId="5ADB8DFA" w:rsidR="00B050B3" w:rsidRDefault="00B050B3">
      <w:pPr>
        <w:pStyle w:val="CommentText"/>
      </w:pPr>
      <w:r>
        <w:rPr>
          <w:rStyle w:val="CommentReference"/>
        </w:rPr>
        <w:annotationRef/>
      </w:r>
      <w:r>
        <w:t xml:space="preserve">Qi: The </w:t>
      </w:r>
      <w:r w:rsidR="0049391F">
        <w:t xml:space="preserve">SA2 design of UPF assumes packet loss rate is the same in uplink and downlink directions. This explains why </w:t>
      </w:r>
      <w:r w:rsidR="0049391F" w:rsidRPr="0049391F">
        <w:rPr>
          <w:rStyle w:val="Codechar"/>
        </w:rPr>
        <w:t>desMaxLoss</w:t>
      </w:r>
      <w:r w:rsidR="0049391F">
        <w:t xml:space="preserve"> is the same in both directions. To get different loss rate in each direction, two QoS Flows are needed, one in each direction. This can be achieved with independent </w:t>
      </w:r>
      <w:r w:rsidR="0049391F" w:rsidRPr="0049391F">
        <w:rPr>
          <w:rStyle w:val="Codechar"/>
        </w:rPr>
        <w:t>MediaComponent</w:t>
      </w:r>
      <w:r w:rsidR="0049391F">
        <w:t>s at N5.</w:t>
      </w:r>
    </w:p>
  </w:comment>
  <w:comment w:id="1845" w:author="Richard Bradbury" w:date="2023-12-06T17:52:00Z" w:initials="RJB">
    <w:p w14:paraId="3F5475DF" w14:textId="2DECD95A" w:rsidR="00833FF5" w:rsidRDefault="00833FF5">
      <w:pPr>
        <w:pStyle w:val="CommentText"/>
      </w:pPr>
      <w:r>
        <w:rPr>
          <w:rStyle w:val="CommentReference"/>
        </w:rPr>
        <w:annotationRef/>
      </w:r>
      <w:r>
        <w:t>Move to top.</w:t>
      </w:r>
    </w:p>
  </w:comment>
  <w:comment w:id="1858" w:author="Richard Bradbury (2024-04-11)" w:date="2024-04-11T12:52:00Z" w:initials="RJB">
    <w:p w14:paraId="32C50605" w14:textId="793B91A8" w:rsidR="00296CAB" w:rsidRDefault="00296CAB">
      <w:pPr>
        <w:pStyle w:val="CommentText"/>
      </w:pPr>
      <w:r>
        <w:rPr>
          <w:rStyle w:val="CommentReference"/>
        </w:rPr>
        <w:annotationRef/>
      </w:r>
      <w:r>
        <w:t xml:space="preserve">TODO: Convert to an array to accommodate RTC </w:t>
      </w:r>
      <w:r w:rsidRPr="00296CAB">
        <w:rPr>
          <w:rStyle w:val="Codechar"/>
        </w:rPr>
        <w:t>EndpointAccess</w:t>
      </w:r>
      <w:r>
        <w:t xml:space="preserve"> derived data type.</w:t>
      </w:r>
    </w:p>
  </w:comment>
  <w:comment w:id="1859" w:author="Richard Bradbury" w:date="2023-12-22T20:29:00Z" w:initials="RJB">
    <w:p w14:paraId="2155AE31" w14:textId="6F943C27" w:rsidR="00904244" w:rsidRDefault="00904244">
      <w:pPr>
        <w:pStyle w:val="CommentText"/>
      </w:pPr>
      <w:r>
        <w:rPr>
          <w:rStyle w:val="CommentReference"/>
        </w:rPr>
        <w:annotationRef/>
      </w:r>
      <w:r w:rsidR="008642BA">
        <w:t xml:space="preserve">TODO: </w:t>
      </w:r>
      <w:r>
        <w:t xml:space="preserve">Enforce in </w:t>
      </w:r>
      <w:r w:rsidR="00DF6C0C">
        <w:t>YAML syntax</w:t>
      </w:r>
      <w:r>
        <w:t>?</w:t>
      </w:r>
    </w:p>
  </w:comment>
  <w:comment w:id="1984" w:author="Richard Bradbury" w:date="2023-12-22T16:54:00Z" w:initials="RJB">
    <w:p w14:paraId="6A9A1BAA" w14:textId="48F746C2" w:rsidR="006E0F67" w:rsidRDefault="006E0F67">
      <w:pPr>
        <w:pStyle w:val="CommentText"/>
      </w:pPr>
      <w:r>
        <w:rPr>
          <w:rStyle w:val="CommentReference"/>
        </w:rPr>
        <w:annotationRef/>
      </w:r>
      <w:r>
        <w:t>Ryan/Imed: Add RTC as applicable</w:t>
      </w:r>
      <w:r w:rsidR="00FE0A90">
        <w:t xml:space="preserve"> via a pCR</w:t>
      </w:r>
      <w:r>
        <w:t>.</w:t>
      </w:r>
    </w:p>
  </w:comment>
  <w:comment w:id="2092" w:author="Richard Bradbury" w:date="2023-12-22T16:02:00Z" w:initials="RJB">
    <w:p w14:paraId="18C7CA7A" w14:textId="38EF2FAA" w:rsidR="00E97ADF" w:rsidRDefault="00E97ADF">
      <w:pPr>
        <w:pStyle w:val="CommentText"/>
      </w:pPr>
      <w:r>
        <w:rPr>
          <w:rStyle w:val="CommentReference"/>
        </w:rPr>
        <w:annotationRef/>
      </w:r>
      <w:r>
        <w:t>Ryan/Imed: Assume there is nothing to add for RTC since ingest/egest of content at M2 is out of scope for TS 26.506</w:t>
      </w:r>
      <w:r w:rsidR="00FE0A90">
        <w:t xml:space="preserve"> Rel-18</w:t>
      </w:r>
      <w:r>
        <w:t>.</w:t>
      </w:r>
    </w:p>
  </w:comment>
  <w:comment w:id="2093" w:author="Richard Bradbury" w:date="2024-04-12T10:40:00Z" w:initials="RJB">
    <w:p w14:paraId="1346D49F" w14:textId="08F87E8C" w:rsidR="003975C1" w:rsidRDefault="003975C1">
      <w:pPr>
        <w:pStyle w:val="CommentText"/>
      </w:pPr>
      <w:r>
        <w:rPr>
          <w:rStyle w:val="CommentReference"/>
        </w:rPr>
        <w:annotationRef/>
      </w:r>
      <w:r>
        <w:t xml:space="preserve">Dependency on TS 26.512 </w:t>
      </w:r>
      <w:r w:rsidRPr="003975C1">
        <w:rPr>
          <w:b/>
          <w:bCs/>
        </w:rPr>
        <w:t>CR0047</w:t>
      </w:r>
      <w:r>
        <w:t>!</w:t>
      </w:r>
    </w:p>
  </w:comment>
  <w:comment w:id="2194" w:author="Richard Bradbury" w:date="2023-12-07T19:14:00Z" w:initials="RJB">
    <w:p w14:paraId="30241DD4" w14:textId="305694D9" w:rsidR="008673EF" w:rsidRDefault="008673EF">
      <w:pPr>
        <w:pStyle w:val="CommentText"/>
      </w:pPr>
      <w:r>
        <w:rPr>
          <w:rStyle w:val="CommentReference"/>
        </w:rPr>
        <w:annotationRef/>
      </w:r>
      <w:r w:rsidR="006F6919">
        <w:t xml:space="preserve">Imed: </w:t>
      </w:r>
      <w:r>
        <w:t>Yikes! Missing!</w:t>
      </w:r>
    </w:p>
  </w:comment>
  <w:comment w:id="2208" w:author="Richard Bradbury" w:date="2023-12-04T17:59:00Z" w:initials="RJB">
    <w:p w14:paraId="13B827C0" w14:textId="13851C21" w:rsidR="00807028" w:rsidRDefault="00807028">
      <w:pPr>
        <w:pStyle w:val="CommentText"/>
      </w:pPr>
      <w:r>
        <w:rPr>
          <w:rStyle w:val="CommentReference"/>
        </w:rPr>
        <w:annotationRef/>
      </w:r>
      <w:r>
        <w:t>Move to clause 7.</w:t>
      </w:r>
      <w:r w:rsidR="006F6919">
        <w:t>3</w:t>
      </w:r>
      <w:r>
        <w:t>.</w:t>
      </w:r>
      <w:r w:rsidR="003717CE">
        <w:t>3.0?</w:t>
      </w:r>
    </w:p>
  </w:comment>
  <w:comment w:id="2247" w:author="Richard Bradbury" w:date="2023-11-17T18:09:00Z" w:initials="RJB">
    <w:p w14:paraId="58809C47" w14:textId="214C040F" w:rsidR="00035EB3" w:rsidRDefault="00035EB3">
      <w:pPr>
        <w:pStyle w:val="CommentText"/>
      </w:pPr>
      <w:r>
        <w:rPr>
          <w:rStyle w:val="CommentReference"/>
        </w:rPr>
        <w:annotationRef/>
      </w:r>
      <w:r>
        <w:t>Rel-18 restriction that may be lifted in subsequent releases by changing to "One or more".</w:t>
      </w:r>
    </w:p>
  </w:comment>
  <w:comment w:id="2284" w:author="Richard Bradbury" w:date="2023-12-14T15:19:00Z" w:initials="RJB">
    <w:p w14:paraId="124A0CE7" w14:textId="4DDCFBAB" w:rsidR="00795375" w:rsidRDefault="00795375">
      <w:pPr>
        <w:pStyle w:val="CommentText"/>
      </w:pPr>
      <w:r>
        <w:rPr>
          <w:rStyle w:val="CommentReference"/>
        </w:rPr>
        <w:annotationRef/>
      </w:r>
      <w:r>
        <w:t>Convert</w:t>
      </w:r>
      <w:r w:rsidR="00EF0F3D">
        <w:t>ed</w:t>
      </w:r>
      <w:r>
        <w:t xml:space="preserve"> to enum property.</w:t>
      </w:r>
    </w:p>
  </w:comment>
  <w:comment w:id="2289" w:author="Richard Bradbury" w:date="2023-12-14T15:27:00Z" w:initials="RJB">
    <w:p w14:paraId="51D63F44" w14:textId="11C4B083" w:rsidR="00795375" w:rsidRDefault="00795375">
      <w:pPr>
        <w:pStyle w:val="CommentText"/>
      </w:pPr>
      <w:r>
        <w:rPr>
          <w:rStyle w:val="CommentReference"/>
        </w:rPr>
        <w:annotationRef/>
      </w:r>
      <w:r>
        <w:t>Convert</w:t>
      </w:r>
      <w:r w:rsidR="00EF0F3D">
        <w:t>ed</w:t>
      </w:r>
      <w:r>
        <w:t xml:space="preserve"> to enum.</w:t>
      </w:r>
    </w:p>
  </w:comment>
  <w:comment w:id="2294" w:author="Richard Bradbury" w:date="2023-12-04T18:11:00Z" w:initials="RJB">
    <w:p w14:paraId="0573616E" w14:textId="658C63C1" w:rsidR="003C664E" w:rsidRDefault="003C664E">
      <w:pPr>
        <w:pStyle w:val="CommentText"/>
      </w:pPr>
      <w:r>
        <w:rPr>
          <w:rStyle w:val="CommentReference"/>
        </w:rPr>
        <w:annotationRef/>
      </w:r>
      <w:r>
        <w:t xml:space="preserve">OK to mark this as mandatory because it is now correctly marked </w:t>
      </w:r>
      <w:r w:rsidRPr="003C664E">
        <w:rPr>
          <w:rStyle w:val="Codechar"/>
        </w:rPr>
        <w:t>readOnly</w:t>
      </w:r>
      <w:r>
        <w:t xml:space="preserve"> in the YAML, which means it is ignored if supplied in an HTTP request.</w:t>
      </w:r>
    </w:p>
  </w:comment>
  <w:comment w:id="2296" w:author="Richard Bradbury" w:date="2023-12-14T16:12:00Z" w:initials="RJB">
    <w:p w14:paraId="44B6EE69" w14:textId="23AC8F1B" w:rsidR="00F61FD7" w:rsidRDefault="00F61FD7">
      <w:pPr>
        <w:pStyle w:val="CommentText"/>
      </w:pPr>
      <w:r>
        <w:t>(</w:t>
      </w:r>
      <w:r>
        <w:rPr>
          <w:rStyle w:val="CommentReference"/>
        </w:rPr>
        <w:annotationRef/>
      </w:r>
      <w:r>
        <w:t xml:space="preserve">Marked as </w:t>
      </w:r>
      <w:r w:rsidRPr="00F61FD7">
        <w:rPr>
          <w:rStyle w:val="Codechar"/>
        </w:rPr>
        <w:t>readOnly</w:t>
      </w:r>
      <w:r>
        <w:t xml:space="preserve"> in the YAML, so not required in request messages despite being mandatory.)</w:t>
      </w:r>
    </w:p>
  </w:comment>
  <w:comment w:id="2324" w:author="Richard Bradbury" w:date="2023-12-14T17:44:00Z" w:initials="RJB">
    <w:p w14:paraId="5C6791B1" w14:textId="77777777" w:rsidR="00E616BF" w:rsidRDefault="00E616BF">
      <w:pPr>
        <w:pStyle w:val="CommentText"/>
      </w:pPr>
      <w:r>
        <w:rPr>
          <w:rStyle w:val="CommentReference"/>
        </w:rPr>
        <w:annotationRef/>
      </w:r>
      <w:r>
        <w:t>Ported from TS 26.512 clause 7.6.4.5.</w:t>
      </w:r>
    </w:p>
    <w:p w14:paraId="0F528CF6" w14:textId="51FE1400" w:rsidR="00F23830" w:rsidRDefault="00F23830">
      <w:pPr>
        <w:pStyle w:val="CommentText"/>
      </w:pPr>
      <w:r>
        <w:t>Length enfo</w:t>
      </w:r>
      <w:r w:rsidR="00910920">
        <w:t>r</w:t>
      </w:r>
      <w:r>
        <w:t>ced in YAML.</w:t>
      </w:r>
    </w:p>
  </w:comment>
  <w:comment w:id="2328" w:author="Richard Bradbury" w:date="2023-12-22T13:20:00Z" w:initials="RJB">
    <w:p w14:paraId="48A3043E" w14:textId="7EA3D227" w:rsidR="00D22F95" w:rsidRDefault="00D22F95">
      <w:pPr>
        <w:pStyle w:val="CommentText"/>
      </w:pPr>
      <w:r>
        <w:rPr>
          <w:rStyle w:val="CommentReference"/>
        </w:rPr>
        <w:annotationRef/>
      </w:r>
      <w:r>
        <w:rPr>
          <w:rStyle w:val="CommentReference"/>
        </w:rPr>
        <w:annotationRef/>
      </w:r>
      <w:r>
        <w:t>May move to a common TS 26.51Y in Rel-19.</w:t>
      </w:r>
    </w:p>
  </w:comment>
  <w:comment w:id="2329" w:author="Richard Bradbury" w:date="2023-12-22T13:09:00Z" w:initials="RJB">
    <w:p w14:paraId="509BED4E" w14:textId="77777777" w:rsidR="00D22F95" w:rsidRDefault="00D22F95" w:rsidP="00D22F95">
      <w:pPr>
        <w:pStyle w:val="CommentText"/>
      </w:pPr>
      <w:r>
        <w:rPr>
          <w:rStyle w:val="CommentReference"/>
        </w:rPr>
        <w:annotationRef/>
      </w:r>
      <w:r>
        <w:t>May move to a common TS 26.51Y in Rel-19.</w:t>
      </w:r>
    </w:p>
  </w:comment>
  <w:comment w:id="2345" w:author="Iraj Sodagar" w:date="2024-03-15T12:38:00Z" w:initials="IS">
    <w:p w14:paraId="430DCE9E" w14:textId="77777777" w:rsidR="00DB4319" w:rsidRDefault="00DB4319" w:rsidP="00F03196">
      <w:pPr>
        <w:pStyle w:val="CommentText"/>
      </w:pPr>
      <w:r>
        <w:rPr>
          <w:rStyle w:val="CommentReference"/>
        </w:rPr>
        <w:annotationRef/>
      </w:r>
      <w:r>
        <w:t>Somewhere (in 501 maybe) we should say that the UE uses at most one of the contributionConfiguration member and it can not mix and match the members.</w:t>
      </w:r>
    </w:p>
  </w:comment>
  <w:comment w:id="2346" w:author="Iraj Sodagar" w:date="2024-03-15T12:35:00Z" w:initials="IS">
    <w:p w14:paraId="35065B58" w14:textId="77777777" w:rsidR="00DB4319" w:rsidRDefault="00DB4319" w:rsidP="00DB4319">
      <w:pPr>
        <w:pStyle w:val="CommentText"/>
      </w:pPr>
      <w:r>
        <w:rPr>
          <w:rStyle w:val="CommentReference"/>
        </w:rPr>
        <w:annotationRef/>
      </w:r>
      <w:r>
        <w:t>In the case of multiple contributionConfiguration, all must be created. Otherwise a failed request with adding the pointer to the failed contribution configuration members let the ASP know which ones are not supported.</w:t>
      </w:r>
    </w:p>
    <w:p w14:paraId="4FEB1536" w14:textId="77777777" w:rsidR="00DB4319" w:rsidRDefault="00DB4319" w:rsidP="00DB4319">
      <w:pPr>
        <w:pStyle w:val="CommentText"/>
      </w:pPr>
    </w:p>
    <w:p w14:paraId="08999515" w14:textId="77777777" w:rsidR="00DB4319" w:rsidRDefault="00DB4319" w:rsidP="00DB4319">
      <w:pPr>
        <w:pStyle w:val="CommentText"/>
      </w:pPr>
      <w:r>
        <w:t>It can use JSON pointers and invalidParams to list the contributionCongifuration members that are failed when responding with a failed response.</w:t>
      </w:r>
    </w:p>
  </w:comment>
  <w:comment w:id="2347" w:author="Richard Bradbury" w:date="2024-03-22T14:31:00Z" w:initials="RJB">
    <w:p w14:paraId="4BC30998" w14:textId="11A9C5AB" w:rsidR="003A61D4" w:rsidRDefault="003A61D4">
      <w:pPr>
        <w:pStyle w:val="CommentText"/>
      </w:pPr>
      <w:r>
        <w:rPr>
          <w:rStyle w:val="CommentReference"/>
        </w:rPr>
        <w:annotationRef/>
      </w:r>
      <w:r>
        <w:t>This is all better specified in clauses 5.2.9.2/5.2.9.4 – see proposed additions there.</w:t>
      </w:r>
    </w:p>
  </w:comment>
  <w:comment w:id="2348" w:author="Iraj Sodagar" w:date="2024-03-15T12:33:00Z" w:initials="IS">
    <w:p w14:paraId="44C85FC9" w14:textId="77777777" w:rsidR="0049749B" w:rsidRDefault="0049749B" w:rsidP="0049749B">
      <w:pPr>
        <w:pStyle w:val="CommentText"/>
      </w:pPr>
      <w:r>
        <w:rPr>
          <w:rStyle w:val="CommentReference"/>
        </w:rPr>
        <w:annotationRef/>
      </w:r>
      <w:r>
        <w:t>This is a relative path for this media entry point. The entry point may not have an associated document.</w:t>
      </w:r>
    </w:p>
  </w:comment>
  <w:comment w:id="2349" w:author="Richard Bradbury" w:date="2024-03-22T14:39:00Z" w:initials="RJB">
    <w:p w14:paraId="1E061F0C" w14:textId="03CAD9D6" w:rsidR="0049749B" w:rsidRDefault="0049749B">
      <w:pPr>
        <w:pStyle w:val="CommentText"/>
      </w:pPr>
      <w:r>
        <w:rPr>
          <w:rStyle w:val="CommentReference"/>
        </w:rPr>
        <w:annotationRef/>
      </w:r>
      <w:r>
        <w:t>Adjusted to make the document optional.</w:t>
      </w:r>
    </w:p>
  </w:comment>
  <w:comment w:id="2369" w:author="Richard Bradbury" w:date="2024-04-03T16:02:00Z" w:initials="RJB">
    <w:p w14:paraId="5D8CE490" w14:textId="77777777" w:rsidR="00C434A7" w:rsidRDefault="00C434A7">
      <w:pPr>
        <w:pStyle w:val="CommentText"/>
      </w:pPr>
      <w:r>
        <w:rPr>
          <w:rStyle w:val="CommentReference"/>
        </w:rPr>
        <w:annotationRef/>
      </w:r>
      <w:r>
        <w:t xml:space="preserve">Dependency on TS 26.512 Rel-18 </w:t>
      </w:r>
      <w:r w:rsidRPr="00271AAD">
        <w:rPr>
          <w:b/>
          <w:bCs/>
        </w:rPr>
        <w:t>CR0047</w:t>
      </w:r>
      <w:r>
        <w:t>.</w:t>
      </w:r>
    </w:p>
  </w:comment>
  <w:comment w:id="2395" w:author="Richard Bradbury" w:date="2024-04-03T16:02:00Z" w:initials="RJB">
    <w:p w14:paraId="761A763A" w14:textId="77777777" w:rsidR="003505C5" w:rsidRDefault="003505C5">
      <w:pPr>
        <w:pStyle w:val="CommentText"/>
      </w:pPr>
      <w:r>
        <w:rPr>
          <w:rStyle w:val="CommentReference"/>
        </w:rPr>
        <w:annotationRef/>
      </w:r>
      <w:r>
        <w:t xml:space="preserve">Dependency on TS 26.512 Rel-18 </w:t>
      </w:r>
      <w:r w:rsidRPr="00271AAD">
        <w:rPr>
          <w:b/>
          <w:bCs/>
        </w:rPr>
        <w:t>CR0047</w:t>
      </w:r>
      <w:r>
        <w:t>.</w:t>
      </w:r>
    </w:p>
  </w:comment>
  <w:comment w:id="2438" w:author="Richard Bradbury" w:date="2023-12-15T20:09:00Z" w:initials="RJB">
    <w:p w14:paraId="5BFD94EB" w14:textId="77777777" w:rsidR="00F56B18" w:rsidRDefault="00F56B18">
      <w:pPr>
        <w:pStyle w:val="CommentText"/>
      </w:pPr>
      <w:r>
        <w:rPr>
          <w:rStyle w:val="CommentReference"/>
        </w:rPr>
        <w:annotationRef/>
      </w:r>
      <w:r>
        <w:t>Slight semantic change to make this specification more generic.</w:t>
      </w:r>
    </w:p>
    <w:p w14:paraId="596822D7" w14:textId="20CCBC52" w:rsidR="00F56B18" w:rsidRPr="00F56B18" w:rsidRDefault="00F56B18">
      <w:pPr>
        <w:pStyle w:val="CommentText"/>
      </w:pPr>
      <w:r>
        <w:t xml:space="preserve">Under CR0057, clause 11.4.3 of TS 26.512 still specifies the use of </w:t>
      </w:r>
      <w:r w:rsidRPr="006436AF">
        <w:rPr>
          <w:rStyle w:val="Codechar"/>
        </w:rPr>
        <w:t>urn:‌3GPP:‌ns:‌PSS:‌DASH:‌QM10</w:t>
      </w:r>
      <w:r>
        <w:t xml:space="preserve"> in clause 10.6 of TS 26.247 for downlink media streaming, and the extensions in clause 9.4 of TS 26.118 for VR streaming.</w:t>
      </w:r>
    </w:p>
  </w:comment>
  <w:comment w:id="2440" w:author="Richard Bradbury" w:date="2023-12-15T20:05:00Z" w:initials="RJB">
    <w:p w14:paraId="138DC00F" w14:textId="77777777" w:rsidR="00F56B18" w:rsidRDefault="00F56B18">
      <w:pPr>
        <w:pStyle w:val="CommentText"/>
      </w:pPr>
      <w:r>
        <w:rPr>
          <w:rStyle w:val="CommentReference"/>
        </w:rPr>
        <w:annotationRef/>
      </w:r>
      <w:r>
        <w:t>Do we really want to keep this?</w:t>
      </w:r>
    </w:p>
    <w:p w14:paraId="7B6ED2E5" w14:textId="77777777" w:rsidR="00F56B18" w:rsidRDefault="00F56B18">
      <w:pPr>
        <w:pStyle w:val="CommentText"/>
      </w:pPr>
      <w:r>
        <w:t>No mention of slice ID here.</w:t>
      </w:r>
    </w:p>
    <w:p w14:paraId="541DF3A3" w14:textId="75F3EFC9" w:rsidR="00F56B18" w:rsidRDefault="00F56B18">
      <w:pPr>
        <w:pStyle w:val="CommentText"/>
      </w:pPr>
      <w:r>
        <w:t>Also, no equivalent property for consumption reporting.</w:t>
      </w:r>
    </w:p>
  </w:comment>
  <w:comment w:id="2442" w:author="Richard Bradbury" w:date="2024-03-19T10:45:00Z" w:initials="RJB">
    <w:p w14:paraId="1C157F80" w14:textId="41DF67EE" w:rsidR="00487FF4" w:rsidRDefault="00487FF4">
      <w:pPr>
        <w:pStyle w:val="CommentText"/>
      </w:pPr>
      <w:r>
        <w:rPr>
          <w:rStyle w:val="CommentReference"/>
        </w:rPr>
        <w:annotationRef/>
      </w:r>
      <w:r>
        <w:t>New in Rel-18!</w:t>
      </w:r>
    </w:p>
  </w:comment>
  <w:comment w:id="2443" w:author="Richard Bradbury" w:date="2024-03-19T10:52:00Z" w:initials="RJB">
    <w:p w14:paraId="562FFFAA" w14:textId="58F77EA9" w:rsidR="00460033" w:rsidRDefault="00460033">
      <w:pPr>
        <w:pStyle w:val="CommentText"/>
      </w:pPr>
      <w:r>
        <w:rPr>
          <w:rStyle w:val="CommentReference"/>
        </w:rPr>
        <w:t xml:space="preserve">New in </w:t>
      </w:r>
      <w:r>
        <w:rPr>
          <w:rStyle w:val="CommentReference"/>
        </w:rPr>
        <w:annotationRef/>
      </w:r>
      <w:r>
        <w:rPr>
          <w:rStyle w:val="CommentReference"/>
        </w:rPr>
        <w:t>Rel-18!</w:t>
      </w:r>
    </w:p>
  </w:comment>
  <w:comment w:id="2450" w:author="Richard Bradbury" w:date="2023-12-04T17:52:00Z" w:initials="RJB">
    <w:p w14:paraId="04C4FA7A" w14:textId="77777777" w:rsidR="001C65D9" w:rsidRDefault="001C65D9">
      <w:pPr>
        <w:pStyle w:val="CommentText"/>
      </w:pPr>
      <w:r>
        <w:rPr>
          <w:rStyle w:val="CommentReference"/>
        </w:rPr>
        <w:annotationRef/>
      </w:r>
      <w:r>
        <w:t>CHECK!</w:t>
      </w:r>
    </w:p>
    <w:p w14:paraId="1E551D83" w14:textId="54DC6162" w:rsidR="001C65D9" w:rsidRDefault="001C65D9">
      <w:pPr>
        <w:pStyle w:val="CommentText"/>
      </w:pPr>
      <w:r>
        <w:t>Does this default work for RTC?</w:t>
      </w:r>
    </w:p>
  </w:comment>
  <w:comment w:id="2518" w:author="Richard Bradbury" w:date="2023-12-04T18:26:00Z" w:initials="RJB">
    <w:p w14:paraId="6CCCBD96" w14:textId="181DA11A" w:rsidR="0094506A" w:rsidRDefault="0094506A">
      <w:pPr>
        <w:pStyle w:val="CommentText"/>
      </w:pPr>
      <w:r>
        <w:t xml:space="preserve">TODO: </w:t>
      </w:r>
      <w:r>
        <w:rPr>
          <w:rStyle w:val="CommentReference"/>
        </w:rPr>
        <w:annotationRef/>
      </w:r>
      <w:r>
        <w:t xml:space="preserve">Move to specification of </w:t>
      </w:r>
      <w:r w:rsidRPr="0094506A">
        <w:rPr>
          <w:rStyle w:val="Codechar"/>
        </w:rPr>
        <w:t>DataAccessProfile</w:t>
      </w:r>
      <w:r>
        <w:t xml:space="preserve"> data type</w:t>
      </w:r>
      <w:r w:rsidR="00255C7F">
        <w:t xml:space="preserve"> in TS 26.532.</w:t>
      </w:r>
    </w:p>
  </w:comment>
  <w:comment w:id="2575" w:author="Richard Bradbury" w:date="2024-02-01T08:05:00Z" w:initials="RJB">
    <w:p w14:paraId="6B2625C7" w14:textId="567AD37A" w:rsidR="00533CFB" w:rsidRDefault="00533CFB">
      <w:pPr>
        <w:pStyle w:val="CommentText"/>
      </w:pPr>
      <w:r>
        <w:rPr>
          <w:rStyle w:val="CommentReference"/>
        </w:rPr>
        <w:annotationRef/>
      </w:r>
      <w:r>
        <w:t>Remove pointless colum</w:t>
      </w:r>
      <w:r w:rsidR="00DB6834">
        <w:t>n?</w:t>
      </w:r>
    </w:p>
    <w:p w14:paraId="4081B2A6" w14:textId="54AB826E" w:rsidR="00533CFB" w:rsidRDefault="00DE5085">
      <w:pPr>
        <w:pStyle w:val="CommentText"/>
      </w:pPr>
      <w:r>
        <w:t>(The whole</w:t>
      </w:r>
      <w:r w:rsidR="00533CFB">
        <w:t xml:space="preserve"> resource </w:t>
      </w:r>
      <w:r>
        <w:t>is</w:t>
      </w:r>
      <w:r w:rsidR="00533CFB">
        <w:t xml:space="preserve"> read-only.</w:t>
      </w:r>
      <w:r>
        <w:t>)</w:t>
      </w:r>
    </w:p>
  </w:comment>
  <w:comment w:id="2576" w:author="Richard Bradbury" w:date="2023-12-22T16:13:00Z" w:initials="RJB">
    <w:p w14:paraId="422D7B74" w14:textId="6A3CA0E8" w:rsidR="00E97ADF" w:rsidRDefault="00E97ADF">
      <w:pPr>
        <w:pStyle w:val="CommentText"/>
      </w:pPr>
      <w:r>
        <w:rPr>
          <w:rStyle w:val="CommentReference"/>
        </w:rPr>
        <w:annotationRef/>
      </w:r>
      <w:r>
        <w:t>Ryan/Imed: Add RTC to this column, as applicable</w:t>
      </w:r>
      <w:r w:rsidR="00FE0A90">
        <w:t>, via a pCR</w:t>
      </w:r>
      <w:r>
        <w:t>.</w:t>
      </w:r>
    </w:p>
  </w:comment>
  <w:comment w:id="2580" w:author="Richard Bradbury" w:date="2023-12-22T16:58:00Z" w:initials="RJB">
    <w:p w14:paraId="3720F7E0" w14:textId="615192D6" w:rsidR="008C6E23" w:rsidRDefault="008C6E23">
      <w:pPr>
        <w:pStyle w:val="CommentText"/>
      </w:pPr>
      <w:r>
        <w:rPr>
          <w:rStyle w:val="CommentReference"/>
        </w:rPr>
        <w:annotationRef/>
      </w:r>
      <w:r>
        <w:t xml:space="preserve">Ryan/Imed: Add RTC Media Session Handler configuration after </w:t>
      </w:r>
      <w:r w:rsidRPr="008C6E23">
        <w:rPr>
          <w:rStyle w:val="Codechar"/>
        </w:rPr>
        <w:t>streamingAccess</w:t>
      </w:r>
      <w:r>
        <w:t xml:space="preserve"> object?</w:t>
      </w:r>
    </w:p>
  </w:comment>
  <w:comment w:id="2582" w:author="Richard Bradbury" w:date="2023-12-18T22:33:00Z" w:initials="RJB">
    <w:p w14:paraId="6EFD6BDD" w14:textId="0EF49988" w:rsidR="005E09D8" w:rsidRDefault="005E09D8">
      <w:pPr>
        <w:pStyle w:val="CommentText"/>
      </w:pPr>
      <w:r>
        <w:rPr>
          <w:rStyle w:val="CommentReference"/>
        </w:rPr>
        <w:annotationRef/>
      </w:r>
      <w:r>
        <w:t>New in Rel-18!</w:t>
      </w:r>
    </w:p>
  </w:comment>
  <w:comment w:id="2586" w:author="Iraj Sodagar" w:date="2024-03-15T13:25:00Z" w:initials="IS">
    <w:p w14:paraId="0EB23407" w14:textId="77777777" w:rsidR="0015334A" w:rsidRDefault="0015334A" w:rsidP="0015334A">
      <w:pPr>
        <w:pStyle w:val="CommentText"/>
      </w:pPr>
      <w:r>
        <w:rPr>
          <w:rStyle w:val="CommentReference"/>
        </w:rPr>
        <w:annotationRef/>
      </w:r>
      <w:r>
        <w:t>How does locator relates to the entrypoint.relativepath and baseURL in 8.9.3.1?</w:t>
      </w:r>
    </w:p>
  </w:comment>
  <w:comment w:id="2587" w:author="Richard Bradbury" w:date="2024-03-22T15:23:00Z" w:initials="RJB">
    <w:p w14:paraId="6D9D7D0D" w14:textId="4AEFE8DC" w:rsidR="0015334A" w:rsidRDefault="0015334A" w:rsidP="0015334A">
      <w:pPr>
        <w:pStyle w:val="CommentText"/>
        <w:rPr>
          <w:rStyle w:val="CommentReference"/>
        </w:rPr>
      </w:pPr>
      <w:r>
        <w:rPr>
          <w:rStyle w:val="CommentReference"/>
        </w:rPr>
        <w:annotationRef/>
      </w:r>
      <w:r>
        <w:rPr>
          <w:rStyle w:val="CommentReference"/>
        </w:rPr>
        <w:t>The recipe for populating this absolute URL at M4d for downlink media streaming is specified in clause 8.2 of TS 26.512.</w:t>
      </w:r>
    </w:p>
    <w:p w14:paraId="62F46712" w14:textId="236C3070" w:rsidR="0015334A" w:rsidRDefault="0015334A" w:rsidP="0015334A">
      <w:pPr>
        <w:pStyle w:val="CommentText"/>
      </w:pPr>
      <w:r>
        <w:rPr>
          <w:rStyle w:val="CommentReference"/>
        </w:rPr>
        <w:t>I have added a generic cross-reference at the top of the description to clause 8 in general.</w:t>
      </w:r>
    </w:p>
  </w:comment>
  <w:comment w:id="2588" w:author="Richard Bradbury" w:date="2024-03-22T15:31:00Z" w:initials="RJB">
    <w:p w14:paraId="1960511C" w14:textId="704F37CD" w:rsidR="0015334A" w:rsidRDefault="0015334A">
      <w:pPr>
        <w:pStyle w:val="CommentText"/>
      </w:pPr>
      <w:r>
        <w:rPr>
          <w:rStyle w:val="CommentReference"/>
        </w:rPr>
        <w:annotationRef/>
      </w:r>
      <w:r>
        <w:t xml:space="preserve">You may need to work with Thomas to add something suitable for uplink media streaming to TS 26.512 </w:t>
      </w:r>
      <w:r w:rsidRPr="0015334A">
        <w:t>CR0047</w:t>
      </w:r>
      <w:r>
        <w:t xml:space="preserve"> Rel-18 "Consolidated media plane enhancements".</w:t>
      </w:r>
    </w:p>
  </w:comment>
  <w:comment w:id="2616" w:author="Richard Bradbury" w:date="2024-04-03T16:02:00Z" w:initials="RJB">
    <w:p w14:paraId="050068FD" w14:textId="77777777" w:rsidR="00C434A7" w:rsidRDefault="00C434A7">
      <w:pPr>
        <w:pStyle w:val="CommentText"/>
      </w:pPr>
      <w:r>
        <w:rPr>
          <w:rStyle w:val="CommentReference"/>
        </w:rPr>
        <w:annotationRef/>
      </w:r>
      <w:r>
        <w:t xml:space="preserve">Dependency on TS 26.512 Rel-18 </w:t>
      </w:r>
      <w:r w:rsidRPr="00271AAD">
        <w:rPr>
          <w:b/>
          <w:bCs/>
        </w:rPr>
        <w:t>CR0047</w:t>
      </w:r>
      <w:r>
        <w:t>.</w:t>
      </w:r>
    </w:p>
  </w:comment>
  <w:comment w:id="2635" w:author="Richard Bradbury" w:date="2024-04-04T20:05:00Z" w:initials="RJB">
    <w:p w14:paraId="44EC4890" w14:textId="1FF87C99" w:rsidR="001A6065" w:rsidRPr="001A6065" w:rsidRDefault="001A6065">
      <w:pPr>
        <w:pStyle w:val="CommentText"/>
      </w:pPr>
      <w:r>
        <w:rPr>
          <w:rStyle w:val="CommentReference"/>
        </w:rPr>
        <w:annotationRef/>
      </w:r>
      <w:r>
        <w:t xml:space="preserve">TODO: Replace with a map, indexed on </w:t>
      </w:r>
      <w:r w:rsidRPr="001A6065">
        <w:rPr>
          <w:rStyle w:val="Codechar"/>
        </w:rPr>
        <w:t>externalReference</w:t>
      </w:r>
      <w:r>
        <w:t xml:space="preserve"> to future-proof the API for the Network Slice extension in Rel-19.</w:t>
      </w:r>
    </w:p>
  </w:comment>
  <w:comment w:id="2644" w:author="Richard Bradbury" w:date="2023-12-06T17:48:00Z" w:initials="RJB">
    <w:p w14:paraId="165BCF32" w14:textId="77777777" w:rsidR="002E2B32" w:rsidRDefault="002E2B32">
      <w:pPr>
        <w:pStyle w:val="CommentText"/>
      </w:pPr>
      <w:r>
        <w:rPr>
          <w:rStyle w:val="CommentReference"/>
        </w:rPr>
        <w:annotationRef/>
      </w:r>
      <w:r>
        <w:t>What is this populated from?</w:t>
      </w:r>
    </w:p>
    <w:p w14:paraId="68ABE088" w14:textId="19D45177" w:rsidR="002E2B32" w:rsidRDefault="002E2B32">
      <w:pPr>
        <w:pStyle w:val="CommentText"/>
      </w:pPr>
      <w:r>
        <w:t>And why isn't there an equivalent in the client consumption reporting configuration?</w:t>
      </w:r>
    </w:p>
  </w:comment>
  <w:comment w:id="2826" w:author="Richard Bradbury" w:date="2024-03-14T15:12:00Z" w:initials="RJB">
    <w:p w14:paraId="340703D5" w14:textId="3EC2F4C0" w:rsidR="00090F27" w:rsidRDefault="00090F27">
      <w:pPr>
        <w:pStyle w:val="CommentText"/>
      </w:pPr>
      <w:r>
        <w:rPr>
          <w:rStyle w:val="CommentReference"/>
        </w:rPr>
        <w:annotationRef/>
      </w:r>
      <w:r>
        <w:t>Any text would now live in clause 4.3.</w:t>
      </w:r>
    </w:p>
  </w:comment>
  <w:comment w:id="2835" w:author="Richard Bradbury" w:date="2024-03-14T15:12:00Z" w:initials="RJB">
    <w:p w14:paraId="43086E10" w14:textId="64A36B0C" w:rsidR="00090F27" w:rsidRDefault="00090F27">
      <w:pPr>
        <w:pStyle w:val="CommentText"/>
      </w:pPr>
      <w:r>
        <w:rPr>
          <w:rStyle w:val="CommentReference"/>
        </w:rPr>
        <w:annotationRef/>
      </w:r>
      <w:r>
        <w:t>Any text would now live in clause 4.3.</w:t>
      </w:r>
    </w:p>
  </w:comment>
  <w:comment w:id="2843" w:author="Richard Bradbury" w:date="2023-12-18T21:04:00Z" w:initials="RJB">
    <w:p w14:paraId="168233FE" w14:textId="3717CD8B" w:rsidR="002965A1" w:rsidRDefault="002965A1">
      <w:pPr>
        <w:pStyle w:val="CommentText"/>
      </w:pPr>
      <w:r>
        <w:rPr>
          <w:rStyle w:val="CommentReference"/>
        </w:rPr>
        <w:annotationRef/>
      </w:r>
      <w:r>
        <w:t>Replaced by 3GPP Service URL implicit launch mechanis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6BAE5FC" w15:done="0"/>
  <w15:commentEx w15:paraId="4E5FE4BB" w15:done="0"/>
  <w15:commentEx w15:paraId="01180FFD" w15:done="0"/>
  <w15:commentEx w15:paraId="3D3C580F" w15:done="0"/>
  <w15:commentEx w15:paraId="7312A034" w15:done="0"/>
  <w15:commentEx w15:paraId="6CACDB90" w15:done="1"/>
  <w15:commentEx w15:paraId="22A69553" w15:done="0"/>
  <w15:commentEx w15:paraId="06F87C18" w15:done="1"/>
  <w15:commentEx w15:paraId="1E7948BE" w15:done="1"/>
  <w15:commentEx w15:paraId="0BCFA334" w15:done="1"/>
  <w15:commentEx w15:paraId="31D5BE97" w15:done="1"/>
  <w15:commentEx w15:paraId="58DDFAE2" w15:done="1"/>
  <w15:commentEx w15:paraId="71BF89BE" w15:done="1"/>
  <w15:commentEx w15:paraId="4AE6D975" w15:done="1"/>
  <w15:commentEx w15:paraId="7F07EABF" w15:done="0"/>
  <w15:commentEx w15:paraId="529DADDB" w15:done="0"/>
  <w15:commentEx w15:paraId="12A61D66" w15:done="1"/>
  <w15:commentEx w15:paraId="71CBA123" w15:done="0"/>
  <w15:commentEx w15:paraId="6AA1C451" w15:done="0"/>
  <w15:commentEx w15:paraId="655EFEC8" w15:done="0"/>
  <w15:commentEx w15:paraId="222B4F9C" w15:paraIdParent="655EFEC8" w15:done="0"/>
  <w15:commentEx w15:paraId="3C6A5BF0" w15:done="1"/>
  <w15:commentEx w15:paraId="3A4DCEBA" w15:done="0"/>
  <w15:commentEx w15:paraId="1DEABED7" w15:done="1"/>
  <w15:commentEx w15:paraId="1CAF478F" w15:done="1"/>
  <w15:commentEx w15:paraId="15A5E003" w15:done="1"/>
  <w15:commentEx w15:paraId="036C371D" w15:done="0"/>
  <w15:commentEx w15:paraId="3932C417" w15:done="0"/>
  <w15:commentEx w15:paraId="15CB3237" w15:done="0"/>
  <w15:commentEx w15:paraId="3B06D53F" w15:done="0"/>
  <w15:commentEx w15:paraId="0B54AAB4" w15:paraIdParent="3B06D53F" w15:done="0"/>
  <w15:commentEx w15:paraId="7D0A5497" w15:done="1"/>
  <w15:commentEx w15:paraId="4232BB58" w15:paraIdParent="7D0A5497" w15:done="1"/>
  <w15:commentEx w15:paraId="712BF999" w15:done="0"/>
  <w15:commentEx w15:paraId="104510A8" w15:paraIdParent="712BF999" w15:done="0"/>
  <w15:commentEx w15:paraId="1FEC74E8" w15:paraIdParent="712BF999" w15:done="0"/>
  <w15:commentEx w15:paraId="15881C5C" w15:paraIdParent="712BF999" w15:done="0"/>
  <w15:commentEx w15:paraId="3F5475DF" w15:done="0"/>
  <w15:commentEx w15:paraId="32C50605" w15:done="0"/>
  <w15:commentEx w15:paraId="2155AE31" w15:done="0"/>
  <w15:commentEx w15:paraId="6A9A1BAA" w15:done="0"/>
  <w15:commentEx w15:paraId="18C7CA7A" w15:done="1"/>
  <w15:commentEx w15:paraId="1346D49F" w15:done="0"/>
  <w15:commentEx w15:paraId="30241DD4" w15:done="0"/>
  <w15:commentEx w15:paraId="13B827C0" w15:done="0"/>
  <w15:commentEx w15:paraId="58809C47" w15:done="0"/>
  <w15:commentEx w15:paraId="124A0CE7" w15:done="1"/>
  <w15:commentEx w15:paraId="51D63F44" w15:done="1"/>
  <w15:commentEx w15:paraId="0573616E" w15:done="1"/>
  <w15:commentEx w15:paraId="44B6EE69" w15:done="1"/>
  <w15:commentEx w15:paraId="0F528CF6" w15:done="1"/>
  <w15:commentEx w15:paraId="48A3043E" w15:done="0"/>
  <w15:commentEx w15:paraId="509BED4E" w15:done="0"/>
  <w15:commentEx w15:paraId="430DCE9E" w15:done="0"/>
  <w15:commentEx w15:paraId="08999515" w15:done="1"/>
  <w15:commentEx w15:paraId="4BC30998" w15:paraIdParent="08999515" w15:done="1"/>
  <w15:commentEx w15:paraId="44C85FC9" w15:done="1"/>
  <w15:commentEx w15:paraId="1E061F0C" w15:paraIdParent="44C85FC9" w15:done="1"/>
  <w15:commentEx w15:paraId="5D8CE490" w15:done="0"/>
  <w15:commentEx w15:paraId="761A763A" w15:done="0"/>
  <w15:commentEx w15:paraId="596822D7" w15:done="0"/>
  <w15:commentEx w15:paraId="541DF3A3" w15:done="0"/>
  <w15:commentEx w15:paraId="1C157F80" w15:done="1"/>
  <w15:commentEx w15:paraId="562FFFAA" w15:done="1"/>
  <w15:commentEx w15:paraId="1E551D83" w15:done="0"/>
  <w15:commentEx w15:paraId="6CCCBD96" w15:done="0"/>
  <w15:commentEx w15:paraId="4081B2A6" w15:done="0"/>
  <w15:commentEx w15:paraId="422D7B74" w15:done="0"/>
  <w15:commentEx w15:paraId="3720F7E0" w15:done="0"/>
  <w15:commentEx w15:paraId="6EFD6BDD" w15:done="1"/>
  <w15:commentEx w15:paraId="0EB23407" w15:done="0"/>
  <w15:commentEx w15:paraId="62F46712" w15:paraIdParent="0EB23407" w15:done="0"/>
  <w15:commentEx w15:paraId="1960511C" w15:paraIdParent="0EB23407" w15:done="0"/>
  <w15:commentEx w15:paraId="050068FD" w15:done="0"/>
  <w15:commentEx w15:paraId="44EC4890" w15:done="0"/>
  <w15:commentEx w15:paraId="68ABE088" w15:done="0"/>
  <w15:commentEx w15:paraId="340703D5" w15:done="1"/>
  <w15:commentEx w15:paraId="43086E10" w15:done="1"/>
  <w15:commentEx w15:paraId="168233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78EE2C3F" w16cex:dateUtc="2023-10-10T12:53:00Z"/>
  <w16cex:commentExtensible w16cex:durableId="62302894" w16cex:dateUtc="2023-10-10T09:55:00Z"/>
  <w16cex:commentExtensible w16cex:durableId="08CEB717" w16cex:dateUtc="2023-12-08T17:39:00Z"/>
  <w16cex:commentExtensible w16cex:durableId="7E6FE4B3" w16cex:dateUtc="2023-12-08T17:41:00Z"/>
  <w16cex:commentExtensible w16cex:durableId="026C3094" w16cex:dateUtc="2023-12-08T17:41:00Z"/>
  <w16cex:commentExtensible w16cex:durableId="06532E54" w16cex:dateUtc="2023-10-23T17:14:00Z"/>
  <w16cex:commentExtensible w16cex:durableId="74C87E10" w16cex:dateUtc="2023-12-21T18:18:00Z"/>
  <w16cex:commentExtensible w16cex:durableId="0B4B4ADA" w16cex:dateUtc="2023-12-13T18:52:00Z"/>
  <w16cex:commentExtensible w16cex:durableId="4254ACAB" w16cex:dateUtc="2023-12-21T18:09:00Z"/>
  <w16cex:commentExtensible w16cex:durableId="63B45ACA" w16cex:dateUtc="2023-12-21T17:44:00Z"/>
  <w16cex:commentExtensible w16cex:durableId="05E1FAC1" w16cex:dateUtc="2023-10-11T13:26:00Z"/>
  <w16cex:commentExtensible w16cex:durableId="48247650" w16cex:dateUtc="2023-10-11T13:27:00Z"/>
  <w16cex:commentExtensible w16cex:durableId="6A5344AD" w16cex:dateUtc="2023-12-21T17:32:00Z"/>
  <w16cex:commentExtensible w16cex:durableId="49B6BC3C" w16cex:dateUtc="2023-12-21T17:44:00Z"/>
  <w16cex:commentExtensible w16cex:durableId="4BBAD6A3" w16cex:dateUtc="2023-10-19T15:48:00Z"/>
  <w16cex:commentExtensible w16cex:durableId="6203C6C7" w16cex:dateUtc="2023-10-20T10:59:00Z"/>
  <w16cex:commentExtensible w16cex:durableId="668BF602" w16cex:dateUtc="2024-01-26T10:22:00Z"/>
  <w16cex:commentExtensible w16cex:durableId="53038BFB" w16cex:dateUtc="2023-12-18T16:58:00Z"/>
  <w16cex:commentExtensible w16cex:durableId="110EBBED" w16cex:dateUtc="2023-12-18T18:17:00Z"/>
  <w16cex:commentExtensible w16cex:durableId="6F309536" w16cex:dateUtc="2023-10-23T17:55:00Z"/>
  <w16cex:commentExtensible w16cex:durableId="272818B3" w16cex:dateUtc="2024-01-08T18:06:00Z"/>
  <w16cex:commentExtensible w16cex:durableId="11A4958D" w16cex:dateUtc="2024-03-13T10:23:00Z"/>
  <w16cex:commentExtensible w16cex:durableId="758C4E49" w16cex:dateUtc="2024-01-08T16:37:00Z"/>
  <w16cex:commentExtensible w16cex:durableId="677E35F4" w16cex:dateUtc="2023-10-20T10:54:00Z"/>
  <w16cex:commentExtensible w16cex:durableId="0D3A41FB" w16cex:dateUtc="2023-10-20T10:54:00Z"/>
  <w16cex:commentExtensible w16cex:durableId="2377B2C3" w16cex:dateUtc="2023-10-20T15:35:00Z"/>
  <w16cex:commentExtensible w16cex:durableId="7A8BB502" w16cex:dateUtc="2023-10-20T15:29:00Z"/>
  <w16cex:commentExtensible w16cex:durableId="43F40C0A" w16cex:dateUtc="2023-10-11T12:24:00Z"/>
  <w16cex:commentExtensible w16cex:durableId="7B7E5220" w16cex:dateUtc="2023-12-22T12:24:00Z"/>
  <w16cex:commentExtensible w16cex:durableId="24561559" w16cex:dateUtc="2023-12-22T19:55:00Z"/>
  <w16cex:commentExtensible w16cex:durableId="09523A31" w16cex:dateUtc="2023-12-22T19:57:00Z"/>
  <w16cex:commentExtensible w16cex:durableId="68C76CA6" w16cex:dateUtc="2023-12-12T16:40:00Z"/>
  <w16cex:commentExtensible w16cex:durableId="3E3D8E9D" w16cex:dateUtc="2024-02-02T10:33:00Z"/>
  <w16cex:commentExtensible w16cex:durableId="0EA00738" w16cex:dateUtc="2023-12-22T18:52:00Z"/>
  <w16cex:commentExtensible w16cex:durableId="64B6A215" w16cex:dateUtc="2024-02-02T10:48:00Z"/>
  <w16cex:commentExtensible w16cex:durableId="4F3FF162" w16cex:dateUtc="2024-03-28T16:07:00Z"/>
  <w16cex:commentExtensible w16cex:durableId="523750A1" w16cex:dateUtc="2024-03-28T16:11:00Z"/>
  <w16cex:commentExtensible w16cex:durableId="29621478" w16cex:dateUtc="2023-12-06T17:52:00Z"/>
  <w16cex:commentExtensible w16cex:durableId="4FFA819A" w16cex:dateUtc="2024-04-11T11:52:00Z"/>
  <w16cex:commentExtensible w16cex:durableId="3A90DAEF" w16cex:dateUtc="2023-12-22T20:29:00Z"/>
  <w16cex:commentExtensible w16cex:durableId="540C35E7" w16cex:dateUtc="2023-12-22T16:54:00Z"/>
  <w16cex:commentExtensible w16cex:durableId="5A8B2724" w16cex:dateUtc="2023-12-22T16:02:00Z"/>
  <w16cex:commentExtensible w16cex:durableId="7E921897" w16cex:dateUtc="2024-04-12T09:40:00Z"/>
  <w16cex:commentExtensible w16cex:durableId="3050C043" w16cex:dateUtc="2023-12-07T19:14:00Z"/>
  <w16cex:commentExtensible w16cex:durableId="537DD380" w16cex:dateUtc="2023-12-04T17:59:00Z"/>
  <w16cex:commentExtensible w16cex:durableId="18AEA84B" w16cex:dateUtc="2023-11-17T18:09:00Z"/>
  <w16cex:commentExtensible w16cex:durableId="187A9FF5" w16cex:dateUtc="2023-12-14T15:19:00Z"/>
  <w16cex:commentExtensible w16cex:durableId="2F4CD37F" w16cex:dateUtc="2023-12-14T15:27:00Z"/>
  <w16cex:commentExtensible w16cex:durableId="3D79FB59" w16cex:dateUtc="2023-12-04T18:11:00Z"/>
  <w16cex:commentExtensible w16cex:durableId="742EB59E" w16cex:dateUtc="2023-12-14T16:12:00Z"/>
  <w16cex:commentExtensible w16cex:durableId="61CA3BA4" w16cex:dateUtc="2023-12-14T17:44:00Z"/>
  <w16cex:commentExtensible w16cex:durableId="7FD78300" w16cex:dateUtc="2023-12-22T13:20:00Z"/>
  <w16cex:commentExtensible w16cex:durableId="781F2E59" w16cex:dateUtc="2023-12-22T13:09:00Z"/>
  <w16cex:commentExtensible w16cex:durableId="482892FF" w16cex:dateUtc="2024-03-15T19:38:00Z"/>
  <w16cex:commentExtensible w16cex:durableId="5D3A2BE3" w16cex:dateUtc="2024-03-15T19:35:00Z"/>
  <w16cex:commentExtensible w16cex:durableId="16FA657B" w16cex:dateUtc="2024-03-22T14:31:00Z"/>
  <w16cex:commentExtensible w16cex:durableId="40F82D89" w16cex:dateUtc="2024-03-15T19:33:00Z"/>
  <w16cex:commentExtensible w16cex:durableId="1E2E826B" w16cex:dateUtc="2024-03-22T14:39:00Z"/>
  <w16cex:commentExtensible w16cex:durableId="301BBD4F" w16cex:dateUtc="2024-04-03T15:02:00Z"/>
  <w16cex:commentExtensible w16cex:durableId="2D9BCF34" w16cex:dateUtc="2024-04-03T15:02:00Z"/>
  <w16cex:commentExtensible w16cex:durableId="730DEE0D" w16cex:dateUtc="2023-12-15T20:09:00Z"/>
  <w16cex:commentExtensible w16cex:durableId="659575F7" w16cex:dateUtc="2023-12-15T20:05:00Z"/>
  <w16cex:commentExtensible w16cex:durableId="57767A0A" w16cex:dateUtc="2024-03-19T10:45:00Z"/>
  <w16cex:commentExtensible w16cex:durableId="426BEEF1" w16cex:dateUtc="2024-03-19T10:52:00Z"/>
  <w16cex:commentExtensible w16cex:durableId="08EB1F33" w16cex:dateUtc="2023-12-04T17:52:00Z"/>
  <w16cex:commentExtensible w16cex:durableId="2AE29219" w16cex:dateUtc="2023-12-04T18:26:00Z"/>
  <w16cex:commentExtensible w16cex:durableId="4726BF5D" w16cex:dateUtc="2024-02-01T08:05:00Z"/>
  <w16cex:commentExtensible w16cex:durableId="51CE41DE" w16cex:dateUtc="2023-12-22T16:13:00Z"/>
  <w16cex:commentExtensible w16cex:durableId="48A60DB1" w16cex:dateUtc="2023-12-22T16:58:00Z"/>
  <w16cex:commentExtensible w16cex:durableId="515153B9" w16cex:dateUtc="2023-12-18T22:33:00Z"/>
  <w16cex:commentExtensible w16cex:durableId="2D008B6B" w16cex:dateUtc="2024-03-15T20:25:00Z"/>
  <w16cex:commentExtensible w16cex:durableId="4F068047" w16cex:dateUtc="2024-03-22T15:23:00Z"/>
  <w16cex:commentExtensible w16cex:durableId="7F98E909" w16cex:dateUtc="2024-03-22T15:31:00Z"/>
  <w16cex:commentExtensible w16cex:durableId="29B2447E" w16cex:dateUtc="2024-04-03T15:02:00Z"/>
  <w16cex:commentExtensible w16cex:durableId="5A8117A3" w16cex:dateUtc="2024-04-04T19:05:00Z"/>
  <w16cex:commentExtensible w16cex:durableId="704DD3B7" w16cex:dateUtc="2023-12-06T17:48:00Z"/>
  <w16cex:commentExtensible w16cex:durableId="46690083" w16cex:dateUtc="2024-03-14T15:12:00Z"/>
  <w16cex:commentExtensible w16cex:durableId="36910F80" w16cex:dateUtc="2024-03-14T15:12:00Z"/>
  <w16cex:commentExtensible w16cex:durableId="241AAC82" w16cex:dateUtc="2023-12-18T21: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6BAE5FC" w16cid:durableId="78EE2C3F"/>
  <w16cid:commentId w16cid:paraId="4E5FE4BB" w16cid:durableId="62302894"/>
  <w16cid:commentId w16cid:paraId="01180FFD" w16cid:durableId="08CEB717"/>
  <w16cid:commentId w16cid:paraId="3D3C580F" w16cid:durableId="7E6FE4B3"/>
  <w16cid:commentId w16cid:paraId="7312A034" w16cid:durableId="026C3094"/>
  <w16cid:commentId w16cid:paraId="6CACDB90" w16cid:durableId="06532E54"/>
  <w16cid:commentId w16cid:paraId="22A69553" w16cid:durableId="74C87E10"/>
  <w16cid:commentId w16cid:paraId="06F87C18" w16cid:durableId="0B4B4ADA"/>
  <w16cid:commentId w16cid:paraId="1E7948BE" w16cid:durableId="4254ACAB"/>
  <w16cid:commentId w16cid:paraId="0BCFA334" w16cid:durableId="63B45ACA"/>
  <w16cid:commentId w16cid:paraId="31D5BE97" w16cid:durableId="05E1FAC1"/>
  <w16cid:commentId w16cid:paraId="58DDFAE2" w16cid:durableId="48247650"/>
  <w16cid:commentId w16cid:paraId="71BF89BE" w16cid:durableId="6A5344AD"/>
  <w16cid:commentId w16cid:paraId="4AE6D975" w16cid:durableId="49B6BC3C"/>
  <w16cid:commentId w16cid:paraId="7F07EABF" w16cid:durableId="4BBAD6A3"/>
  <w16cid:commentId w16cid:paraId="529DADDB" w16cid:durableId="6203C6C7"/>
  <w16cid:commentId w16cid:paraId="12A61D66" w16cid:durableId="668BF602"/>
  <w16cid:commentId w16cid:paraId="71CBA123" w16cid:durableId="53038BFB"/>
  <w16cid:commentId w16cid:paraId="6AA1C451" w16cid:durableId="110EBBED"/>
  <w16cid:commentId w16cid:paraId="655EFEC8" w16cid:durableId="6F309536"/>
  <w16cid:commentId w16cid:paraId="222B4F9C" w16cid:durableId="272818B3"/>
  <w16cid:commentId w16cid:paraId="3C6A5BF0" w16cid:durableId="11A4958D"/>
  <w16cid:commentId w16cid:paraId="3A4DCEBA" w16cid:durableId="758C4E49"/>
  <w16cid:commentId w16cid:paraId="1DEABED7" w16cid:durableId="677E35F4"/>
  <w16cid:commentId w16cid:paraId="1CAF478F" w16cid:durableId="0D3A41FB"/>
  <w16cid:commentId w16cid:paraId="15A5E003" w16cid:durableId="2377B2C3"/>
  <w16cid:commentId w16cid:paraId="036C371D" w16cid:durableId="7A8BB502"/>
  <w16cid:commentId w16cid:paraId="3932C417" w16cid:durableId="43F40C0A"/>
  <w16cid:commentId w16cid:paraId="15CB3237" w16cid:durableId="7B7E5220"/>
  <w16cid:commentId w16cid:paraId="3B06D53F" w16cid:durableId="24561559"/>
  <w16cid:commentId w16cid:paraId="0B54AAB4" w16cid:durableId="09523A31"/>
  <w16cid:commentId w16cid:paraId="7D0A5497" w16cid:durableId="68C76CA6"/>
  <w16cid:commentId w16cid:paraId="4232BB58" w16cid:durableId="3E3D8E9D"/>
  <w16cid:commentId w16cid:paraId="712BF999" w16cid:durableId="0EA00738"/>
  <w16cid:commentId w16cid:paraId="104510A8" w16cid:durableId="64B6A215"/>
  <w16cid:commentId w16cid:paraId="1FEC74E8" w16cid:durableId="4F3FF162"/>
  <w16cid:commentId w16cid:paraId="15881C5C" w16cid:durableId="523750A1"/>
  <w16cid:commentId w16cid:paraId="3F5475DF" w16cid:durableId="29621478"/>
  <w16cid:commentId w16cid:paraId="32C50605" w16cid:durableId="4FFA819A"/>
  <w16cid:commentId w16cid:paraId="2155AE31" w16cid:durableId="3A90DAEF"/>
  <w16cid:commentId w16cid:paraId="6A9A1BAA" w16cid:durableId="540C35E7"/>
  <w16cid:commentId w16cid:paraId="18C7CA7A" w16cid:durableId="5A8B2724"/>
  <w16cid:commentId w16cid:paraId="1346D49F" w16cid:durableId="7E921897"/>
  <w16cid:commentId w16cid:paraId="30241DD4" w16cid:durableId="3050C043"/>
  <w16cid:commentId w16cid:paraId="13B827C0" w16cid:durableId="537DD380"/>
  <w16cid:commentId w16cid:paraId="58809C47" w16cid:durableId="18AEA84B"/>
  <w16cid:commentId w16cid:paraId="124A0CE7" w16cid:durableId="187A9FF5"/>
  <w16cid:commentId w16cid:paraId="51D63F44" w16cid:durableId="2F4CD37F"/>
  <w16cid:commentId w16cid:paraId="0573616E" w16cid:durableId="3D79FB59"/>
  <w16cid:commentId w16cid:paraId="44B6EE69" w16cid:durableId="742EB59E"/>
  <w16cid:commentId w16cid:paraId="0F528CF6" w16cid:durableId="61CA3BA4"/>
  <w16cid:commentId w16cid:paraId="48A3043E" w16cid:durableId="7FD78300"/>
  <w16cid:commentId w16cid:paraId="509BED4E" w16cid:durableId="781F2E59"/>
  <w16cid:commentId w16cid:paraId="430DCE9E" w16cid:durableId="482892FF"/>
  <w16cid:commentId w16cid:paraId="08999515" w16cid:durableId="5D3A2BE3"/>
  <w16cid:commentId w16cid:paraId="4BC30998" w16cid:durableId="16FA657B"/>
  <w16cid:commentId w16cid:paraId="44C85FC9" w16cid:durableId="40F82D89"/>
  <w16cid:commentId w16cid:paraId="1E061F0C" w16cid:durableId="1E2E826B"/>
  <w16cid:commentId w16cid:paraId="5D8CE490" w16cid:durableId="301BBD4F"/>
  <w16cid:commentId w16cid:paraId="761A763A" w16cid:durableId="2D9BCF34"/>
  <w16cid:commentId w16cid:paraId="596822D7" w16cid:durableId="730DEE0D"/>
  <w16cid:commentId w16cid:paraId="541DF3A3" w16cid:durableId="659575F7"/>
  <w16cid:commentId w16cid:paraId="1C157F80" w16cid:durableId="57767A0A"/>
  <w16cid:commentId w16cid:paraId="562FFFAA" w16cid:durableId="426BEEF1"/>
  <w16cid:commentId w16cid:paraId="1E551D83" w16cid:durableId="08EB1F33"/>
  <w16cid:commentId w16cid:paraId="6CCCBD96" w16cid:durableId="2AE29219"/>
  <w16cid:commentId w16cid:paraId="4081B2A6" w16cid:durableId="4726BF5D"/>
  <w16cid:commentId w16cid:paraId="422D7B74" w16cid:durableId="51CE41DE"/>
  <w16cid:commentId w16cid:paraId="3720F7E0" w16cid:durableId="48A60DB1"/>
  <w16cid:commentId w16cid:paraId="6EFD6BDD" w16cid:durableId="515153B9"/>
  <w16cid:commentId w16cid:paraId="0EB23407" w16cid:durableId="2D008B6B"/>
  <w16cid:commentId w16cid:paraId="62F46712" w16cid:durableId="4F068047"/>
  <w16cid:commentId w16cid:paraId="1960511C" w16cid:durableId="7F98E909"/>
  <w16cid:commentId w16cid:paraId="050068FD" w16cid:durableId="29B2447E"/>
  <w16cid:commentId w16cid:paraId="44EC4890" w16cid:durableId="5A8117A3"/>
  <w16cid:commentId w16cid:paraId="68ABE088" w16cid:durableId="704DD3B7"/>
  <w16cid:commentId w16cid:paraId="340703D5" w16cid:durableId="46690083"/>
  <w16cid:commentId w16cid:paraId="43086E10" w16cid:durableId="36910F80"/>
  <w16cid:commentId w16cid:paraId="168233FE" w16cid:durableId="241AAC82"/>
</w16cid:commentsIds>
</file>

<file path=word/customizations.xml><?xml version="1.0" encoding="utf-8"?>
<wne:tcg xmlns:r="http://schemas.openxmlformats.org/officeDocument/2006/relationships" xmlns:wne="http://schemas.microsoft.com/office/word/2006/wordml">
  <wne:keymaps>
    <wne:keymap wne:kcmPrimary="0743">
      <wne:acd wne:acdName="acd0"/>
    </wne:keymap>
  </wne:keymaps>
  <wne:toolbars>
    <wne:acdManifest>
      <wne:acdEntry wne:acdName="acd0"/>
    </wne:acdManifest>
    <wne:toolbarData r:id="rId1"/>
  </wne:toolbars>
  <wne:acds>
    <wne:acd wne:argValue="AgBDAG8AZABlACAAKABjAGgAYQByACk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C5CD65B" w14:textId="77777777" w:rsidR="00EE349E" w:rsidRDefault="00EE349E">
      <w:r>
        <w:separator/>
      </w:r>
    </w:p>
  </w:endnote>
  <w:endnote w:type="continuationSeparator" w:id="0">
    <w:p w14:paraId="3F488AFD" w14:textId="77777777" w:rsidR="00EE349E" w:rsidRDefault="00EE349E">
      <w:r>
        <w:continuationSeparator/>
      </w:r>
    </w:p>
  </w:endnote>
  <w:endnote w:type="continuationNotice" w:id="1">
    <w:p w14:paraId="41DE8E0F" w14:textId="77777777" w:rsidR="00A03549" w:rsidRDefault="00A0354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Gothic UI">
    <w:panose1 w:val="020B05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C76CBB5" w14:textId="77777777" w:rsidR="00EE349E" w:rsidRDefault="00EE349E">
      <w:r>
        <w:separator/>
      </w:r>
    </w:p>
  </w:footnote>
  <w:footnote w:type="continuationSeparator" w:id="0">
    <w:p w14:paraId="3AF9E300" w14:textId="77777777" w:rsidR="00EE349E" w:rsidRDefault="00EE349E">
      <w:r>
        <w:continuationSeparator/>
      </w:r>
    </w:p>
  </w:footnote>
  <w:footnote w:type="continuationNotice" w:id="1">
    <w:p w14:paraId="3C6C9697" w14:textId="77777777" w:rsidR="00A03549" w:rsidRDefault="00A0354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4ADF2CC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975C1">
      <w:rPr>
        <w:rFonts w:ascii="Arial" w:hAnsi="Arial" w:cs="Arial"/>
        <w:b/>
        <w:noProof/>
        <w:sz w:val="18"/>
        <w:szCs w:val="18"/>
      </w:rPr>
      <w:t>3GPP TS 26.510 V1.12.40 (2024-034)</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1B32BB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975C1">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D0D29F5"/>
    <w:multiLevelType w:val="hybridMultilevel"/>
    <w:tmpl w:val="C338D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7B3267B"/>
    <w:multiLevelType w:val="hybridMultilevel"/>
    <w:tmpl w:val="97F2A240"/>
    <w:lvl w:ilvl="0" w:tplc="F822E834">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2992086C"/>
    <w:multiLevelType w:val="hybridMultilevel"/>
    <w:tmpl w:val="8E3C33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A9010C9"/>
    <w:multiLevelType w:val="hybridMultilevel"/>
    <w:tmpl w:val="ACF60C46"/>
    <w:lvl w:ilvl="0" w:tplc="08090001">
      <w:start w:val="1"/>
      <w:numFmt w:val="bullet"/>
      <w:lvlText w:val=""/>
      <w:lvlJc w:val="left"/>
      <w:pPr>
        <w:ind w:left="720" w:hanging="360"/>
      </w:pPr>
      <w:rPr>
        <w:rFonts w:ascii="Symbol" w:hAnsi="Symbol" w:hint="default"/>
      </w:rPr>
    </w:lvl>
    <w:lvl w:ilvl="1" w:tplc="E11201AE">
      <w:numFmt w:val="bullet"/>
      <w:lvlText w:val="-"/>
      <w:lvlJc w:val="left"/>
      <w:pPr>
        <w:ind w:left="1440" w:hanging="36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9D6552E"/>
    <w:multiLevelType w:val="hybridMultilevel"/>
    <w:tmpl w:val="3252E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16"/>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208951836">
    <w:abstractNumId w:val="13"/>
  </w:num>
  <w:num w:numId="16" w16cid:durableId="1788161375">
    <w:abstractNumId w:val="15"/>
  </w:num>
  <w:num w:numId="17" w16cid:durableId="1145122037">
    <w:abstractNumId w:val="17"/>
  </w:num>
  <w:num w:numId="18" w16cid:durableId="1655914197">
    <w:abstractNumId w:val="14"/>
  </w:num>
  <w:num w:numId="19" w16cid:durableId="160969734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4-240766">
    <w15:presenceInfo w15:providerId="None" w15:userId="S4-240766"/>
  </w15:person>
  <w15:person w15:author="Richard Bradbury">
    <w15:presenceInfo w15:providerId="None" w15:userId="Richard Bradbury"/>
  </w15:person>
  <w15:person w15:author="Richard Bradbury (2024-04-12)">
    <w15:presenceInfo w15:providerId="None" w15:userId="Richard Bradbury (2024-04-12)"/>
  </w15:person>
  <w15:person w15:author="TS 26.512 V17.6.0">
    <w15:presenceInfo w15:providerId="None" w15:userId="TS 26.512 V17.6.0"/>
  </w15:person>
  <w15:person w15:author="Richard Bradbury (2024-01-08)">
    <w15:presenceInfo w15:providerId="None" w15:userId="Richard Bradbury (2024-01-08)"/>
  </w15:person>
  <w15:person w15:author="Richard Bradbury (2024-03-28)">
    <w15:presenceInfo w15:providerId="None" w15:userId="Richard Bradbury (2024-03-28)"/>
  </w15:person>
  <w15:person w15:author="Richard Bradbury (2024-04-11)">
    <w15:presenceInfo w15:providerId="None" w15:userId="Richard Bradbury (2024-04-11)"/>
  </w15:person>
  <w15:person w15:author="Iraj Sodagar">
    <w15:presenceInfo w15:providerId="Windows Live" w15:userId="0066939d630bec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intFractionalCharacterWidth/>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6"/>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99"/>
    <w:rsid w:val="0000045F"/>
    <w:rsid w:val="000025A6"/>
    <w:rsid w:val="00004110"/>
    <w:rsid w:val="0000489E"/>
    <w:rsid w:val="00006DB8"/>
    <w:rsid w:val="00007AC8"/>
    <w:rsid w:val="00010B5D"/>
    <w:rsid w:val="0001101A"/>
    <w:rsid w:val="00011813"/>
    <w:rsid w:val="00012D90"/>
    <w:rsid w:val="000136A3"/>
    <w:rsid w:val="000142E7"/>
    <w:rsid w:val="000209FD"/>
    <w:rsid w:val="00023587"/>
    <w:rsid w:val="00023657"/>
    <w:rsid w:val="00026B9F"/>
    <w:rsid w:val="000270B9"/>
    <w:rsid w:val="000276AA"/>
    <w:rsid w:val="00033397"/>
    <w:rsid w:val="00034472"/>
    <w:rsid w:val="000344B8"/>
    <w:rsid w:val="00035D80"/>
    <w:rsid w:val="00035EB3"/>
    <w:rsid w:val="00037CBF"/>
    <w:rsid w:val="00040095"/>
    <w:rsid w:val="00041417"/>
    <w:rsid w:val="00046B5E"/>
    <w:rsid w:val="00047439"/>
    <w:rsid w:val="0004763F"/>
    <w:rsid w:val="00051293"/>
    <w:rsid w:val="00051834"/>
    <w:rsid w:val="0005474B"/>
    <w:rsid w:val="00054A22"/>
    <w:rsid w:val="00062023"/>
    <w:rsid w:val="00062AD0"/>
    <w:rsid w:val="00063575"/>
    <w:rsid w:val="0006534D"/>
    <w:rsid w:val="000655A6"/>
    <w:rsid w:val="00066B82"/>
    <w:rsid w:val="0006725F"/>
    <w:rsid w:val="00070DF8"/>
    <w:rsid w:val="00072568"/>
    <w:rsid w:val="00080486"/>
    <w:rsid w:val="00080512"/>
    <w:rsid w:val="00080A93"/>
    <w:rsid w:val="000832EF"/>
    <w:rsid w:val="00087562"/>
    <w:rsid w:val="00087671"/>
    <w:rsid w:val="00090F27"/>
    <w:rsid w:val="0009383C"/>
    <w:rsid w:val="00093D8E"/>
    <w:rsid w:val="0009621A"/>
    <w:rsid w:val="000971A5"/>
    <w:rsid w:val="000A0ED4"/>
    <w:rsid w:val="000A1192"/>
    <w:rsid w:val="000A1202"/>
    <w:rsid w:val="000A1DFF"/>
    <w:rsid w:val="000A2131"/>
    <w:rsid w:val="000A2D63"/>
    <w:rsid w:val="000A2DE7"/>
    <w:rsid w:val="000A6F15"/>
    <w:rsid w:val="000B06C3"/>
    <w:rsid w:val="000B3709"/>
    <w:rsid w:val="000B677B"/>
    <w:rsid w:val="000C1C09"/>
    <w:rsid w:val="000C3107"/>
    <w:rsid w:val="000C47C3"/>
    <w:rsid w:val="000D0977"/>
    <w:rsid w:val="000D2D07"/>
    <w:rsid w:val="000D58AB"/>
    <w:rsid w:val="000D5C93"/>
    <w:rsid w:val="000D6DA7"/>
    <w:rsid w:val="000E013E"/>
    <w:rsid w:val="000E6024"/>
    <w:rsid w:val="000F294B"/>
    <w:rsid w:val="000F3CDB"/>
    <w:rsid w:val="000F5726"/>
    <w:rsid w:val="000F7B04"/>
    <w:rsid w:val="00101745"/>
    <w:rsid w:val="0010228D"/>
    <w:rsid w:val="0011047A"/>
    <w:rsid w:val="00110CDC"/>
    <w:rsid w:val="001133A4"/>
    <w:rsid w:val="00114940"/>
    <w:rsid w:val="00114976"/>
    <w:rsid w:val="00117111"/>
    <w:rsid w:val="00120DEA"/>
    <w:rsid w:val="0012419F"/>
    <w:rsid w:val="001260B7"/>
    <w:rsid w:val="00126996"/>
    <w:rsid w:val="0012731F"/>
    <w:rsid w:val="00131623"/>
    <w:rsid w:val="00133525"/>
    <w:rsid w:val="00135A90"/>
    <w:rsid w:val="00140167"/>
    <w:rsid w:val="00142D10"/>
    <w:rsid w:val="00143D0C"/>
    <w:rsid w:val="0015200D"/>
    <w:rsid w:val="00152566"/>
    <w:rsid w:val="0015334A"/>
    <w:rsid w:val="00157521"/>
    <w:rsid w:val="00166DE9"/>
    <w:rsid w:val="00171630"/>
    <w:rsid w:val="00171E83"/>
    <w:rsid w:val="00173E3B"/>
    <w:rsid w:val="001740A5"/>
    <w:rsid w:val="00174E78"/>
    <w:rsid w:val="00175B73"/>
    <w:rsid w:val="00177D4E"/>
    <w:rsid w:val="00180894"/>
    <w:rsid w:val="00182F3F"/>
    <w:rsid w:val="00187DC2"/>
    <w:rsid w:val="001900CD"/>
    <w:rsid w:val="00190AE4"/>
    <w:rsid w:val="00191440"/>
    <w:rsid w:val="00194248"/>
    <w:rsid w:val="001951CF"/>
    <w:rsid w:val="001960A7"/>
    <w:rsid w:val="0019612A"/>
    <w:rsid w:val="001961B5"/>
    <w:rsid w:val="00196658"/>
    <w:rsid w:val="001A0DB7"/>
    <w:rsid w:val="001A33E8"/>
    <w:rsid w:val="001A4573"/>
    <w:rsid w:val="001A4C42"/>
    <w:rsid w:val="001A54F9"/>
    <w:rsid w:val="001A599D"/>
    <w:rsid w:val="001A6065"/>
    <w:rsid w:val="001A6FF9"/>
    <w:rsid w:val="001A7420"/>
    <w:rsid w:val="001B2400"/>
    <w:rsid w:val="001B255C"/>
    <w:rsid w:val="001B298A"/>
    <w:rsid w:val="001B6637"/>
    <w:rsid w:val="001B6D96"/>
    <w:rsid w:val="001B7A07"/>
    <w:rsid w:val="001C21C3"/>
    <w:rsid w:val="001C3FDB"/>
    <w:rsid w:val="001C65D9"/>
    <w:rsid w:val="001C7B72"/>
    <w:rsid w:val="001D02C2"/>
    <w:rsid w:val="001D082C"/>
    <w:rsid w:val="001D10DB"/>
    <w:rsid w:val="001D14EC"/>
    <w:rsid w:val="001D40DC"/>
    <w:rsid w:val="001D6936"/>
    <w:rsid w:val="001E0F8F"/>
    <w:rsid w:val="001E74E2"/>
    <w:rsid w:val="001E7943"/>
    <w:rsid w:val="001F0C1D"/>
    <w:rsid w:val="001F1132"/>
    <w:rsid w:val="001F168B"/>
    <w:rsid w:val="001F2F83"/>
    <w:rsid w:val="001F77BD"/>
    <w:rsid w:val="002017B8"/>
    <w:rsid w:val="002021CF"/>
    <w:rsid w:val="00205896"/>
    <w:rsid w:val="00206729"/>
    <w:rsid w:val="00207337"/>
    <w:rsid w:val="002113F2"/>
    <w:rsid w:val="002128C2"/>
    <w:rsid w:val="00216132"/>
    <w:rsid w:val="002230E9"/>
    <w:rsid w:val="002238DA"/>
    <w:rsid w:val="0022391B"/>
    <w:rsid w:val="00224926"/>
    <w:rsid w:val="002255ED"/>
    <w:rsid w:val="002319F0"/>
    <w:rsid w:val="00232275"/>
    <w:rsid w:val="0023348B"/>
    <w:rsid w:val="002347A2"/>
    <w:rsid w:val="00245A0D"/>
    <w:rsid w:val="00245EE3"/>
    <w:rsid w:val="0024699E"/>
    <w:rsid w:val="0025079A"/>
    <w:rsid w:val="0025293B"/>
    <w:rsid w:val="00255C7F"/>
    <w:rsid w:val="002608A7"/>
    <w:rsid w:val="00262E3F"/>
    <w:rsid w:val="00263F7F"/>
    <w:rsid w:val="00264FB3"/>
    <w:rsid w:val="002675F0"/>
    <w:rsid w:val="002715E0"/>
    <w:rsid w:val="002760EE"/>
    <w:rsid w:val="00276A3B"/>
    <w:rsid w:val="00277118"/>
    <w:rsid w:val="002810B9"/>
    <w:rsid w:val="0028298D"/>
    <w:rsid w:val="00282D58"/>
    <w:rsid w:val="00284927"/>
    <w:rsid w:val="00287744"/>
    <w:rsid w:val="002905FC"/>
    <w:rsid w:val="00291BFD"/>
    <w:rsid w:val="00291EF0"/>
    <w:rsid w:val="002965A1"/>
    <w:rsid w:val="00296CAB"/>
    <w:rsid w:val="002A14BF"/>
    <w:rsid w:val="002A22B5"/>
    <w:rsid w:val="002A5452"/>
    <w:rsid w:val="002A65A0"/>
    <w:rsid w:val="002B37B5"/>
    <w:rsid w:val="002B4C40"/>
    <w:rsid w:val="002B6339"/>
    <w:rsid w:val="002B6B87"/>
    <w:rsid w:val="002B7F58"/>
    <w:rsid w:val="002C0F32"/>
    <w:rsid w:val="002C55F1"/>
    <w:rsid w:val="002D0FAB"/>
    <w:rsid w:val="002D562B"/>
    <w:rsid w:val="002D6562"/>
    <w:rsid w:val="002E00EE"/>
    <w:rsid w:val="002E2B32"/>
    <w:rsid w:val="002E596C"/>
    <w:rsid w:val="002E7190"/>
    <w:rsid w:val="002F0BC7"/>
    <w:rsid w:val="002F2E64"/>
    <w:rsid w:val="00300C25"/>
    <w:rsid w:val="00303007"/>
    <w:rsid w:val="00304826"/>
    <w:rsid w:val="00305DC9"/>
    <w:rsid w:val="00307816"/>
    <w:rsid w:val="00311064"/>
    <w:rsid w:val="00311BCB"/>
    <w:rsid w:val="00315B85"/>
    <w:rsid w:val="00315CA9"/>
    <w:rsid w:val="003167E2"/>
    <w:rsid w:val="003172DC"/>
    <w:rsid w:val="00317EC0"/>
    <w:rsid w:val="00323253"/>
    <w:rsid w:val="0032702A"/>
    <w:rsid w:val="00330512"/>
    <w:rsid w:val="0034248B"/>
    <w:rsid w:val="0034397F"/>
    <w:rsid w:val="00343DC2"/>
    <w:rsid w:val="00344FED"/>
    <w:rsid w:val="00346C88"/>
    <w:rsid w:val="003477EE"/>
    <w:rsid w:val="003505C5"/>
    <w:rsid w:val="00353138"/>
    <w:rsid w:val="0035462D"/>
    <w:rsid w:val="00356555"/>
    <w:rsid w:val="00356E0F"/>
    <w:rsid w:val="00357C1B"/>
    <w:rsid w:val="0036006F"/>
    <w:rsid w:val="00362203"/>
    <w:rsid w:val="003624FC"/>
    <w:rsid w:val="00370FEB"/>
    <w:rsid w:val="0037123A"/>
    <w:rsid w:val="003717CE"/>
    <w:rsid w:val="00372950"/>
    <w:rsid w:val="003731A8"/>
    <w:rsid w:val="003765B8"/>
    <w:rsid w:val="003848C6"/>
    <w:rsid w:val="003913FF"/>
    <w:rsid w:val="0039297E"/>
    <w:rsid w:val="003975C1"/>
    <w:rsid w:val="003A45A4"/>
    <w:rsid w:val="003A5117"/>
    <w:rsid w:val="003A61D4"/>
    <w:rsid w:val="003B0E3E"/>
    <w:rsid w:val="003B30EA"/>
    <w:rsid w:val="003B700C"/>
    <w:rsid w:val="003C31FA"/>
    <w:rsid w:val="003C3971"/>
    <w:rsid w:val="003C49EA"/>
    <w:rsid w:val="003C574B"/>
    <w:rsid w:val="003C664E"/>
    <w:rsid w:val="003C667C"/>
    <w:rsid w:val="003D3BEF"/>
    <w:rsid w:val="003D45A1"/>
    <w:rsid w:val="003D5779"/>
    <w:rsid w:val="003D645C"/>
    <w:rsid w:val="003D7336"/>
    <w:rsid w:val="003E01D1"/>
    <w:rsid w:val="003E1111"/>
    <w:rsid w:val="003E1F93"/>
    <w:rsid w:val="003E33DB"/>
    <w:rsid w:val="003E6326"/>
    <w:rsid w:val="003F32D5"/>
    <w:rsid w:val="00401B38"/>
    <w:rsid w:val="00401CE0"/>
    <w:rsid w:val="00401E00"/>
    <w:rsid w:val="004024D2"/>
    <w:rsid w:val="00404A28"/>
    <w:rsid w:val="00405E35"/>
    <w:rsid w:val="004071AB"/>
    <w:rsid w:val="004149B5"/>
    <w:rsid w:val="00414FEE"/>
    <w:rsid w:val="00416203"/>
    <w:rsid w:val="00422735"/>
    <w:rsid w:val="00422C38"/>
    <w:rsid w:val="00423334"/>
    <w:rsid w:val="00425DC8"/>
    <w:rsid w:val="004267C6"/>
    <w:rsid w:val="004345EC"/>
    <w:rsid w:val="0044065A"/>
    <w:rsid w:val="00441922"/>
    <w:rsid w:val="00441E16"/>
    <w:rsid w:val="00441E27"/>
    <w:rsid w:val="00442495"/>
    <w:rsid w:val="004513C1"/>
    <w:rsid w:val="004513ED"/>
    <w:rsid w:val="004521C5"/>
    <w:rsid w:val="004541BA"/>
    <w:rsid w:val="004564EF"/>
    <w:rsid w:val="00456C5D"/>
    <w:rsid w:val="00460033"/>
    <w:rsid w:val="00460266"/>
    <w:rsid w:val="00460F2B"/>
    <w:rsid w:val="00460F53"/>
    <w:rsid w:val="00461037"/>
    <w:rsid w:val="0046115C"/>
    <w:rsid w:val="00461AC2"/>
    <w:rsid w:val="00462C6A"/>
    <w:rsid w:val="004638F5"/>
    <w:rsid w:val="00465515"/>
    <w:rsid w:val="004662DA"/>
    <w:rsid w:val="0046767A"/>
    <w:rsid w:val="00467AB9"/>
    <w:rsid w:val="00472EB4"/>
    <w:rsid w:val="00477103"/>
    <w:rsid w:val="00481D04"/>
    <w:rsid w:val="00482399"/>
    <w:rsid w:val="0048563A"/>
    <w:rsid w:val="00487FF4"/>
    <w:rsid w:val="0049050A"/>
    <w:rsid w:val="004906DC"/>
    <w:rsid w:val="0049391F"/>
    <w:rsid w:val="00493B5B"/>
    <w:rsid w:val="004954F8"/>
    <w:rsid w:val="00495F2E"/>
    <w:rsid w:val="004970EC"/>
    <w:rsid w:val="0049710E"/>
    <w:rsid w:val="0049749B"/>
    <w:rsid w:val="0049751D"/>
    <w:rsid w:val="004A34A3"/>
    <w:rsid w:val="004A59B9"/>
    <w:rsid w:val="004A7186"/>
    <w:rsid w:val="004A7575"/>
    <w:rsid w:val="004B3C3E"/>
    <w:rsid w:val="004B69EC"/>
    <w:rsid w:val="004B735C"/>
    <w:rsid w:val="004B7DB9"/>
    <w:rsid w:val="004C30AC"/>
    <w:rsid w:val="004C43E1"/>
    <w:rsid w:val="004C5271"/>
    <w:rsid w:val="004D34C7"/>
    <w:rsid w:val="004D3578"/>
    <w:rsid w:val="004D7019"/>
    <w:rsid w:val="004D70B3"/>
    <w:rsid w:val="004D7685"/>
    <w:rsid w:val="004E161D"/>
    <w:rsid w:val="004E168B"/>
    <w:rsid w:val="004E207D"/>
    <w:rsid w:val="004E213A"/>
    <w:rsid w:val="004E21DB"/>
    <w:rsid w:val="004E47FB"/>
    <w:rsid w:val="004E49D4"/>
    <w:rsid w:val="004E6F5F"/>
    <w:rsid w:val="004F0988"/>
    <w:rsid w:val="004F0F73"/>
    <w:rsid w:val="004F2FB7"/>
    <w:rsid w:val="004F3340"/>
    <w:rsid w:val="004F3453"/>
    <w:rsid w:val="004F59BF"/>
    <w:rsid w:val="004F5B10"/>
    <w:rsid w:val="004F6A31"/>
    <w:rsid w:val="0050148C"/>
    <w:rsid w:val="00502BE9"/>
    <w:rsid w:val="00505377"/>
    <w:rsid w:val="00510DA7"/>
    <w:rsid w:val="00512FA4"/>
    <w:rsid w:val="00513A4F"/>
    <w:rsid w:val="0051663E"/>
    <w:rsid w:val="00516A3C"/>
    <w:rsid w:val="0052028F"/>
    <w:rsid w:val="005202A9"/>
    <w:rsid w:val="00521BF5"/>
    <w:rsid w:val="00522BD7"/>
    <w:rsid w:val="00523247"/>
    <w:rsid w:val="0052402D"/>
    <w:rsid w:val="00524360"/>
    <w:rsid w:val="0052557E"/>
    <w:rsid w:val="00530D41"/>
    <w:rsid w:val="00530EE4"/>
    <w:rsid w:val="00532FC2"/>
    <w:rsid w:val="0053388B"/>
    <w:rsid w:val="00533C43"/>
    <w:rsid w:val="00533CFB"/>
    <w:rsid w:val="00535773"/>
    <w:rsid w:val="00537321"/>
    <w:rsid w:val="00542C38"/>
    <w:rsid w:val="00543DEA"/>
    <w:rsid w:val="00543E6C"/>
    <w:rsid w:val="00545075"/>
    <w:rsid w:val="00550EC4"/>
    <w:rsid w:val="0055230E"/>
    <w:rsid w:val="00557016"/>
    <w:rsid w:val="00561F58"/>
    <w:rsid w:val="0056352E"/>
    <w:rsid w:val="00563BB7"/>
    <w:rsid w:val="00565087"/>
    <w:rsid w:val="00565431"/>
    <w:rsid w:val="00566E60"/>
    <w:rsid w:val="00567A32"/>
    <w:rsid w:val="005700B8"/>
    <w:rsid w:val="00571FCE"/>
    <w:rsid w:val="005724AC"/>
    <w:rsid w:val="005734FE"/>
    <w:rsid w:val="005742E2"/>
    <w:rsid w:val="00575658"/>
    <w:rsid w:val="00577561"/>
    <w:rsid w:val="00580E2C"/>
    <w:rsid w:val="00581DAC"/>
    <w:rsid w:val="005823CB"/>
    <w:rsid w:val="00582898"/>
    <w:rsid w:val="00583B88"/>
    <w:rsid w:val="00585490"/>
    <w:rsid w:val="005858DB"/>
    <w:rsid w:val="00586768"/>
    <w:rsid w:val="00594FEA"/>
    <w:rsid w:val="00596461"/>
    <w:rsid w:val="00597B11"/>
    <w:rsid w:val="005A07DF"/>
    <w:rsid w:val="005A3B41"/>
    <w:rsid w:val="005A4BD3"/>
    <w:rsid w:val="005A4CDA"/>
    <w:rsid w:val="005B00E9"/>
    <w:rsid w:val="005B011E"/>
    <w:rsid w:val="005B10F8"/>
    <w:rsid w:val="005B2CFC"/>
    <w:rsid w:val="005B2EFC"/>
    <w:rsid w:val="005B37F7"/>
    <w:rsid w:val="005B49C3"/>
    <w:rsid w:val="005C1F18"/>
    <w:rsid w:val="005C4B3D"/>
    <w:rsid w:val="005D2E01"/>
    <w:rsid w:val="005D4B7B"/>
    <w:rsid w:val="005D4FB2"/>
    <w:rsid w:val="005D5585"/>
    <w:rsid w:val="005D7526"/>
    <w:rsid w:val="005E00EF"/>
    <w:rsid w:val="005E09D8"/>
    <w:rsid w:val="005E3601"/>
    <w:rsid w:val="005E3622"/>
    <w:rsid w:val="005E396B"/>
    <w:rsid w:val="005E4AF2"/>
    <w:rsid w:val="005E4BB2"/>
    <w:rsid w:val="005F03AA"/>
    <w:rsid w:val="005F0884"/>
    <w:rsid w:val="005F1DAD"/>
    <w:rsid w:val="005F2048"/>
    <w:rsid w:val="005F3A25"/>
    <w:rsid w:val="005F5D1D"/>
    <w:rsid w:val="005F6A70"/>
    <w:rsid w:val="005F788A"/>
    <w:rsid w:val="00602AEA"/>
    <w:rsid w:val="00605FBC"/>
    <w:rsid w:val="00606FFE"/>
    <w:rsid w:val="00610432"/>
    <w:rsid w:val="006104DF"/>
    <w:rsid w:val="00614FDF"/>
    <w:rsid w:val="00621A9A"/>
    <w:rsid w:val="00622752"/>
    <w:rsid w:val="006272AA"/>
    <w:rsid w:val="00634AEC"/>
    <w:rsid w:val="00634C26"/>
    <w:rsid w:val="0063543D"/>
    <w:rsid w:val="00641A26"/>
    <w:rsid w:val="006435BE"/>
    <w:rsid w:val="00643DE5"/>
    <w:rsid w:val="006446AB"/>
    <w:rsid w:val="00644F0A"/>
    <w:rsid w:val="00647114"/>
    <w:rsid w:val="0065219B"/>
    <w:rsid w:val="00652788"/>
    <w:rsid w:val="00663B8A"/>
    <w:rsid w:val="00663F70"/>
    <w:rsid w:val="00667B9D"/>
    <w:rsid w:val="00670CF4"/>
    <w:rsid w:val="00670DE3"/>
    <w:rsid w:val="00672526"/>
    <w:rsid w:val="006732BD"/>
    <w:rsid w:val="00673891"/>
    <w:rsid w:val="006743D4"/>
    <w:rsid w:val="00674E3E"/>
    <w:rsid w:val="00675A69"/>
    <w:rsid w:val="0068007C"/>
    <w:rsid w:val="006801F9"/>
    <w:rsid w:val="006807DC"/>
    <w:rsid w:val="0068123E"/>
    <w:rsid w:val="0068124A"/>
    <w:rsid w:val="0068193D"/>
    <w:rsid w:val="0068224E"/>
    <w:rsid w:val="00687315"/>
    <w:rsid w:val="006912E9"/>
    <w:rsid w:val="00692663"/>
    <w:rsid w:val="006928F2"/>
    <w:rsid w:val="00695176"/>
    <w:rsid w:val="00696AC1"/>
    <w:rsid w:val="00697D45"/>
    <w:rsid w:val="006A0153"/>
    <w:rsid w:val="006A323F"/>
    <w:rsid w:val="006A51A7"/>
    <w:rsid w:val="006A711B"/>
    <w:rsid w:val="006B2BDA"/>
    <w:rsid w:val="006B30D0"/>
    <w:rsid w:val="006C3823"/>
    <w:rsid w:val="006C3D95"/>
    <w:rsid w:val="006C3FA2"/>
    <w:rsid w:val="006C7EAE"/>
    <w:rsid w:val="006D3B81"/>
    <w:rsid w:val="006E0F67"/>
    <w:rsid w:val="006E1A56"/>
    <w:rsid w:val="006E1BEF"/>
    <w:rsid w:val="006E422F"/>
    <w:rsid w:val="006E5C86"/>
    <w:rsid w:val="006E770F"/>
    <w:rsid w:val="006F104E"/>
    <w:rsid w:val="006F52FF"/>
    <w:rsid w:val="006F6919"/>
    <w:rsid w:val="006F7F3B"/>
    <w:rsid w:val="007000D6"/>
    <w:rsid w:val="007006DD"/>
    <w:rsid w:val="00701116"/>
    <w:rsid w:val="00702194"/>
    <w:rsid w:val="007022F1"/>
    <w:rsid w:val="00706AE5"/>
    <w:rsid w:val="007073CA"/>
    <w:rsid w:val="00710949"/>
    <w:rsid w:val="0071174C"/>
    <w:rsid w:val="00713C44"/>
    <w:rsid w:val="00717FF9"/>
    <w:rsid w:val="00720BAC"/>
    <w:rsid w:val="0072352F"/>
    <w:rsid w:val="00727194"/>
    <w:rsid w:val="0072724D"/>
    <w:rsid w:val="007312BF"/>
    <w:rsid w:val="007339B9"/>
    <w:rsid w:val="00734A5B"/>
    <w:rsid w:val="00734D85"/>
    <w:rsid w:val="00735397"/>
    <w:rsid w:val="00735EAE"/>
    <w:rsid w:val="007360D0"/>
    <w:rsid w:val="007360FF"/>
    <w:rsid w:val="00736ADE"/>
    <w:rsid w:val="0073791D"/>
    <w:rsid w:val="0074026F"/>
    <w:rsid w:val="00742302"/>
    <w:rsid w:val="007429F6"/>
    <w:rsid w:val="00743765"/>
    <w:rsid w:val="00744E76"/>
    <w:rsid w:val="00745CCE"/>
    <w:rsid w:val="00750C5A"/>
    <w:rsid w:val="00750C7A"/>
    <w:rsid w:val="00753A4B"/>
    <w:rsid w:val="007603AE"/>
    <w:rsid w:val="007606E9"/>
    <w:rsid w:val="00761BF2"/>
    <w:rsid w:val="00763CF9"/>
    <w:rsid w:val="00765EA3"/>
    <w:rsid w:val="00766762"/>
    <w:rsid w:val="00770AEB"/>
    <w:rsid w:val="00771DB6"/>
    <w:rsid w:val="007724DD"/>
    <w:rsid w:val="007726AA"/>
    <w:rsid w:val="00774DA4"/>
    <w:rsid w:val="007753FE"/>
    <w:rsid w:val="0077555A"/>
    <w:rsid w:val="007767C0"/>
    <w:rsid w:val="00777C98"/>
    <w:rsid w:val="00781F0F"/>
    <w:rsid w:val="00782B80"/>
    <w:rsid w:val="00783D7B"/>
    <w:rsid w:val="0078538C"/>
    <w:rsid w:val="00785639"/>
    <w:rsid w:val="00791411"/>
    <w:rsid w:val="007942FC"/>
    <w:rsid w:val="00795375"/>
    <w:rsid w:val="007A1EE2"/>
    <w:rsid w:val="007A6A1B"/>
    <w:rsid w:val="007A7F3E"/>
    <w:rsid w:val="007B1358"/>
    <w:rsid w:val="007B20D7"/>
    <w:rsid w:val="007B25AB"/>
    <w:rsid w:val="007B3CC2"/>
    <w:rsid w:val="007B5F6D"/>
    <w:rsid w:val="007B600E"/>
    <w:rsid w:val="007C0D40"/>
    <w:rsid w:val="007C0F18"/>
    <w:rsid w:val="007C2BB0"/>
    <w:rsid w:val="007C37DD"/>
    <w:rsid w:val="007C6FF1"/>
    <w:rsid w:val="007D0C88"/>
    <w:rsid w:val="007D5103"/>
    <w:rsid w:val="007E056B"/>
    <w:rsid w:val="007E218E"/>
    <w:rsid w:val="007E4675"/>
    <w:rsid w:val="007E5A9D"/>
    <w:rsid w:val="007E60A8"/>
    <w:rsid w:val="007E7A17"/>
    <w:rsid w:val="007F086E"/>
    <w:rsid w:val="007F0F4A"/>
    <w:rsid w:val="007F2886"/>
    <w:rsid w:val="007F4B35"/>
    <w:rsid w:val="007F62F2"/>
    <w:rsid w:val="008028A4"/>
    <w:rsid w:val="008035EC"/>
    <w:rsid w:val="00807028"/>
    <w:rsid w:val="008075FC"/>
    <w:rsid w:val="00813057"/>
    <w:rsid w:val="00813618"/>
    <w:rsid w:val="00816AC6"/>
    <w:rsid w:val="00817035"/>
    <w:rsid w:val="008216F9"/>
    <w:rsid w:val="00822179"/>
    <w:rsid w:val="00822C4B"/>
    <w:rsid w:val="00823594"/>
    <w:rsid w:val="00830747"/>
    <w:rsid w:val="00830904"/>
    <w:rsid w:val="00831B55"/>
    <w:rsid w:val="00832AB6"/>
    <w:rsid w:val="008333BB"/>
    <w:rsid w:val="00833CDB"/>
    <w:rsid w:val="00833FF5"/>
    <w:rsid w:val="0083578A"/>
    <w:rsid w:val="00835B1B"/>
    <w:rsid w:val="00835E9B"/>
    <w:rsid w:val="008368DD"/>
    <w:rsid w:val="00836993"/>
    <w:rsid w:val="00837393"/>
    <w:rsid w:val="00837502"/>
    <w:rsid w:val="0084455D"/>
    <w:rsid w:val="0084623A"/>
    <w:rsid w:val="008465AE"/>
    <w:rsid w:val="00846E1C"/>
    <w:rsid w:val="00851403"/>
    <w:rsid w:val="00852CCA"/>
    <w:rsid w:val="00853212"/>
    <w:rsid w:val="00862688"/>
    <w:rsid w:val="00862F0E"/>
    <w:rsid w:val="008642BA"/>
    <w:rsid w:val="00864C33"/>
    <w:rsid w:val="008659F0"/>
    <w:rsid w:val="008673EF"/>
    <w:rsid w:val="0087042A"/>
    <w:rsid w:val="00871151"/>
    <w:rsid w:val="00871195"/>
    <w:rsid w:val="0087284A"/>
    <w:rsid w:val="00875D44"/>
    <w:rsid w:val="008768CA"/>
    <w:rsid w:val="00876BC6"/>
    <w:rsid w:val="008801BE"/>
    <w:rsid w:val="00881C62"/>
    <w:rsid w:val="008845B5"/>
    <w:rsid w:val="008870D6"/>
    <w:rsid w:val="0088735C"/>
    <w:rsid w:val="008902F8"/>
    <w:rsid w:val="00891E68"/>
    <w:rsid w:val="00893BDF"/>
    <w:rsid w:val="008A3287"/>
    <w:rsid w:val="008B086E"/>
    <w:rsid w:val="008B3898"/>
    <w:rsid w:val="008B446F"/>
    <w:rsid w:val="008B7B91"/>
    <w:rsid w:val="008B7C1F"/>
    <w:rsid w:val="008C00FA"/>
    <w:rsid w:val="008C1BA4"/>
    <w:rsid w:val="008C1CDE"/>
    <w:rsid w:val="008C3487"/>
    <w:rsid w:val="008C384C"/>
    <w:rsid w:val="008C3AAB"/>
    <w:rsid w:val="008C6E23"/>
    <w:rsid w:val="008C7B64"/>
    <w:rsid w:val="008D22B4"/>
    <w:rsid w:val="008D270A"/>
    <w:rsid w:val="008D3225"/>
    <w:rsid w:val="008D5549"/>
    <w:rsid w:val="008D777B"/>
    <w:rsid w:val="008E049D"/>
    <w:rsid w:val="008E175F"/>
    <w:rsid w:val="008E2D68"/>
    <w:rsid w:val="008E38AE"/>
    <w:rsid w:val="008E40BD"/>
    <w:rsid w:val="008E526D"/>
    <w:rsid w:val="008E62B7"/>
    <w:rsid w:val="008E6756"/>
    <w:rsid w:val="008F06FC"/>
    <w:rsid w:val="008F1222"/>
    <w:rsid w:val="008F13C0"/>
    <w:rsid w:val="008F1DA9"/>
    <w:rsid w:val="008F1FAA"/>
    <w:rsid w:val="008F2078"/>
    <w:rsid w:val="008F2873"/>
    <w:rsid w:val="008F515B"/>
    <w:rsid w:val="008F78C6"/>
    <w:rsid w:val="00900B8E"/>
    <w:rsid w:val="0090271F"/>
    <w:rsid w:val="00902E23"/>
    <w:rsid w:val="00904244"/>
    <w:rsid w:val="00906C95"/>
    <w:rsid w:val="00906D87"/>
    <w:rsid w:val="00910920"/>
    <w:rsid w:val="00910EDA"/>
    <w:rsid w:val="009114D7"/>
    <w:rsid w:val="0091348E"/>
    <w:rsid w:val="0091577E"/>
    <w:rsid w:val="00917CCB"/>
    <w:rsid w:val="00920901"/>
    <w:rsid w:val="00920969"/>
    <w:rsid w:val="0092106E"/>
    <w:rsid w:val="00921956"/>
    <w:rsid w:val="00924194"/>
    <w:rsid w:val="00932842"/>
    <w:rsid w:val="00933FB0"/>
    <w:rsid w:val="00937FD0"/>
    <w:rsid w:val="0094193F"/>
    <w:rsid w:val="00942EC2"/>
    <w:rsid w:val="009431DF"/>
    <w:rsid w:val="0094506A"/>
    <w:rsid w:val="0095000E"/>
    <w:rsid w:val="00953136"/>
    <w:rsid w:val="00956731"/>
    <w:rsid w:val="00960E51"/>
    <w:rsid w:val="00962B58"/>
    <w:rsid w:val="00964F3E"/>
    <w:rsid w:val="009700E5"/>
    <w:rsid w:val="0097296C"/>
    <w:rsid w:val="009743F7"/>
    <w:rsid w:val="009747B2"/>
    <w:rsid w:val="00975DAE"/>
    <w:rsid w:val="009768E6"/>
    <w:rsid w:val="00976C9B"/>
    <w:rsid w:val="0098301C"/>
    <w:rsid w:val="00983DDD"/>
    <w:rsid w:val="009841A7"/>
    <w:rsid w:val="00984D28"/>
    <w:rsid w:val="00985663"/>
    <w:rsid w:val="00987FF6"/>
    <w:rsid w:val="00990BB1"/>
    <w:rsid w:val="00991417"/>
    <w:rsid w:val="00992540"/>
    <w:rsid w:val="00994833"/>
    <w:rsid w:val="00996730"/>
    <w:rsid w:val="00997A1A"/>
    <w:rsid w:val="009A474A"/>
    <w:rsid w:val="009A60B6"/>
    <w:rsid w:val="009A60D4"/>
    <w:rsid w:val="009A6A7C"/>
    <w:rsid w:val="009B0A38"/>
    <w:rsid w:val="009B1250"/>
    <w:rsid w:val="009B1D3A"/>
    <w:rsid w:val="009B28DC"/>
    <w:rsid w:val="009B70A0"/>
    <w:rsid w:val="009B7C90"/>
    <w:rsid w:val="009C1945"/>
    <w:rsid w:val="009C1F46"/>
    <w:rsid w:val="009C513D"/>
    <w:rsid w:val="009C7675"/>
    <w:rsid w:val="009D13D2"/>
    <w:rsid w:val="009D21AB"/>
    <w:rsid w:val="009E2532"/>
    <w:rsid w:val="009E308A"/>
    <w:rsid w:val="009E4216"/>
    <w:rsid w:val="009E5F92"/>
    <w:rsid w:val="009E69D7"/>
    <w:rsid w:val="009F2A7C"/>
    <w:rsid w:val="009F2CFC"/>
    <w:rsid w:val="009F37B7"/>
    <w:rsid w:val="009F6268"/>
    <w:rsid w:val="009F67E1"/>
    <w:rsid w:val="00A002B2"/>
    <w:rsid w:val="00A01B9D"/>
    <w:rsid w:val="00A03549"/>
    <w:rsid w:val="00A041F3"/>
    <w:rsid w:val="00A10F02"/>
    <w:rsid w:val="00A11F64"/>
    <w:rsid w:val="00A131FE"/>
    <w:rsid w:val="00A13921"/>
    <w:rsid w:val="00A164B4"/>
    <w:rsid w:val="00A173A8"/>
    <w:rsid w:val="00A20ED8"/>
    <w:rsid w:val="00A21EA2"/>
    <w:rsid w:val="00A22BB8"/>
    <w:rsid w:val="00A24D62"/>
    <w:rsid w:val="00A2643A"/>
    <w:rsid w:val="00A26956"/>
    <w:rsid w:val="00A269A2"/>
    <w:rsid w:val="00A27486"/>
    <w:rsid w:val="00A27E17"/>
    <w:rsid w:val="00A3762F"/>
    <w:rsid w:val="00A42C22"/>
    <w:rsid w:val="00A43DE8"/>
    <w:rsid w:val="00A45E85"/>
    <w:rsid w:val="00A4632C"/>
    <w:rsid w:val="00A53724"/>
    <w:rsid w:val="00A53D09"/>
    <w:rsid w:val="00A56066"/>
    <w:rsid w:val="00A561A0"/>
    <w:rsid w:val="00A61261"/>
    <w:rsid w:val="00A71FDB"/>
    <w:rsid w:val="00A73129"/>
    <w:rsid w:val="00A75901"/>
    <w:rsid w:val="00A77B55"/>
    <w:rsid w:val="00A80385"/>
    <w:rsid w:val="00A8092B"/>
    <w:rsid w:val="00A81C01"/>
    <w:rsid w:val="00A82346"/>
    <w:rsid w:val="00A839D3"/>
    <w:rsid w:val="00A8418D"/>
    <w:rsid w:val="00A848AE"/>
    <w:rsid w:val="00A90350"/>
    <w:rsid w:val="00A91AC3"/>
    <w:rsid w:val="00A92132"/>
    <w:rsid w:val="00A92BA1"/>
    <w:rsid w:val="00A95A32"/>
    <w:rsid w:val="00AA5F37"/>
    <w:rsid w:val="00AA63B6"/>
    <w:rsid w:val="00AB0055"/>
    <w:rsid w:val="00AB0768"/>
    <w:rsid w:val="00AB36F8"/>
    <w:rsid w:val="00AB4A5D"/>
    <w:rsid w:val="00AB4F2B"/>
    <w:rsid w:val="00AB629E"/>
    <w:rsid w:val="00AB6BDB"/>
    <w:rsid w:val="00AB7B89"/>
    <w:rsid w:val="00AC0A71"/>
    <w:rsid w:val="00AC6BC6"/>
    <w:rsid w:val="00AC7528"/>
    <w:rsid w:val="00AD01D4"/>
    <w:rsid w:val="00AD01DD"/>
    <w:rsid w:val="00AD1556"/>
    <w:rsid w:val="00AD3895"/>
    <w:rsid w:val="00AD45A1"/>
    <w:rsid w:val="00AE0E23"/>
    <w:rsid w:val="00AE13C8"/>
    <w:rsid w:val="00AE4017"/>
    <w:rsid w:val="00AE5C08"/>
    <w:rsid w:val="00AE6164"/>
    <w:rsid w:val="00AE65E2"/>
    <w:rsid w:val="00AE7E88"/>
    <w:rsid w:val="00AF13A9"/>
    <w:rsid w:val="00AF1460"/>
    <w:rsid w:val="00AF183C"/>
    <w:rsid w:val="00AF19DA"/>
    <w:rsid w:val="00AF237A"/>
    <w:rsid w:val="00AF30F7"/>
    <w:rsid w:val="00AF5746"/>
    <w:rsid w:val="00B01E4E"/>
    <w:rsid w:val="00B03665"/>
    <w:rsid w:val="00B0369A"/>
    <w:rsid w:val="00B050B3"/>
    <w:rsid w:val="00B07363"/>
    <w:rsid w:val="00B07CE7"/>
    <w:rsid w:val="00B11544"/>
    <w:rsid w:val="00B122E9"/>
    <w:rsid w:val="00B1530C"/>
    <w:rsid w:val="00B15366"/>
    <w:rsid w:val="00B15449"/>
    <w:rsid w:val="00B25A7C"/>
    <w:rsid w:val="00B269D6"/>
    <w:rsid w:val="00B314B4"/>
    <w:rsid w:val="00B34CAA"/>
    <w:rsid w:val="00B35133"/>
    <w:rsid w:val="00B40F79"/>
    <w:rsid w:val="00B42942"/>
    <w:rsid w:val="00B429DD"/>
    <w:rsid w:val="00B43D61"/>
    <w:rsid w:val="00B44A3E"/>
    <w:rsid w:val="00B4623E"/>
    <w:rsid w:val="00B505A6"/>
    <w:rsid w:val="00B508B0"/>
    <w:rsid w:val="00B5324D"/>
    <w:rsid w:val="00B547F4"/>
    <w:rsid w:val="00B5670E"/>
    <w:rsid w:val="00B56DC2"/>
    <w:rsid w:val="00B62865"/>
    <w:rsid w:val="00B67D74"/>
    <w:rsid w:val="00B71E29"/>
    <w:rsid w:val="00B7715D"/>
    <w:rsid w:val="00B80073"/>
    <w:rsid w:val="00B80419"/>
    <w:rsid w:val="00B836C7"/>
    <w:rsid w:val="00B86665"/>
    <w:rsid w:val="00B92A10"/>
    <w:rsid w:val="00B93086"/>
    <w:rsid w:val="00B94678"/>
    <w:rsid w:val="00B95261"/>
    <w:rsid w:val="00B95ED1"/>
    <w:rsid w:val="00BA19ED"/>
    <w:rsid w:val="00BA33B9"/>
    <w:rsid w:val="00BA4B8D"/>
    <w:rsid w:val="00BB0084"/>
    <w:rsid w:val="00BB01B4"/>
    <w:rsid w:val="00BB2A8B"/>
    <w:rsid w:val="00BB3D9C"/>
    <w:rsid w:val="00BB518D"/>
    <w:rsid w:val="00BB5577"/>
    <w:rsid w:val="00BC0858"/>
    <w:rsid w:val="00BC0AC8"/>
    <w:rsid w:val="00BC0C22"/>
    <w:rsid w:val="00BC0F7D"/>
    <w:rsid w:val="00BC1C4B"/>
    <w:rsid w:val="00BC1EAB"/>
    <w:rsid w:val="00BC24A7"/>
    <w:rsid w:val="00BC3078"/>
    <w:rsid w:val="00BC367E"/>
    <w:rsid w:val="00BC569E"/>
    <w:rsid w:val="00BC5E19"/>
    <w:rsid w:val="00BC62F7"/>
    <w:rsid w:val="00BD01C0"/>
    <w:rsid w:val="00BD3B2C"/>
    <w:rsid w:val="00BD3FF7"/>
    <w:rsid w:val="00BD5692"/>
    <w:rsid w:val="00BD5837"/>
    <w:rsid w:val="00BD58F5"/>
    <w:rsid w:val="00BD7D31"/>
    <w:rsid w:val="00BE0381"/>
    <w:rsid w:val="00BE2BBF"/>
    <w:rsid w:val="00BE3255"/>
    <w:rsid w:val="00BE3909"/>
    <w:rsid w:val="00BF0F9C"/>
    <w:rsid w:val="00BF128E"/>
    <w:rsid w:val="00BF2718"/>
    <w:rsid w:val="00BF3CE9"/>
    <w:rsid w:val="00BF54E1"/>
    <w:rsid w:val="00BF6531"/>
    <w:rsid w:val="00C000EB"/>
    <w:rsid w:val="00C0062A"/>
    <w:rsid w:val="00C0302C"/>
    <w:rsid w:val="00C032EF"/>
    <w:rsid w:val="00C047B2"/>
    <w:rsid w:val="00C0588B"/>
    <w:rsid w:val="00C06F23"/>
    <w:rsid w:val="00C074DD"/>
    <w:rsid w:val="00C12317"/>
    <w:rsid w:val="00C12D8F"/>
    <w:rsid w:val="00C12E5E"/>
    <w:rsid w:val="00C1496A"/>
    <w:rsid w:val="00C15C1D"/>
    <w:rsid w:val="00C15CEB"/>
    <w:rsid w:val="00C161CE"/>
    <w:rsid w:val="00C16CC9"/>
    <w:rsid w:val="00C17306"/>
    <w:rsid w:val="00C17346"/>
    <w:rsid w:val="00C22760"/>
    <w:rsid w:val="00C22956"/>
    <w:rsid w:val="00C23C82"/>
    <w:rsid w:val="00C23CB6"/>
    <w:rsid w:val="00C24268"/>
    <w:rsid w:val="00C2483C"/>
    <w:rsid w:val="00C33079"/>
    <w:rsid w:val="00C352F6"/>
    <w:rsid w:val="00C416B6"/>
    <w:rsid w:val="00C434A7"/>
    <w:rsid w:val="00C442D0"/>
    <w:rsid w:val="00C45231"/>
    <w:rsid w:val="00C45D8E"/>
    <w:rsid w:val="00C47CE4"/>
    <w:rsid w:val="00C50250"/>
    <w:rsid w:val="00C51202"/>
    <w:rsid w:val="00C53353"/>
    <w:rsid w:val="00C53ECE"/>
    <w:rsid w:val="00C551FF"/>
    <w:rsid w:val="00C63395"/>
    <w:rsid w:val="00C646A2"/>
    <w:rsid w:val="00C646BC"/>
    <w:rsid w:val="00C65127"/>
    <w:rsid w:val="00C6688B"/>
    <w:rsid w:val="00C719AC"/>
    <w:rsid w:val="00C71CD9"/>
    <w:rsid w:val="00C72833"/>
    <w:rsid w:val="00C74C29"/>
    <w:rsid w:val="00C807BC"/>
    <w:rsid w:val="00C807C8"/>
    <w:rsid w:val="00C80F1D"/>
    <w:rsid w:val="00C847AE"/>
    <w:rsid w:val="00C84871"/>
    <w:rsid w:val="00C87B24"/>
    <w:rsid w:val="00C90BCD"/>
    <w:rsid w:val="00C91962"/>
    <w:rsid w:val="00C93F40"/>
    <w:rsid w:val="00CA0A44"/>
    <w:rsid w:val="00CA237D"/>
    <w:rsid w:val="00CA2396"/>
    <w:rsid w:val="00CA3D0C"/>
    <w:rsid w:val="00CA4EC9"/>
    <w:rsid w:val="00CA5EDA"/>
    <w:rsid w:val="00CA6F1A"/>
    <w:rsid w:val="00CB06F7"/>
    <w:rsid w:val="00CB0CD4"/>
    <w:rsid w:val="00CB1888"/>
    <w:rsid w:val="00CB2CB9"/>
    <w:rsid w:val="00CB31D4"/>
    <w:rsid w:val="00CB4812"/>
    <w:rsid w:val="00CB7AD3"/>
    <w:rsid w:val="00CC067F"/>
    <w:rsid w:val="00CC37A8"/>
    <w:rsid w:val="00CC5808"/>
    <w:rsid w:val="00CD06A8"/>
    <w:rsid w:val="00CD0CCB"/>
    <w:rsid w:val="00CD6B0B"/>
    <w:rsid w:val="00CE26BE"/>
    <w:rsid w:val="00CF2110"/>
    <w:rsid w:val="00CF386D"/>
    <w:rsid w:val="00CF5552"/>
    <w:rsid w:val="00CF61A8"/>
    <w:rsid w:val="00D0380F"/>
    <w:rsid w:val="00D05A95"/>
    <w:rsid w:val="00D05FE3"/>
    <w:rsid w:val="00D06696"/>
    <w:rsid w:val="00D12234"/>
    <w:rsid w:val="00D126D5"/>
    <w:rsid w:val="00D1303D"/>
    <w:rsid w:val="00D141DA"/>
    <w:rsid w:val="00D159D3"/>
    <w:rsid w:val="00D2117A"/>
    <w:rsid w:val="00D22AB6"/>
    <w:rsid w:val="00D22DB9"/>
    <w:rsid w:val="00D22F95"/>
    <w:rsid w:val="00D23851"/>
    <w:rsid w:val="00D2403F"/>
    <w:rsid w:val="00D25345"/>
    <w:rsid w:val="00D31375"/>
    <w:rsid w:val="00D334AA"/>
    <w:rsid w:val="00D340F3"/>
    <w:rsid w:val="00D34BD4"/>
    <w:rsid w:val="00D34D57"/>
    <w:rsid w:val="00D3724A"/>
    <w:rsid w:val="00D4082A"/>
    <w:rsid w:val="00D446DE"/>
    <w:rsid w:val="00D475FA"/>
    <w:rsid w:val="00D57972"/>
    <w:rsid w:val="00D6331A"/>
    <w:rsid w:val="00D66ADF"/>
    <w:rsid w:val="00D673BE"/>
    <w:rsid w:val="00D675A9"/>
    <w:rsid w:val="00D738D6"/>
    <w:rsid w:val="00D74670"/>
    <w:rsid w:val="00D755EB"/>
    <w:rsid w:val="00D76048"/>
    <w:rsid w:val="00D76EF4"/>
    <w:rsid w:val="00D82E6F"/>
    <w:rsid w:val="00D84069"/>
    <w:rsid w:val="00D85525"/>
    <w:rsid w:val="00D87E00"/>
    <w:rsid w:val="00D9134D"/>
    <w:rsid w:val="00D9275C"/>
    <w:rsid w:val="00D977C0"/>
    <w:rsid w:val="00DA0942"/>
    <w:rsid w:val="00DA3F3D"/>
    <w:rsid w:val="00DA5280"/>
    <w:rsid w:val="00DA7A03"/>
    <w:rsid w:val="00DA7AAA"/>
    <w:rsid w:val="00DB1818"/>
    <w:rsid w:val="00DB3ABE"/>
    <w:rsid w:val="00DB4319"/>
    <w:rsid w:val="00DB62F3"/>
    <w:rsid w:val="00DB6834"/>
    <w:rsid w:val="00DB7402"/>
    <w:rsid w:val="00DC309B"/>
    <w:rsid w:val="00DC3408"/>
    <w:rsid w:val="00DC40BF"/>
    <w:rsid w:val="00DC4580"/>
    <w:rsid w:val="00DC462E"/>
    <w:rsid w:val="00DC4DA2"/>
    <w:rsid w:val="00DC598C"/>
    <w:rsid w:val="00DC7E2E"/>
    <w:rsid w:val="00DC7E31"/>
    <w:rsid w:val="00DD06C2"/>
    <w:rsid w:val="00DD2CB7"/>
    <w:rsid w:val="00DD2E56"/>
    <w:rsid w:val="00DD3245"/>
    <w:rsid w:val="00DD3DF2"/>
    <w:rsid w:val="00DD4C17"/>
    <w:rsid w:val="00DD5141"/>
    <w:rsid w:val="00DD5E87"/>
    <w:rsid w:val="00DD74A5"/>
    <w:rsid w:val="00DE13A4"/>
    <w:rsid w:val="00DE2772"/>
    <w:rsid w:val="00DE5085"/>
    <w:rsid w:val="00DE7287"/>
    <w:rsid w:val="00DF1754"/>
    <w:rsid w:val="00DF2B1F"/>
    <w:rsid w:val="00DF62CD"/>
    <w:rsid w:val="00DF6C0C"/>
    <w:rsid w:val="00E007FD"/>
    <w:rsid w:val="00E01859"/>
    <w:rsid w:val="00E04107"/>
    <w:rsid w:val="00E135A5"/>
    <w:rsid w:val="00E16509"/>
    <w:rsid w:val="00E169D8"/>
    <w:rsid w:val="00E16F53"/>
    <w:rsid w:val="00E17BD4"/>
    <w:rsid w:val="00E17BF0"/>
    <w:rsid w:val="00E2317E"/>
    <w:rsid w:val="00E24C23"/>
    <w:rsid w:val="00E26C92"/>
    <w:rsid w:val="00E308AF"/>
    <w:rsid w:val="00E31385"/>
    <w:rsid w:val="00E359F5"/>
    <w:rsid w:val="00E36B53"/>
    <w:rsid w:val="00E37300"/>
    <w:rsid w:val="00E4046A"/>
    <w:rsid w:val="00E4085D"/>
    <w:rsid w:val="00E4274B"/>
    <w:rsid w:val="00E44582"/>
    <w:rsid w:val="00E44FFC"/>
    <w:rsid w:val="00E4780D"/>
    <w:rsid w:val="00E53115"/>
    <w:rsid w:val="00E556F6"/>
    <w:rsid w:val="00E60CDB"/>
    <w:rsid w:val="00E61118"/>
    <w:rsid w:val="00E616BF"/>
    <w:rsid w:val="00E62AC8"/>
    <w:rsid w:val="00E64846"/>
    <w:rsid w:val="00E66344"/>
    <w:rsid w:val="00E67CD1"/>
    <w:rsid w:val="00E754B3"/>
    <w:rsid w:val="00E7557A"/>
    <w:rsid w:val="00E759C5"/>
    <w:rsid w:val="00E77645"/>
    <w:rsid w:val="00E807B4"/>
    <w:rsid w:val="00E83F13"/>
    <w:rsid w:val="00E84146"/>
    <w:rsid w:val="00E8479B"/>
    <w:rsid w:val="00E85A4A"/>
    <w:rsid w:val="00E85E15"/>
    <w:rsid w:val="00E86028"/>
    <w:rsid w:val="00E869E1"/>
    <w:rsid w:val="00E87010"/>
    <w:rsid w:val="00E94655"/>
    <w:rsid w:val="00E96FC1"/>
    <w:rsid w:val="00E97002"/>
    <w:rsid w:val="00E97ADF"/>
    <w:rsid w:val="00EA0984"/>
    <w:rsid w:val="00EA15B0"/>
    <w:rsid w:val="00EA3A96"/>
    <w:rsid w:val="00EA5EA7"/>
    <w:rsid w:val="00EA66BD"/>
    <w:rsid w:val="00EB2D85"/>
    <w:rsid w:val="00EB3CCD"/>
    <w:rsid w:val="00EB5E70"/>
    <w:rsid w:val="00EB7960"/>
    <w:rsid w:val="00EC116F"/>
    <w:rsid w:val="00EC2BFA"/>
    <w:rsid w:val="00EC3F8E"/>
    <w:rsid w:val="00EC4A25"/>
    <w:rsid w:val="00EC5A42"/>
    <w:rsid w:val="00ED1EBC"/>
    <w:rsid w:val="00ED5BC0"/>
    <w:rsid w:val="00ED5DD1"/>
    <w:rsid w:val="00EE349E"/>
    <w:rsid w:val="00EE4886"/>
    <w:rsid w:val="00EE67CF"/>
    <w:rsid w:val="00EF07FB"/>
    <w:rsid w:val="00EF0F3D"/>
    <w:rsid w:val="00EF2547"/>
    <w:rsid w:val="00EF34F9"/>
    <w:rsid w:val="00EF49DC"/>
    <w:rsid w:val="00EF5A94"/>
    <w:rsid w:val="00EF608C"/>
    <w:rsid w:val="00F01DDA"/>
    <w:rsid w:val="00F025A2"/>
    <w:rsid w:val="00F02FE9"/>
    <w:rsid w:val="00F04712"/>
    <w:rsid w:val="00F079EB"/>
    <w:rsid w:val="00F11614"/>
    <w:rsid w:val="00F13360"/>
    <w:rsid w:val="00F17312"/>
    <w:rsid w:val="00F20F97"/>
    <w:rsid w:val="00F22EC7"/>
    <w:rsid w:val="00F23830"/>
    <w:rsid w:val="00F24105"/>
    <w:rsid w:val="00F31D04"/>
    <w:rsid w:val="00F325C8"/>
    <w:rsid w:val="00F34834"/>
    <w:rsid w:val="00F34B34"/>
    <w:rsid w:val="00F35274"/>
    <w:rsid w:val="00F406D9"/>
    <w:rsid w:val="00F42EBD"/>
    <w:rsid w:val="00F44B21"/>
    <w:rsid w:val="00F44EEF"/>
    <w:rsid w:val="00F47651"/>
    <w:rsid w:val="00F50299"/>
    <w:rsid w:val="00F5274F"/>
    <w:rsid w:val="00F52C5F"/>
    <w:rsid w:val="00F5461A"/>
    <w:rsid w:val="00F55AA8"/>
    <w:rsid w:val="00F56B18"/>
    <w:rsid w:val="00F618E4"/>
    <w:rsid w:val="00F61B47"/>
    <w:rsid w:val="00F61EC7"/>
    <w:rsid w:val="00F61FD7"/>
    <w:rsid w:val="00F62738"/>
    <w:rsid w:val="00F653B8"/>
    <w:rsid w:val="00F80900"/>
    <w:rsid w:val="00F8116D"/>
    <w:rsid w:val="00F816B0"/>
    <w:rsid w:val="00F90002"/>
    <w:rsid w:val="00F9008D"/>
    <w:rsid w:val="00F926E0"/>
    <w:rsid w:val="00F939EC"/>
    <w:rsid w:val="00F9492E"/>
    <w:rsid w:val="00F95DB2"/>
    <w:rsid w:val="00FA1266"/>
    <w:rsid w:val="00FA1AD4"/>
    <w:rsid w:val="00FA3A48"/>
    <w:rsid w:val="00FA4B5D"/>
    <w:rsid w:val="00FA6332"/>
    <w:rsid w:val="00FB5064"/>
    <w:rsid w:val="00FB6505"/>
    <w:rsid w:val="00FC1192"/>
    <w:rsid w:val="00FC2A77"/>
    <w:rsid w:val="00FC582B"/>
    <w:rsid w:val="00FC6810"/>
    <w:rsid w:val="00FD0DC3"/>
    <w:rsid w:val="00FD1663"/>
    <w:rsid w:val="00FD4A86"/>
    <w:rsid w:val="00FD62FA"/>
    <w:rsid w:val="00FE0A90"/>
    <w:rsid w:val="00FE4876"/>
    <w:rsid w:val="00FE61E3"/>
    <w:rsid w:val="00FE6CA6"/>
    <w:rsid w:val="00FF0762"/>
    <w:rsid w:val="00FF09B0"/>
    <w:rsid w:val="00FF29B0"/>
    <w:rsid w:val="00FF2EB5"/>
    <w:rsid w:val="00FF3195"/>
    <w:rsid w:val="00FF371B"/>
    <w:rsid w:val="00FF66D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2"/>
    </o:shapelayout>
  </w:shapeDefaults>
  <w:decimalSymbol w:val="."/>
  <w:listSeparator w:val=","/>
  <w14:docId w14:val="3E891F54"/>
  <w15:docId w15:val="{1172BD81-0252-4546-A275-F1F60CB07F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5377"/>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next w:val="TALcontinuation"/>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rsid w:val="00CF2110"/>
    <w:rPr>
      <w:rFonts w:ascii="Arial" w:hAnsi="Arial"/>
      <w:sz w:val="32"/>
      <w:lang w:eastAsia="en-US"/>
    </w:rPr>
  </w:style>
  <w:style w:type="character" w:customStyle="1" w:styleId="Heading1Char">
    <w:name w:val="Heading 1 Char"/>
    <w:basedOn w:val="DefaultParagraphFont"/>
    <w:link w:val="Heading1"/>
    <w:rsid w:val="005D4FB2"/>
    <w:rPr>
      <w:rFonts w:ascii="Arial" w:hAnsi="Arial"/>
      <w:sz w:val="36"/>
      <w:lang w:eastAsia="en-US"/>
    </w:rPr>
  </w:style>
  <w:style w:type="character" w:styleId="CommentReference">
    <w:name w:val="annotation reference"/>
    <w:basedOn w:val="DefaultParagraphFont"/>
    <w:qFormat/>
    <w:rsid w:val="009E308A"/>
    <w:rPr>
      <w:sz w:val="16"/>
      <w:szCs w:val="16"/>
    </w:rPr>
  </w:style>
  <w:style w:type="paragraph" w:styleId="Revision">
    <w:name w:val="Revision"/>
    <w:hidden/>
    <w:uiPriority w:val="99"/>
    <w:semiHidden/>
    <w:rsid w:val="009E308A"/>
    <w:rPr>
      <w:lang w:eastAsia="en-US"/>
    </w:rPr>
  </w:style>
  <w:style w:type="character" w:customStyle="1" w:styleId="Heading3Char">
    <w:name w:val="Heading 3 Char"/>
    <w:basedOn w:val="DefaultParagraphFont"/>
    <w:link w:val="Heading3"/>
    <w:rsid w:val="00543DEA"/>
    <w:rPr>
      <w:rFonts w:ascii="Arial" w:hAnsi="Arial"/>
      <w:sz w:val="28"/>
      <w:lang w:eastAsia="en-US"/>
    </w:rPr>
  </w:style>
  <w:style w:type="character" w:customStyle="1" w:styleId="Heading8Char">
    <w:name w:val="Heading 8 Char"/>
    <w:basedOn w:val="DefaultParagraphFont"/>
    <w:link w:val="Heading8"/>
    <w:rsid w:val="001A54F9"/>
    <w:rPr>
      <w:rFonts w:ascii="Arial" w:hAnsi="Arial"/>
      <w:sz w:val="36"/>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566E60"/>
    <w:rPr>
      <w:rFonts w:ascii="Arial" w:hAnsi="Arial"/>
      <w:sz w:val="24"/>
      <w:lang w:eastAsia="en-US"/>
    </w:rPr>
  </w:style>
  <w:style w:type="character" w:customStyle="1" w:styleId="NOZchn">
    <w:name w:val="NO Zchn"/>
    <w:link w:val="NO"/>
    <w:rsid w:val="008659F0"/>
    <w:rPr>
      <w:lang w:eastAsia="en-US"/>
    </w:rPr>
  </w:style>
  <w:style w:type="character" w:customStyle="1" w:styleId="B1Char1">
    <w:name w:val="B1 Char1"/>
    <w:link w:val="B1"/>
    <w:rsid w:val="008659F0"/>
    <w:rPr>
      <w:lang w:eastAsia="en-US"/>
    </w:rPr>
  </w:style>
  <w:style w:type="character" w:customStyle="1" w:styleId="TFChar">
    <w:name w:val="TF Char"/>
    <w:link w:val="TF"/>
    <w:qFormat/>
    <w:rsid w:val="008659F0"/>
    <w:rPr>
      <w:rFonts w:ascii="Arial" w:hAnsi="Arial"/>
      <w:b/>
      <w:lang w:eastAsia="en-US"/>
    </w:rPr>
  </w:style>
  <w:style w:type="character" w:customStyle="1" w:styleId="HTTPMethod">
    <w:name w:val="HTTP Method"/>
    <w:uiPriority w:val="1"/>
    <w:qFormat/>
    <w:rsid w:val="008659F0"/>
    <w:rPr>
      <w:rFonts w:ascii="Courier New" w:hAnsi="Courier New"/>
      <w:i w:val="0"/>
      <w:sz w:val="18"/>
    </w:rPr>
  </w:style>
  <w:style w:type="character" w:customStyle="1" w:styleId="HTTPHeader">
    <w:name w:val="HTTP Header"/>
    <w:uiPriority w:val="1"/>
    <w:qFormat/>
    <w:rsid w:val="008659F0"/>
    <w:rPr>
      <w:rFonts w:ascii="Courier New" w:hAnsi="Courier New"/>
      <w:spacing w:val="-5"/>
      <w:sz w:val="18"/>
    </w:rPr>
  </w:style>
  <w:style w:type="character" w:customStyle="1" w:styleId="Codechar">
    <w:name w:val="Code (char)"/>
    <w:uiPriority w:val="1"/>
    <w:qFormat/>
    <w:rsid w:val="000209FD"/>
    <w:rPr>
      <w:rFonts w:ascii="Arial" w:hAnsi="Arial"/>
      <w:i/>
      <w:noProof/>
      <w:sz w:val="18"/>
      <w:bdr w:val="none" w:sz="0" w:space="0" w:color="auto"/>
      <w:shd w:val="clear" w:color="auto" w:fill="auto"/>
      <w:lang w:val="en-US"/>
    </w:rPr>
  </w:style>
  <w:style w:type="character" w:customStyle="1" w:styleId="HTTPResponse">
    <w:name w:val="HTTP Response"/>
    <w:uiPriority w:val="1"/>
    <w:qFormat/>
    <w:rsid w:val="008659F0"/>
    <w:rPr>
      <w:rFonts w:ascii="Arial" w:hAnsi="Arial" w:cs="Courier New"/>
      <w:i/>
      <w:sz w:val="18"/>
      <w:lang w:val="en-US"/>
    </w:rPr>
  </w:style>
  <w:style w:type="character" w:customStyle="1" w:styleId="EditorsNoteChar">
    <w:name w:val="Editor's Note Char"/>
    <w:link w:val="EditorsNote"/>
    <w:rsid w:val="00563BB7"/>
    <w:rPr>
      <w:color w:val="FF0000"/>
      <w:lang w:eastAsia="en-US"/>
    </w:rPr>
  </w:style>
  <w:style w:type="character" w:customStyle="1" w:styleId="EXChar">
    <w:name w:val="EX Char"/>
    <w:link w:val="EX"/>
    <w:locked/>
    <w:rsid w:val="0068193D"/>
    <w:rPr>
      <w:lang w:eastAsia="en-US"/>
    </w:rPr>
  </w:style>
  <w:style w:type="paragraph" w:customStyle="1" w:styleId="URLdisplay">
    <w:name w:val="URL display"/>
    <w:basedOn w:val="Normal"/>
    <w:rsid w:val="00695176"/>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character" w:customStyle="1" w:styleId="URLchar">
    <w:name w:val="URL (char)"/>
    <w:uiPriority w:val="1"/>
    <w:qFormat/>
    <w:rsid w:val="00695176"/>
    <w:rPr>
      <w:rFonts w:ascii="Courier New" w:hAnsi="Courier New" w:cs="Courier New" w:hint="default"/>
      <w:w w:val="90"/>
    </w:rPr>
  </w:style>
  <w:style w:type="character" w:customStyle="1" w:styleId="TALChar">
    <w:name w:val="TAL Char"/>
    <w:link w:val="TAL"/>
    <w:qFormat/>
    <w:rsid w:val="00695176"/>
    <w:rPr>
      <w:rFonts w:ascii="Arial" w:hAnsi="Arial"/>
      <w:sz w:val="18"/>
      <w:lang w:eastAsia="en-US"/>
    </w:rPr>
  </w:style>
  <w:style w:type="character" w:customStyle="1" w:styleId="TACChar">
    <w:name w:val="TAC Char"/>
    <w:link w:val="TAC"/>
    <w:qFormat/>
    <w:rsid w:val="00695176"/>
    <w:rPr>
      <w:rFonts w:ascii="Arial" w:hAnsi="Arial"/>
      <w:sz w:val="18"/>
      <w:lang w:eastAsia="en-US"/>
    </w:rPr>
  </w:style>
  <w:style w:type="character" w:customStyle="1" w:styleId="TAHChar">
    <w:name w:val="TAH Char"/>
    <w:link w:val="TAH"/>
    <w:qFormat/>
    <w:rsid w:val="00695176"/>
    <w:rPr>
      <w:rFonts w:ascii="Arial" w:hAnsi="Arial"/>
      <w:b/>
      <w:sz w:val="18"/>
      <w:lang w:eastAsia="en-US"/>
    </w:rPr>
  </w:style>
  <w:style w:type="character" w:customStyle="1" w:styleId="TANChar">
    <w:name w:val="TAN Char"/>
    <w:link w:val="TAN"/>
    <w:qFormat/>
    <w:rsid w:val="00695176"/>
    <w:rPr>
      <w:rFonts w:ascii="Arial" w:hAnsi="Arial"/>
      <w:sz w:val="18"/>
      <w:lang w:eastAsia="en-US"/>
    </w:rPr>
  </w:style>
  <w:style w:type="character" w:customStyle="1" w:styleId="B2Char">
    <w:name w:val="B2 Char"/>
    <w:link w:val="B2"/>
    <w:rsid w:val="00695176"/>
    <w:rPr>
      <w:lang w:eastAsia="en-US"/>
    </w:rPr>
  </w:style>
  <w:style w:type="paragraph" w:customStyle="1" w:styleId="TALcontinuation">
    <w:name w:val="TAL continuation"/>
    <w:basedOn w:val="TAL"/>
    <w:link w:val="TALcontinuationChar"/>
    <w:qFormat/>
    <w:rsid w:val="000971A5"/>
    <w:pPr>
      <w:keepNext w:val="0"/>
      <w:overflowPunct w:val="0"/>
      <w:autoSpaceDE w:val="0"/>
      <w:autoSpaceDN w:val="0"/>
      <w:adjustRightInd w:val="0"/>
      <w:spacing w:beforeLines="20" w:before="20"/>
      <w:textAlignment w:val="baseline"/>
    </w:pPr>
  </w:style>
  <w:style w:type="character" w:customStyle="1" w:styleId="inner-object">
    <w:name w:val="inner-object"/>
    <w:rsid w:val="00695176"/>
  </w:style>
  <w:style w:type="character" w:customStyle="1" w:styleId="Datatypechar">
    <w:name w:val="Data type (char)"/>
    <w:basedOn w:val="DefaultParagraphFont"/>
    <w:uiPriority w:val="1"/>
    <w:qFormat/>
    <w:rsid w:val="009C513D"/>
    <w:rPr>
      <w:rFonts w:ascii="Courier New" w:hAnsi="Courier New"/>
      <w:noProof/>
      <w:w w:val="90"/>
      <w:lang w:val="en-US"/>
    </w:rPr>
  </w:style>
  <w:style w:type="character" w:customStyle="1" w:styleId="TALcontinuationChar">
    <w:name w:val="TAL continuation Char"/>
    <w:basedOn w:val="TALChar"/>
    <w:link w:val="TALcontinuation"/>
    <w:rsid w:val="000971A5"/>
    <w:rPr>
      <w:rFonts w:ascii="Arial" w:hAnsi="Arial"/>
      <w:sz w:val="18"/>
      <w:lang w:eastAsia="en-US"/>
    </w:rPr>
  </w:style>
  <w:style w:type="character" w:customStyle="1" w:styleId="B1Char">
    <w:name w:val="B1 Char"/>
    <w:qFormat/>
    <w:locked/>
    <w:rsid w:val="00FE61E3"/>
    <w:rPr>
      <w:rFonts w:ascii="Times New Roman" w:hAnsi="Times New Roman"/>
      <w:lang w:val="en-GB" w:eastAsia="en-US"/>
    </w:rPr>
  </w:style>
  <w:style w:type="paragraph" w:customStyle="1" w:styleId="DataType">
    <w:name w:val="Data Type"/>
    <w:basedOn w:val="TAL"/>
    <w:qFormat/>
    <w:rsid w:val="00F62738"/>
    <w:pPr>
      <w:overflowPunct w:val="0"/>
      <w:autoSpaceDE w:val="0"/>
      <w:autoSpaceDN w:val="0"/>
      <w:adjustRightInd w:val="0"/>
      <w:textAlignment w:val="baseline"/>
    </w:pPr>
    <w:rPr>
      <w:rFonts w:ascii="Courier New" w:hAnsi="Courier New" w:cs="Courier New"/>
      <w:w w:val="90"/>
    </w:rPr>
  </w:style>
  <w:style w:type="paragraph" w:customStyle="1" w:styleId="Normalitalics">
    <w:name w:val="Normal+italics"/>
    <w:basedOn w:val="Normal"/>
    <w:rsid w:val="007C0D40"/>
    <w:pPr>
      <w:keepNext/>
      <w:overflowPunct w:val="0"/>
      <w:autoSpaceDE w:val="0"/>
      <w:autoSpaceDN w:val="0"/>
      <w:adjustRightInd w:val="0"/>
      <w:textAlignment w:val="baseline"/>
    </w:pPr>
    <w:rPr>
      <w:rFonts w:cs="Arial"/>
      <w:iCs/>
    </w:rPr>
  </w:style>
  <w:style w:type="table" w:customStyle="1" w:styleId="ETSItablestyle">
    <w:name w:val="ETSI table style"/>
    <w:basedOn w:val="TableNormal"/>
    <w:uiPriority w:val="99"/>
    <w:rsid w:val="00D9275C"/>
    <w:rPr>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TAHCar">
    <w:name w:val="TAH Car"/>
    <w:locked/>
    <w:rsid w:val="0004763F"/>
    <w:rPr>
      <w:rFonts w:ascii="Arial" w:hAnsi="Arial"/>
      <w:b/>
      <w:sz w:val="18"/>
      <w:lang w:val="en-GB" w:eastAsia="en-US"/>
    </w:rPr>
  </w:style>
  <w:style w:type="character" w:customStyle="1" w:styleId="EWChar">
    <w:name w:val="EW Char"/>
    <w:link w:val="EW"/>
    <w:locked/>
    <w:rsid w:val="00E67CD1"/>
    <w:rPr>
      <w:lang w:eastAsia="en-US"/>
    </w:rPr>
  </w:style>
  <w:style w:type="character" w:customStyle="1" w:styleId="NOChar">
    <w:name w:val="NO Char"/>
    <w:locked/>
    <w:rsid w:val="00D34D57"/>
    <w:rPr>
      <w:rFonts w:ascii="Times New Roman" w:hAnsi="Times New Roman"/>
      <w:lang w:val="en-GB" w:eastAsia="en-US"/>
    </w:rPr>
  </w:style>
  <w:style w:type="paragraph" w:customStyle="1" w:styleId="Default">
    <w:name w:val="Default"/>
    <w:rsid w:val="001E74E2"/>
    <w:pPr>
      <w:autoSpaceDE w:val="0"/>
      <w:autoSpaceDN w:val="0"/>
      <w:adjustRightInd w:val="0"/>
    </w:pPr>
    <w:rPr>
      <w:rFonts w:ascii="Arial" w:hAnsi="Arial" w:cs="Arial"/>
      <w:color w:val="000000"/>
      <w:sz w:val="24"/>
      <w:szCs w:val="24"/>
      <w:lang w:eastAsia="fr-FR"/>
    </w:rPr>
  </w:style>
  <w:style w:type="character" w:customStyle="1" w:styleId="Code">
    <w:name w:val="Code"/>
    <w:uiPriority w:val="1"/>
    <w:qFormat/>
    <w:rsid w:val="00CB06F7"/>
    <w:rPr>
      <w:rFonts w:ascii="Arial" w:hAnsi="Arial"/>
      <w:i/>
      <w:sz w:val="18"/>
      <w:bdr w:val="none" w:sz="0" w:space="0" w:color="auto"/>
      <w:shd w:val="clear"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052279">
      <w:bodyDiv w:val="1"/>
      <w:marLeft w:val="0"/>
      <w:marRight w:val="0"/>
      <w:marTop w:val="0"/>
      <w:marBottom w:val="0"/>
      <w:divBdr>
        <w:top w:val="none" w:sz="0" w:space="0" w:color="auto"/>
        <w:left w:val="none" w:sz="0" w:space="0" w:color="auto"/>
        <w:bottom w:val="none" w:sz="0" w:space="0" w:color="auto"/>
        <w:right w:val="none" w:sz="0" w:space="0" w:color="auto"/>
      </w:divBdr>
    </w:div>
    <w:div w:id="925960772">
      <w:bodyDiv w:val="1"/>
      <w:marLeft w:val="0"/>
      <w:marRight w:val="0"/>
      <w:marTop w:val="0"/>
      <w:marBottom w:val="0"/>
      <w:divBdr>
        <w:top w:val="none" w:sz="0" w:space="0" w:color="auto"/>
        <w:left w:val="none" w:sz="0" w:space="0" w:color="auto"/>
        <w:bottom w:val="none" w:sz="0" w:space="0" w:color="auto"/>
        <w:right w:val="none" w:sz="0" w:space="0" w:color="auto"/>
      </w:divBdr>
    </w:div>
    <w:div w:id="1126461723">
      <w:bodyDiv w:val="1"/>
      <w:marLeft w:val="0"/>
      <w:marRight w:val="0"/>
      <w:marTop w:val="0"/>
      <w:marBottom w:val="0"/>
      <w:divBdr>
        <w:top w:val="none" w:sz="0" w:space="0" w:color="auto"/>
        <w:left w:val="none" w:sz="0" w:space="0" w:color="auto"/>
        <w:bottom w:val="none" w:sz="0" w:space="0" w:color="auto"/>
        <w:right w:val="none" w:sz="0" w:space="0" w:color="auto"/>
      </w:divBdr>
    </w:div>
    <w:div w:id="1150366120">
      <w:bodyDiv w:val="1"/>
      <w:marLeft w:val="0"/>
      <w:marRight w:val="0"/>
      <w:marTop w:val="0"/>
      <w:marBottom w:val="0"/>
      <w:divBdr>
        <w:top w:val="none" w:sz="0" w:space="0" w:color="auto"/>
        <w:left w:val="none" w:sz="0" w:space="0" w:color="auto"/>
        <w:bottom w:val="none" w:sz="0" w:space="0" w:color="auto"/>
        <w:right w:val="none" w:sz="0" w:space="0" w:color="auto"/>
      </w:divBdr>
    </w:div>
    <w:div w:id="1346597477">
      <w:bodyDiv w:val="1"/>
      <w:marLeft w:val="0"/>
      <w:marRight w:val="0"/>
      <w:marTop w:val="0"/>
      <w:marBottom w:val="0"/>
      <w:divBdr>
        <w:top w:val="none" w:sz="0" w:space="0" w:color="auto"/>
        <w:left w:val="none" w:sz="0" w:space="0" w:color="auto"/>
        <w:bottom w:val="none" w:sz="0" w:space="0" w:color="auto"/>
        <w:right w:val="none" w:sz="0" w:space="0" w:color="auto"/>
      </w:divBdr>
    </w:div>
    <w:div w:id="1522402597">
      <w:bodyDiv w:val="1"/>
      <w:marLeft w:val="0"/>
      <w:marRight w:val="0"/>
      <w:marTop w:val="0"/>
      <w:marBottom w:val="0"/>
      <w:divBdr>
        <w:top w:val="none" w:sz="0" w:space="0" w:color="auto"/>
        <w:left w:val="none" w:sz="0" w:space="0" w:color="auto"/>
        <w:bottom w:val="none" w:sz="0" w:space="0" w:color="auto"/>
        <w:right w:val="none" w:sz="0" w:space="0" w:color="auto"/>
      </w:divBdr>
    </w:div>
    <w:div w:id="1610771887">
      <w:bodyDiv w:val="1"/>
      <w:marLeft w:val="0"/>
      <w:marRight w:val="0"/>
      <w:marTop w:val="0"/>
      <w:marBottom w:val="0"/>
      <w:divBdr>
        <w:top w:val="none" w:sz="0" w:space="0" w:color="auto"/>
        <w:left w:val="none" w:sz="0" w:space="0" w:color="auto"/>
        <w:bottom w:val="none" w:sz="0" w:space="0" w:color="auto"/>
        <w:right w:val="none" w:sz="0" w:space="0" w:color="auto"/>
      </w:divBdr>
    </w:div>
    <w:div w:id="16233425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comments" Target="comments.xml"/><Relationship Id="rId26" Type="http://schemas.openxmlformats.org/officeDocument/2006/relationships/image" Target="media/image4.emf"/><Relationship Id="rId3" Type="http://schemas.openxmlformats.org/officeDocument/2006/relationships/customXml" Target="../customXml/item2.xml"/><Relationship Id="rId21" Type="http://schemas.microsoft.com/office/2018/08/relationships/commentsExtensible" Target="commentsExtensible.xml"/><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s://github.com/OAI/OpenAPI-Specification/blob/master/versions/3.0.0.md" TargetMode="External"/><Relationship Id="rId25" Type="http://schemas.openxmlformats.org/officeDocument/2006/relationships/footer" Target="footer1.xm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s://www.3gpp.org" TargetMode="External"/><Relationship Id="rId20" Type="http://schemas.microsoft.com/office/2016/09/relationships/commentsIds" Target="commentsIds.xml"/><Relationship Id="rId29" Type="http://schemas.openxmlformats.org/officeDocument/2006/relationships/package" Target="embeddings/Microsoft_PowerPoint_Presentation1.ppt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package" Target="embeddings/Microsoft_Visio_Drawing.vsdx"/><Relationship Id="rId28" Type="http://schemas.openxmlformats.org/officeDocument/2006/relationships/image" Target="media/image5.emf"/><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oleObject" Target="embeddings/oleObject3.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3.emf"/><Relationship Id="rId27" Type="http://schemas.openxmlformats.org/officeDocument/2006/relationships/package" Target="embeddings/Microsoft_PowerPoint_Presentation.pptx"/><Relationship Id="rId30" Type="http://schemas.openxmlformats.org/officeDocument/2006/relationships/image" Target="media/image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Sam Hurst</DisplayName>
        <AccountId>22</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2.xml><?xml version="1.0" encoding="utf-8"?>
<ds:datastoreItem xmlns:ds="http://schemas.openxmlformats.org/officeDocument/2006/customXml" ds:itemID="{84519969-2B70-4741-80F4-D8C6F4EE989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893BEC94-ABCB-4953-8E0C-0C5A920A8267}">
  <ds:schemaRefs>
    <ds:schemaRef ds:uri="http://schemas.microsoft.com/sharepoint/v3/contenttype/forms"/>
  </ds:schemaRefs>
</ds:datastoreItem>
</file>

<file path=customXml/itemProps4.xml><?xml version="1.0" encoding="utf-8"?>
<ds:datastoreItem xmlns:ds="http://schemas.openxmlformats.org/officeDocument/2006/customXml" ds:itemID="{8E3D40B6-723F-4CFA-BB27-A0162F7A20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50</TotalTime>
  <Pages>129</Pages>
  <Words>52013</Words>
  <Characters>296477</Characters>
  <Application>Microsoft Office Word</Application>
  <DocSecurity>0</DocSecurity>
  <Lines>2470</Lines>
  <Paragraphs>69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4779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Richard Bradbury</cp:lastModifiedBy>
  <cp:revision>22</cp:revision>
  <cp:lastPrinted>2023-12-22T19:36:00Z</cp:lastPrinted>
  <dcterms:created xsi:type="dcterms:W3CDTF">2024-03-28T17:04:00Z</dcterms:created>
  <dcterms:modified xsi:type="dcterms:W3CDTF">2024-04-12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93DE52A8ADBE409B80032F7A622632</vt:lpwstr>
  </property>
  <property fmtid="{D5CDD505-2E9C-101B-9397-08002B2CF9AE}" pid="3" name="MediaServiceImageTags">
    <vt:lpwstr/>
  </property>
</Properties>
</file>